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4667C" w14:textId="77777777" w:rsidR="00306DF3" w:rsidRDefault="00B70011" w:rsidP="00A6769C">
      <w:pPr>
        <w:jc w:val="center"/>
        <w:rPr>
          <w:b/>
          <w:sz w:val="36"/>
          <w:szCs w:val="36"/>
        </w:rPr>
      </w:pPr>
      <w:r>
        <w:rPr>
          <w:b/>
          <w:sz w:val="36"/>
          <w:szCs w:val="36"/>
        </w:rPr>
        <w:t xml:space="preserve">Magnet </w:t>
      </w:r>
      <w:r w:rsidR="000C30C7">
        <w:rPr>
          <w:b/>
          <w:sz w:val="36"/>
          <w:szCs w:val="36"/>
        </w:rPr>
        <w:t>IOC</w:t>
      </w:r>
      <w:r w:rsidR="00A61754">
        <w:rPr>
          <w:b/>
          <w:sz w:val="36"/>
          <w:szCs w:val="36"/>
        </w:rPr>
        <w:t xml:space="preserve"> Application</w:t>
      </w:r>
      <w:r w:rsidR="000C30C7">
        <w:rPr>
          <w:b/>
          <w:sz w:val="36"/>
          <w:szCs w:val="36"/>
        </w:rPr>
        <w:t xml:space="preserve"> </w:t>
      </w:r>
    </w:p>
    <w:p w14:paraId="3C94667D" w14:textId="77777777" w:rsidR="008B05B1" w:rsidRDefault="00C44A83" w:rsidP="00A6769C">
      <w:pPr>
        <w:jc w:val="center"/>
        <w:rPr>
          <w:b/>
          <w:sz w:val="36"/>
          <w:szCs w:val="36"/>
        </w:rPr>
      </w:pPr>
      <w:r>
        <w:rPr>
          <w:b/>
          <w:sz w:val="36"/>
          <w:szCs w:val="36"/>
        </w:rPr>
        <w:t>Software Specification</w:t>
      </w:r>
      <w:r w:rsidR="00E658F4">
        <w:rPr>
          <w:b/>
          <w:sz w:val="36"/>
          <w:szCs w:val="36"/>
        </w:rPr>
        <w:t xml:space="preserve"> </w:t>
      </w:r>
      <w:r w:rsidR="00A6769C">
        <w:rPr>
          <w:b/>
          <w:sz w:val="36"/>
          <w:szCs w:val="36"/>
        </w:rPr>
        <w:t>Document</w:t>
      </w:r>
    </w:p>
    <w:p w14:paraId="3C94667E" w14:textId="77777777" w:rsidR="00C072D2" w:rsidRPr="00C072D2" w:rsidRDefault="00C072D2" w:rsidP="00C072D2">
      <w:pPr>
        <w:jc w:val="center"/>
        <w:rPr>
          <w:b/>
          <w:sz w:val="36"/>
          <w:szCs w:val="36"/>
        </w:rPr>
      </w:pPr>
    </w:p>
    <w:p w14:paraId="3C94667F" w14:textId="064D25F3" w:rsidR="002859A6" w:rsidRDefault="00DC6F8F" w:rsidP="007366F5">
      <w:pPr>
        <w:pStyle w:val="Heading1"/>
      </w:pPr>
      <w:r>
        <w:t>Introduction</w:t>
      </w:r>
    </w:p>
    <w:p w14:paraId="3C946680" w14:textId="126FB2DE" w:rsidR="004D28DE" w:rsidRPr="004D28DE" w:rsidRDefault="00E84C84" w:rsidP="007366F5">
      <w:pPr>
        <w:pStyle w:val="Heading1"/>
      </w:pPr>
      <w:r>
        <w:t>Scope</w:t>
      </w:r>
    </w:p>
    <w:p w14:paraId="3C946681" w14:textId="1F75DE02" w:rsidR="00520671" w:rsidRDefault="00894AC0" w:rsidP="007366F5">
      <w:r>
        <w:t xml:space="preserve">The scope of this document shall cover the EPICS Magnet Power Supply Controls, which will can be run </w:t>
      </w:r>
      <w:r w:rsidR="00C30339">
        <w:t>on three different</w:t>
      </w:r>
      <w:r>
        <w:t xml:space="preserve"> processors:</w:t>
      </w:r>
    </w:p>
    <w:p w14:paraId="0AFB69FD" w14:textId="77777777" w:rsidR="00894AC0" w:rsidRDefault="00894AC0" w:rsidP="007366F5"/>
    <w:tbl>
      <w:tblPr>
        <w:tblStyle w:val="TableGrid"/>
        <w:tblW w:w="0" w:type="auto"/>
        <w:jc w:val="center"/>
        <w:tblLook w:val="04A0" w:firstRow="1" w:lastRow="0" w:firstColumn="1" w:lastColumn="0" w:noHBand="0" w:noVBand="1"/>
      </w:tblPr>
      <w:tblGrid>
        <w:gridCol w:w="2952"/>
        <w:gridCol w:w="2952"/>
      </w:tblGrid>
      <w:tr w:rsidR="00894AC0" w14:paraId="7CC0C378" w14:textId="77777777" w:rsidTr="00894AC0">
        <w:trPr>
          <w:jc w:val="center"/>
        </w:trPr>
        <w:tc>
          <w:tcPr>
            <w:tcW w:w="2952" w:type="dxa"/>
            <w:shd w:val="clear" w:color="auto" w:fill="800080"/>
          </w:tcPr>
          <w:p w14:paraId="448F13CA" w14:textId="5019D20A" w:rsidR="00894AC0" w:rsidRPr="00894AC0" w:rsidRDefault="00894AC0" w:rsidP="00894AC0">
            <w:pPr>
              <w:jc w:val="center"/>
              <w:rPr>
                <w:b/>
              </w:rPr>
            </w:pPr>
            <w:r w:rsidRPr="00894AC0">
              <w:rPr>
                <w:b/>
              </w:rPr>
              <w:t>Processor</w:t>
            </w:r>
          </w:p>
        </w:tc>
        <w:tc>
          <w:tcPr>
            <w:tcW w:w="2952" w:type="dxa"/>
            <w:shd w:val="clear" w:color="auto" w:fill="800080"/>
          </w:tcPr>
          <w:p w14:paraId="3FF70446" w14:textId="099BB9F4" w:rsidR="00894AC0" w:rsidRPr="00894AC0" w:rsidRDefault="00894AC0" w:rsidP="00894AC0">
            <w:pPr>
              <w:jc w:val="center"/>
              <w:rPr>
                <w:b/>
              </w:rPr>
            </w:pPr>
            <w:r w:rsidRPr="00894AC0">
              <w:rPr>
                <w:b/>
              </w:rPr>
              <w:t>Operating System</w:t>
            </w:r>
          </w:p>
        </w:tc>
      </w:tr>
      <w:tr w:rsidR="00894AC0" w14:paraId="7439D61E" w14:textId="77777777" w:rsidTr="00894AC0">
        <w:trPr>
          <w:jc w:val="center"/>
        </w:trPr>
        <w:tc>
          <w:tcPr>
            <w:tcW w:w="2952" w:type="dxa"/>
          </w:tcPr>
          <w:p w14:paraId="0A17BD73" w14:textId="3B938FF5" w:rsidR="00894AC0" w:rsidRDefault="00894AC0" w:rsidP="007366F5">
            <w:r>
              <w:t>COM-X</w:t>
            </w:r>
          </w:p>
        </w:tc>
        <w:tc>
          <w:tcPr>
            <w:tcW w:w="2952" w:type="dxa"/>
          </w:tcPr>
          <w:p w14:paraId="4BCB89B7" w14:textId="0CD4DB0F" w:rsidR="00894AC0" w:rsidRDefault="00894AC0" w:rsidP="007366F5">
            <w:r>
              <w:t>RT Linux</w:t>
            </w:r>
          </w:p>
        </w:tc>
      </w:tr>
      <w:tr w:rsidR="00894AC0" w14:paraId="7B01EC68" w14:textId="77777777" w:rsidTr="00894AC0">
        <w:trPr>
          <w:jc w:val="center"/>
        </w:trPr>
        <w:tc>
          <w:tcPr>
            <w:tcW w:w="2952" w:type="dxa"/>
          </w:tcPr>
          <w:p w14:paraId="69D83588" w14:textId="5FB39D61" w:rsidR="00894AC0" w:rsidRDefault="00894AC0" w:rsidP="007366F5">
            <w:r>
              <w:t>MVME6800</w:t>
            </w:r>
          </w:p>
        </w:tc>
        <w:tc>
          <w:tcPr>
            <w:tcW w:w="2952" w:type="dxa"/>
          </w:tcPr>
          <w:p w14:paraId="268A8D55" w14:textId="69AC2A04" w:rsidR="00894AC0" w:rsidRDefault="00894AC0" w:rsidP="007366F5">
            <w:r>
              <w:t>RTEMS</w:t>
            </w:r>
          </w:p>
        </w:tc>
      </w:tr>
      <w:tr w:rsidR="00894AC0" w14:paraId="53827D9D" w14:textId="77777777" w:rsidTr="00894AC0">
        <w:trPr>
          <w:jc w:val="center"/>
        </w:trPr>
        <w:tc>
          <w:tcPr>
            <w:tcW w:w="2952" w:type="dxa"/>
          </w:tcPr>
          <w:p w14:paraId="13D74F10" w14:textId="5CE48EBC" w:rsidR="00894AC0" w:rsidRDefault="00894AC0" w:rsidP="007366F5">
            <w:r>
              <w:t>(Soft IOC)</w:t>
            </w:r>
          </w:p>
        </w:tc>
        <w:tc>
          <w:tcPr>
            <w:tcW w:w="2952" w:type="dxa"/>
          </w:tcPr>
          <w:p w14:paraId="4600E743" w14:textId="08A98050" w:rsidR="00894AC0" w:rsidRDefault="00894AC0" w:rsidP="007366F5">
            <w:r>
              <w:t>Red Hat Linux</w:t>
            </w:r>
          </w:p>
        </w:tc>
      </w:tr>
    </w:tbl>
    <w:p w14:paraId="4FB4ADB8" w14:textId="77777777" w:rsidR="0097578F" w:rsidRDefault="0097578F" w:rsidP="007366F5"/>
    <w:p w14:paraId="374CD746" w14:textId="1CDF6A52" w:rsidR="00894AC0" w:rsidRDefault="00DC6F8F" w:rsidP="007366F5">
      <w:pPr>
        <w:pStyle w:val="ListParagraph"/>
        <w:ind w:left="0"/>
      </w:pPr>
      <w:r>
        <w:t xml:space="preserve">The COM-X </w:t>
      </w:r>
      <w:r w:rsidR="00AF5539">
        <w:t xml:space="preserve">is </w:t>
      </w:r>
      <w:r>
        <w:t>an embedded processor onboard the</w:t>
      </w:r>
      <w:r w:rsidR="00AF5539">
        <w:t xml:space="preserve"> SLAC MCOR Slot-00 Controlle</w:t>
      </w:r>
      <w:r w:rsidR="00894AC0">
        <w:t>r</w:t>
      </w:r>
      <w:r>
        <w:t>, which shall be used</w:t>
      </w:r>
      <w:r w:rsidR="00894AC0">
        <w:t xml:space="preserve"> for low current power supply. This boar</w:t>
      </w:r>
      <w:r w:rsidR="00D950BB">
        <w:t>d also contains</w:t>
      </w:r>
      <w:r>
        <w:t xml:space="preserve"> an embedded event receiver (EVR</w:t>
      </w:r>
      <w:proofErr w:type="gramStart"/>
      <w:r>
        <w:t xml:space="preserve">) </w:t>
      </w:r>
      <w:r w:rsidR="00894AC0">
        <w:t>,</w:t>
      </w:r>
      <w:proofErr w:type="gramEnd"/>
      <w:r>
        <w:t xml:space="preserve"> which shall be used to provide pul</w:t>
      </w:r>
      <w:r w:rsidR="00D950BB">
        <w:t xml:space="preserve">se id and timestamp information, which may be used to </w:t>
      </w:r>
      <w:r>
        <w:t>correlated</w:t>
      </w:r>
      <w:r w:rsidR="00D950BB">
        <w:t xml:space="preserve"> magnet field</w:t>
      </w:r>
      <w:r>
        <w:t xml:space="preserve"> with </w:t>
      </w:r>
      <w:r w:rsidR="008A79F2">
        <w:t xml:space="preserve">the Beam Position Monitor </w:t>
      </w:r>
      <w:r w:rsidR="00D950BB">
        <w:t>d</w:t>
      </w:r>
      <w:r w:rsidR="008A79F2">
        <w:t>ata.</w:t>
      </w:r>
      <w:r w:rsidR="00D950BB">
        <w:t xml:space="preserve"> The event trigger shall be </w:t>
      </w:r>
      <w:r w:rsidR="00081B86">
        <w:t xml:space="preserve">used in the </w:t>
      </w:r>
      <w:r w:rsidR="00DA1C05">
        <w:t>fas</w:t>
      </w:r>
      <w:r w:rsidR="00081B86">
        <w:t>t feedback system</w:t>
      </w:r>
      <w:r w:rsidR="00D950BB">
        <w:t xml:space="preserve"> to set the field of a magnet </w:t>
      </w:r>
      <w:r w:rsidR="00081B86">
        <w:t>at 120Hz.</w:t>
      </w:r>
      <w:r w:rsidR="0038612C">
        <w:t xml:space="preserve"> The SLAC MCOR controller </w:t>
      </w:r>
      <w:r w:rsidR="00D950BB">
        <w:t xml:space="preserve">is </w:t>
      </w:r>
      <w:r w:rsidR="0038612C">
        <w:t>capable of controll</w:t>
      </w:r>
      <w:r w:rsidR="00D950BB">
        <w:t xml:space="preserve">ing up to 16 magnets per crate, </w:t>
      </w:r>
      <w:r w:rsidR="0038612C">
        <w:t>in addition to a single bulk power supply.</w:t>
      </w:r>
    </w:p>
    <w:p w14:paraId="295D1B6E" w14:textId="77777777" w:rsidR="008C6681" w:rsidRDefault="008C6681" w:rsidP="007366F5">
      <w:pPr>
        <w:pStyle w:val="ListParagraph"/>
        <w:ind w:left="0"/>
      </w:pPr>
    </w:p>
    <w:p w14:paraId="58CA4BF7" w14:textId="31DC827F" w:rsidR="0097578F" w:rsidRDefault="008C6681" w:rsidP="007366F5">
      <w:pPr>
        <w:pStyle w:val="ListParagraph"/>
        <w:ind w:left="0"/>
      </w:pPr>
      <w:r>
        <w:t>The MVME6800 is a</w:t>
      </w:r>
      <w:r w:rsidR="0097578F">
        <w:t xml:space="preserve"> processor</w:t>
      </w:r>
      <w:r w:rsidR="00D950BB">
        <w:t xml:space="preserve"> with a </w:t>
      </w:r>
      <w:r w:rsidR="0097578F">
        <w:t>PMC-EVR shall be</w:t>
      </w:r>
      <w:r w:rsidR="00D950BB">
        <w:t xml:space="preserve"> used to control</w:t>
      </w:r>
      <w:r w:rsidR="0097578F">
        <w:t xml:space="preserve"> </w:t>
      </w:r>
      <w:r w:rsidR="00D950BB">
        <w:t>t</w:t>
      </w:r>
      <w:r w:rsidR="0097578F">
        <w:t>he Bi-Ra MCOR Slot-00 Controller</w:t>
      </w:r>
      <w:r w:rsidR="00D950BB">
        <w:t xml:space="preserve">. </w:t>
      </w:r>
      <w:r w:rsidR="00DA1C05">
        <w:t xml:space="preserve">The event riggers shall be used in the fast </w:t>
      </w:r>
      <w:proofErr w:type="gramStart"/>
      <w:r w:rsidR="0097578F">
        <w:t>VME  IPAC</w:t>
      </w:r>
      <w:proofErr w:type="gramEnd"/>
      <w:r w:rsidR="0097578F">
        <w:t xml:space="preserve"> DAC and ADCs </w:t>
      </w:r>
      <w:r w:rsidR="00D950BB">
        <w:t xml:space="preserve"> will be used to control and monitor up to 16 magnets per MCOR crate. All </w:t>
      </w:r>
      <w:r w:rsidR="0097578F">
        <w:t>Bulk Power supplies</w:t>
      </w:r>
      <w:r w:rsidR="00D950BB">
        <w:t xml:space="preserve"> and Pulsed Supplies</w:t>
      </w:r>
      <w:r w:rsidR="0097578F">
        <w:t xml:space="preserve"> </w:t>
      </w:r>
      <w:proofErr w:type="spellStart"/>
      <w:r w:rsidR="00D950BB">
        <w:t>shall</w:t>
      </w:r>
      <w:r w:rsidR="0097578F">
        <w:t>l</w:t>
      </w:r>
      <w:proofErr w:type="spellEnd"/>
      <w:r w:rsidR="0097578F">
        <w:t xml:space="preserve"> be con</w:t>
      </w:r>
      <w:r w:rsidR="00D950BB">
        <w:t xml:space="preserve">trolled and monitored from PLCs. </w:t>
      </w:r>
    </w:p>
    <w:p w14:paraId="460542BD" w14:textId="77777777" w:rsidR="00D950BB" w:rsidRDefault="00D950BB" w:rsidP="007366F5">
      <w:pPr>
        <w:pStyle w:val="ListParagraph"/>
        <w:ind w:left="0"/>
      </w:pPr>
    </w:p>
    <w:p w14:paraId="3C946686" w14:textId="65F503E9" w:rsidR="00DA035F" w:rsidRDefault="00D950BB" w:rsidP="00D950BB">
      <w:pPr>
        <w:pStyle w:val="ListParagraph"/>
        <w:ind w:left="0"/>
      </w:pPr>
      <w:r>
        <w:t xml:space="preserve">Intermediate Power Supplies shall be controlled </w:t>
      </w:r>
      <w:r w:rsidR="00DF7761">
        <w:t xml:space="preserve">over Ethernet </w:t>
      </w:r>
      <w:r>
        <w:t xml:space="preserve">by </w:t>
      </w:r>
      <w:r w:rsidR="00DA1C05">
        <w:t>E</w:t>
      </w:r>
      <w:r>
        <w:t>t</w:t>
      </w:r>
      <w:r w:rsidR="00DF7761">
        <w:t>he</w:t>
      </w:r>
      <w:bookmarkStart w:id="0" w:name="_Toc230849317"/>
      <w:r w:rsidR="00DF7761">
        <w:t>rnet Power Supply Controllers (EPSC).</w:t>
      </w:r>
    </w:p>
    <w:p w14:paraId="65077BF5" w14:textId="77777777" w:rsidR="00DF7761" w:rsidRDefault="00DF7761" w:rsidP="00D950BB">
      <w:pPr>
        <w:pStyle w:val="ListParagraph"/>
        <w:ind w:left="0"/>
      </w:pPr>
    </w:p>
    <w:p w14:paraId="670C3C13" w14:textId="5B698EA0" w:rsidR="00DF7761" w:rsidRDefault="00DF7761" w:rsidP="00DF7761">
      <w:pPr>
        <w:pStyle w:val="Heading1"/>
      </w:pPr>
      <w:r>
        <w:t>Definitions</w:t>
      </w:r>
    </w:p>
    <w:p w14:paraId="3C946687" w14:textId="77777777" w:rsidR="00A87FC5" w:rsidRDefault="00A87FC5"/>
    <w:tbl>
      <w:tblPr>
        <w:tblStyle w:val="TableGrid"/>
        <w:tblW w:w="0" w:type="auto"/>
        <w:tblLook w:val="04A0" w:firstRow="1" w:lastRow="0" w:firstColumn="1" w:lastColumn="0" w:noHBand="0" w:noVBand="1"/>
      </w:tblPr>
      <w:tblGrid>
        <w:gridCol w:w="3004"/>
        <w:gridCol w:w="5626"/>
      </w:tblGrid>
      <w:tr w:rsidR="00306DF3" w14:paraId="3C94668A" w14:textId="77777777" w:rsidTr="003A30F5">
        <w:tc>
          <w:tcPr>
            <w:tcW w:w="3078" w:type="dxa"/>
            <w:shd w:val="clear" w:color="auto" w:fill="800080"/>
          </w:tcPr>
          <w:p w14:paraId="3C946688" w14:textId="77777777" w:rsidR="00306DF3" w:rsidRPr="00306DF3" w:rsidRDefault="006440B2" w:rsidP="00306DF3">
            <w:pPr>
              <w:rPr>
                <w:b/>
              </w:rPr>
            </w:pPr>
            <w:r w:rsidRPr="006440B2">
              <w:rPr>
                <w:b/>
              </w:rPr>
              <w:t>Acronym</w:t>
            </w:r>
          </w:p>
        </w:tc>
        <w:tc>
          <w:tcPr>
            <w:tcW w:w="5778" w:type="dxa"/>
            <w:shd w:val="clear" w:color="auto" w:fill="800080"/>
          </w:tcPr>
          <w:p w14:paraId="3C946689" w14:textId="77777777" w:rsidR="00306DF3" w:rsidRPr="00306DF3" w:rsidRDefault="006440B2" w:rsidP="00306DF3">
            <w:pPr>
              <w:rPr>
                <w:b/>
              </w:rPr>
            </w:pPr>
            <w:r w:rsidRPr="006440B2">
              <w:rPr>
                <w:b/>
              </w:rPr>
              <w:t>Description</w:t>
            </w:r>
          </w:p>
        </w:tc>
      </w:tr>
      <w:tr w:rsidR="00306DF3" w14:paraId="3C94668D" w14:textId="77777777" w:rsidTr="00306DF3">
        <w:tc>
          <w:tcPr>
            <w:tcW w:w="3078" w:type="dxa"/>
          </w:tcPr>
          <w:p w14:paraId="3C94668B" w14:textId="77777777" w:rsidR="00306DF3" w:rsidRDefault="00306DF3" w:rsidP="00306DF3">
            <w:proofErr w:type="spellStart"/>
            <w:r>
              <w:t>BiRa</w:t>
            </w:r>
            <w:proofErr w:type="spellEnd"/>
            <w:r>
              <w:t xml:space="preserve"> MCOR Controller</w:t>
            </w:r>
          </w:p>
        </w:tc>
        <w:tc>
          <w:tcPr>
            <w:tcW w:w="5778" w:type="dxa"/>
          </w:tcPr>
          <w:p w14:paraId="3C94668C" w14:textId="77777777" w:rsidR="00306DF3" w:rsidRDefault="00306DF3" w:rsidP="00306DF3">
            <w:r>
              <w:t xml:space="preserve">MCOR Controller purchased from </w:t>
            </w:r>
            <w:proofErr w:type="spellStart"/>
            <w:r>
              <w:t>BiRa</w:t>
            </w:r>
            <w:proofErr w:type="spellEnd"/>
            <w:r>
              <w:t xml:space="preserve"> Systems</w:t>
            </w:r>
          </w:p>
        </w:tc>
      </w:tr>
      <w:tr w:rsidR="00306DF3" w14:paraId="3C946690" w14:textId="77777777" w:rsidTr="00306DF3">
        <w:tc>
          <w:tcPr>
            <w:tcW w:w="3078" w:type="dxa"/>
          </w:tcPr>
          <w:p w14:paraId="3C94668E" w14:textId="77777777" w:rsidR="00306DF3" w:rsidRDefault="00306DF3" w:rsidP="00306DF3">
            <w:r>
              <w:t>SLAC MCOR Controller</w:t>
            </w:r>
          </w:p>
        </w:tc>
        <w:tc>
          <w:tcPr>
            <w:tcW w:w="5778" w:type="dxa"/>
          </w:tcPr>
          <w:p w14:paraId="3C94668F" w14:textId="77777777" w:rsidR="00306DF3" w:rsidRDefault="00306DF3" w:rsidP="00306DF3">
            <w:r>
              <w:t>MCOR Controller with, Ethernet CPU &amp; FPGA onboard</w:t>
            </w:r>
          </w:p>
        </w:tc>
      </w:tr>
      <w:tr w:rsidR="00306DF3" w14:paraId="3C946693" w14:textId="77777777" w:rsidTr="00306DF3">
        <w:tc>
          <w:tcPr>
            <w:tcW w:w="3078" w:type="dxa"/>
          </w:tcPr>
          <w:p w14:paraId="3C946691" w14:textId="77777777" w:rsidR="00306DF3" w:rsidRDefault="00306DF3" w:rsidP="00306DF3">
            <w:r>
              <w:t>FPGA</w:t>
            </w:r>
          </w:p>
        </w:tc>
        <w:tc>
          <w:tcPr>
            <w:tcW w:w="5778" w:type="dxa"/>
          </w:tcPr>
          <w:p w14:paraId="3C946692" w14:textId="77777777" w:rsidR="00306DF3" w:rsidRDefault="00306DF3" w:rsidP="00306DF3">
            <w:r w:rsidRPr="00F71A4F">
              <w:t xml:space="preserve">Programmable Gate Array program includes logic to control/monitor the ADCs, </w:t>
            </w:r>
            <w:proofErr w:type="gramStart"/>
            <w:r w:rsidRPr="00F71A4F">
              <w:t>DACs(</w:t>
            </w:r>
            <w:proofErr w:type="gramEnd"/>
            <w:r w:rsidRPr="00F71A4F">
              <w:t>immediate setpoint as well as ramp modes), Bulk power supply, MCOR channels and interface to the CPU and timing.</w:t>
            </w:r>
          </w:p>
        </w:tc>
      </w:tr>
      <w:tr w:rsidR="00306DF3" w14:paraId="3C946696" w14:textId="77777777" w:rsidTr="00306DF3">
        <w:tc>
          <w:tcPr>
            <w:tcW w:w="3078" w:type="dxa"/>
          </w:tcPr>
          <w:p w14:paraId="3C946694" w14:textId="77777777" w:rsidR="00306DF3" w:rsidRDefault="00306DF3" w:rsidP="00306DF3">
            <w:r>
              <w:t>EPSC</w:t>
            </w:r>
          </w:p>
        </w:tc>
        <w:tc>
          <w:tcPr>
            <w:tcW w:w="5778" w:type="dxa"/>
          </w:tcPr>
          <w:p w14:paraId="3C946695" w14:textId="77777777" w:rsidR="00306DF3" w:rsidRPr="00F71A4F" w:rsidRDefault="00306DF3" w:rsidP="00306DF3">
            <w:r>
              <w:t>Ethernet Power Supply Controller</w:t>
            </w:r>
          </w:p>
        </w:tc>
      </w:tr>
    </w:tbl>
    <w:p w14:paraId="3C946697" w14:textId="77777777" w:rsidR="00B70011" w:rsidRPr="00B70011" w:rsidRDefault="00B70011" w:rsidP="00F71A4F"/>
    <w:bookmarkEnd w:id="0"/>
    <w:p w14:paraId="3C946698" w14:textId="77777777" w:rsidR="00F924A5" w:rsidRDefault="00F924A5" w:rsidP="00773300">
      <w:pPr>
        <w:pStyle w:val="Heading1"/>
      </w:pPr>
      <w:r>
        <w:lastRenderedPageBreak/>
        <w:t>Subsystem Software Specification</w:t>
      </w:r>
    </w:p>
    <w:p w14:paraId="3C946699" w14:textId="77777777" w:rsidR="00773300" w:rsidRPr="00F924A5" w:rsidRDefault="00F924A5" w:rsidP="00773300">
      <w:r>
        <w:t>This document</w:t>
      </w:r>
      <w:r w:rsidR="00253BF9">
        <w:t xml:space="preserve"> describes the </w:t>
      </w:r>
      <w:r w:rsidR="001C60B5">
        <w:t xml:space="preserve">IOC application </w:t>
      </w:r>
      <w:r w:rsidR="00253BF9">
        <w:t>software</w:t>
      </w:r>
      <w:r w:rsidR="001C60B5">
        <w:t xml:space="preserve"> interface</w:t>
      </w:r>
      <w:r w:rsidR="00253BF9">
        <w:t xml:space="preserve"> for </w:t>
      </w:r>
      <w:r w:rsidR="00D20781">
        <w:t xml:space="preserve">magnet power supply control </w:t>
      </w:r>
      <w:r w:rsidR="00253BF9">
        <w:t xml:space="preserve">EPICS driver and device support, </w:t>
      </w:r>
      <w:r w:rsidR="005B4E15">
        <w:t xml:space="preserve">along with </w:t>
      </w:r>
      <w:r w:rsidR="003716C2">
        <w:t>other modifications in the $EPICS_IOC_TOP/Magnet IOC application.</w:t>
      </w:r>
    </w:p>
    <w:p w14:paraId="3C94669A" w14:textId="77777777" w:rsidR="00F924A5" w:rsidRDefault="00F924A5" w:rsidP="00773300">
      <w:pPr>
        <w:pStyle w:val="Heading1"/>
      </w:pPr>
      <w:r>
        <w:t>Subsystem Test Plan</w:t>
      </w:r>
    </w:p>
    <w:p w14:paraId="3C94669B" w14:textId="77777777" w:rsidR="00F924A5" w:rsidRPr="00227EBD" w:rsidRDefault="00F924A5" w:rsidP="00773300">
      <w:r>
        <w:t>Hyperlink to IOC Test Plan (word doc)</w:t>
      </w:r>
    </w:p>
    <w:p w14:paraId="3C94669C" w14:textId="77777777" w:rsidR="00F924A5" w:rsidRDefault="00F924A5" w:rsidP="00773300">
      <w:pPr>
        <w:pStyle w:val="Heading1"/>
      </w:pPr>
      <w:r>
        <w:t>Subsystem User Guide</w:t>
      </w:r>
    </w:p>
    <w:p w14:paraId="3C94669D" w14:textId="77777777" w:rsidR="00F924A5" w:rsidRPr="00F924A5" w:rsidRDefault="00F924A5" w:rsidP="00773300">
      <w:r>
        <w:t>Hyperlink to IOC User Guide (word doc)</w:t>
      </w:r>
    </w:p>
    <w:p w14:paraId="3C94669E" w14:textId="77777777" w:rsidR="0064613A" w:rsidRPr="00B420CC" w:rsidRDefault="0064613A" w:rsidP="00773300">
      <w:pPr>
        <w:pStyle w:val="Heading1"/>
      </w:pPr>
      <w:bookmarkStart w:id="1" w:name="_Toc230849318"/>
      <w:r w:rsidRPr="00B420CC">
        <w:t>User Documentation and Training</w:t>
      </w:r>
      <w:bookmarkEnd w:id="1"/>
      <w:r w:rsidRPr="00B420CC">
        <w:t xml:space="preserve"> </w:t>
      </w:r>
    </w:p>
    <w:p w14:paraId="3C94669F" w14:textId="77777777" w:rsidR="00F924A5" w:rsidRDefault="00F924A5" w:rsidP="00F924A5">
      <w:r>
        <w:t>Documentation for the subsystem is listed above as project deliverables</w:t>
      </w:r>
    </w:p>
    <w:p w14:paraId="3C9466A0" w14:textId="77777777" w:rsidR="00F924A5" w:rsidRPr="003C2626" w:rsidRDefault="00F924A5" w:rsidP="00F924A5"/>
    <w:p w14:paraId="3C9466A1" w14:textId="77777777" w:rsidR="00F924A5" w:rsidRPr="00F924A5" w:rsidRDefault="00F924A5" w:rsidP="00F924A5">
      <w:r>
        <w:t>Subsystem training for physicists and operators is provided.</w:t>
      </w:r>
    </w:p>
    <w:p w14:paraId="3C9466A2" w14:textId="77777777" w:rsidR="0064613A" w:rsidRPr="00B83B0B" w:rsidRDefault="0064613A" w:rsidP="00F924A5">
      <w:pPr>
        <w:pStyle w:val="BodyText"/>
        <w:ind w:left="0"/>
      </w:pPr>
    </w:p>
    <w:p w14:paraId="3C9466A3" w14:textId="1D870DA0" w:rsidR="008B05B1" w:rsidRPr="008B05B1" w:rsidRDefault="001E4917" w:rsidP="00C072D2">
      <w:pPr>
        <w:pStyle w:val="Heading1"/>
      </w:pPr>
      <w:r>
        <w:t>Requirements</w:t>
      </w:r>
    </w:p>
    <w:p w14:paraId="3C9466A4" w14:textId="169D39D5" w:rsidR="002D5A35" w:rsidRDefault="002D5A35" w:rsidP="002D5A35">
      <w:pPr>
        <w:pStyle w:val="Heading2"/>
      </w:pPr>
      <w:r w:rsidRPr="002D5A35">
        <w:t>Use Cases</w:t>
      </w:r>
      <w:r w:rsidR="00B61096">
        <w:t xml:space="preserve"> </w:t>
      </w:r>
    </w:p>
    <w:p w14:paraId="4E65ECC8" w14:textId="77777777" w:rsidR="00733231" w:rsidRPr="00733231" w:rsidRDefault="00733231" w:rsidP="00733231"/>
    <w:p w14:paraId="5B5946BA" w14:textId="37399FF4" w:rsidR="0008563E" w:rsidRPr="00733231" w:rsidRDefault="0008563E" w:rsidP="00733231">
      <w:pPr>
        <w:rPr>
          <w:i/>
        </w:rPr>
      </w:pPr>
      <w:r w:rsidRPr="00733231">
        <w:rPr>
          <w:i/>
        </w:rPr>
        <w:t>MCOR</w:t>
      </w:r>
      <w:r w:rsidR="00733231">
        <w:rPr>
          <w:i/>
        </w:rPr>
        <w:t xml:space="preserve"> System</w:t>
      </w:r>
      <w:r w:rsidR="00733231" w:rsidRPr="00733231">
        <w:rPr>
          <w:i/>
        </w:rPr>
        <w:t xml:space="preserve"> Configuration</w:t>
      </w:r>
    </w:p>
    <w:p w14:paraId="139BE58A" w14:textId="78DEA1E1" w:rsidR="00B3622B" w:rsidRDefault="00C0441B" w:rsidP="00B3622B">
      <w:r>
        <w:t xml:space="preserve">The MCOR system is used to power up to 16 low current magnets per MCOR crate. </w:t>
      </w:r>
    </w:p>
    <w:p w14:paraId="3F9FA53F" w14:textId="19C05F74" w:rsidR="00D162EA" w:rsidRDefault="00B3622B" w:rsidP="00B3622B">
      <w:r>
        <w:t xml:space="preserve">Multiple MCOR Crates </w:t>
      </w:r>
      <w:r w:rsidR="006D7734">
        <w:t xml:space="preserve">can be </w:t>
      </w:r>
      <w:r>
        <w:t>powere</w:t>
      </w:r>
      <w:r w:rsidR="00C0441B">
        <w:t>d by</w:t>
      </w:r>
      <w:r w:rsidR="006D7734">
        <w:t xml:space="preserve"> a single</w:t>
      </w:r>
      <w:r w:rsidR="00737BFE">
        <w:t xml:space="preserve"> bulk power supply (</w:t>
      </w:r>
      <w:proofErr w:type="spellStart"/>
      <w:r w:rsidR="00737BFE">
        <w:t>e.g</w:t>
      </w:r>
      <w:proofErr w:type="spellEnd"/>
      <w:r w:rsidR="00737BFE">
        <w:t xml:space="preserve"> 10kW)</w:t>
      </w:r>
      <w:r w:rsidR="00C0441B">
        <w:t>. Each MCOR crate will have a slot-00 controller in the left most slot, wi</w:t>
      </w:r>
      <w:r w:rsidR="00737BFE">
        <w:t xml:space="preserve">th power modules that fill </w:t>
      </w:r>
      <w:r w:rsidR="00C0441B">
        <w:t>16 slots to the right.</w:t>
      </w:r>
      <w:r w:rsidR="00737BFE">
        <w:t xml:space="preserve"> The power modules can include +/-1, 2, 6, 9, 12 or 30Amps. </w:t>
      </w:r>
    </w:p>
    <w:p w14:paraId="2F8667CD" w14:textId="77777777" w:rsidR="00D162EA" w:rsidRDefault="00D162EA" w:rsidP="00B3622B"/>
    <w:p w14:paraId="3108335D" w14:textId="1FADAF74" w:rsidR="00737BFE" w:rsidRDefault="00737BFE" w:rsidP="00B3622B">
      <w:r>
        <w:t xml:space="preserve">Although multiple MCOR crates can be powered by one bulk, only one </w:t>
      </w:r>
      <w:r w:rsidR="006D7734">
        <w:t xml:space="preserve">SLAC </w:t>
      </w:r>
      <w:r>
        <w:t xml:space="preserve">MCOR controller </w:t>
      </w:r>
      <w:r w:rsidR="006D7734">
        <w:t xml:space="preserve">shall </w:t>
      </w:r>
      <w:r w:rsidR="00D162EA">
        <w:t>control the bulk supply</w:t>
      </w:r>
      <w:r w:rsidR="00DC7C9D">
        <w:t>. T</w:t>
      </w:r>
      <w:r w:rsidR="006D7734">
        <w:t xml:space="preserve">his controller </w:t>
      </w:r>
      <w:r w:rsidR="001E4320">
        <w:t>will be</w:t>
      </w:r>
      <w:r w:rsidR="00D162EA">
        <w:t xml:space="preserve"> referred to as the master</w:t>
      </w:r>
      <w:r w:rsidR="00DC7C9D">
        <w:t>, and all</w:t>
      </w:r>
      <w:r w:rsidR="001E4320">
        <w:t xml:space="preserve"> o</w:t>
      </w:r>
      <w:r w:rsidR="00D162EA">
        <w:t>the</w:t>
      </w:r>
      <w:r>
        <w:t>r MCOR</w:t>
      </w:r>
      <w:r w:rsidR="006D7734">
        <w:t xml:space="preserve"> crate </w:t>
      </w:r>
      <w:r w:rsidR="00D162EA">
        <w:t>powered from the bulk will be referred to as slaves. All slaves will receive the st</w:t>
      </w:r>
      <w:r>
        <w:t xml:space="preserve">atus information from the bulk through an interconnect panel, where the bulk </w:t>
      </w:r>
      <w:r w:rsidR="0008563E">
        <w:t xml:space="preserve">supply </w:t>
      </w:r>
      <w:r>
        <w:t xml:space="preserve">signals will be passed. </w:t>
      </w:r>
    </w:p>
    <w:p w14:paraId="05EFB145" w14:textId="77777777" w:rsidR="00737BFE" w:rsidRDefault="00737BFE" w:rsidP="00673AC7"/>
    <w:p w14:paraId="31437A04" w14:textId="580B774E" w:rsidR="00344558" w:rsidRDefault="00344558" w:rsidP="00344558">
      <w:r>
        <w:t xml:space="preserve">The </w:t>
      </w:r>
      <w:r w:rsidR="006D7734">
        <w:t xml:space="preserve">available </w:t>
      </w:r>
      <w:r w:rsidR="0008563E">
        <w:t>signals from a</w:t>
      </w:r>
      <w:r>
        <w:t xml:space="preserve"> Bulk Power Supply depend </w:t>
      </w:r>
      <w:r w:rsidR="0008563E">
        <w:t>up</w:t>
      </w:r>
      <w:r>
        <w:t>on the manufacture and model.</w:t>
      </w:r>
      <w:r w:rsidR="008560F8">
        <w:t xml:space="preserve"> However, table 1</w:t>
      </w:r>
      <w:r>
        <w:t xml:space="preserve"> below provides a list of the common signals available for all power supplies</w:t>
      </w:r>
      <w:r w:rsidR="0008563E">
        <w:t xml:space="preserve"> types currently in used for </w:t>
      </w:r>
      <w:r w:rsidR="008560F8">
        <w:t>LCLS.</w:t>
      </w:r>
    </w:p>
    <w:p w14:paraId="04ACC54C" w14:textId="77777777" w:rsidR="00344558" w:rsidRDefault="00344558" w:rsidP="00344558"/>
    <w:p w14:paraId="73199FEA" w14:textId="77777777" w:rsidR="00344558" w:rsidRDefault="00344558" w:rsidP="00344558"/>
    <w:tbl>
      <w:tblPr>
        <w:tblStyle w:val="TableGrid"/>
        <w:tblW w:w="0" w:type="auto"/>
        <w:jc w:val="center"/>
        <w:tblLook w:val="04A0" w:firstRow="1" w:lastRow="0" w:firstColumn="1" w:lastColumn="0" w:noHBand="0" w:noVBand="1"/>
      </w:tblPr>
      <w:tblGrid>
        <w:gridCol w:w="2951"/>
        <w:gridCol w:w="1091"/>
        <w:gridCol w:w="908"/>
        <w:gridCol w:w="1047"/>
      </w:tblGrid>
      <w:tr w:rsidR="00344558" w14:paraId="0880AE25" w14:textId="77777777" w:rsidTr="00400A4E">
        <w:trPr>
          <w:jc w:val="center"/>
        </w:trPr>
        <w:tc>
          <w:tcPr>
            <w:tcW w:w="5997" w:type="dxa"/>
            <w:gridSpan w:val="4"/>
            <w:shd w:val="clear" w:color="auto" w:fill="800080"/>
          </w:tcPr>
          <w:p w14:paraId="3918D3C3" w14:textId="77777777" w:rsidR="00344558" w:rsidRDefault="00344558" w:rsidP="00400A4E">
            <w:pPr>
              <w:jc w:val="center"/>
              <w:rPr>
                <w:b/>
              </w:rPr>
            </w:pPr>
            <w:r>
              <w:rPr>
                <w:b/>
              </w:rPr>
              <w:t>Bulk Power Supply Signals</w:t>
            </w:r>
          </w:p>
        </w:tc>
      </w:tr>
      <w:tr w:rsidR="00344558" w:rsidRPr="00CB1C47" w14:paraId="19A36380" w14:textId="77777777" w:rsidTr="00400A4E">
        <w:trPr>
          <w:jc w:val="center"/>
        </w:trPr>
        <w:tc>
          <w:tcPr>
            <w:tcW w:w="2951" w:type="dxa"/>
            <w:shd w:val="clear" w:color="auto" w:fill="CCCCFF"/>
          </w:tcPr>
          <w:p w14:paraId="4BA56DCC" w14:textId="77777777" w:rsidR="00344558" w:rsidRPr="00CB1C47" w:rsidRDefault="00344558" w:rsidP="00400A4E">
            <w:pPr>
              <w:rPr>
                <w:b/>
              </w:rPr>
            </w:pPr>
            <w:r>
              <w:rPr>
                <w:b/>
              </w:rPr>
              <w:t>Signal</w:t>
            </w:r>
          </w:p>
        </w:tc>
        <w:tc>
          <w:tcPr>
            <w:tcW w:w="1091" w:type="dxa"/>
            <w:shd w:val="clear" w:color="auto" w:fill="CCCCFF"/>
          </w:tcPr>
          <w:p w14:paraId="24721955" w14:textId="77777777" w:rsidR="00344558" w:rsidRDefault="00344558" w:rsidP="00AE385F">
            <w:pPr>
              <w:jc w:val="center"/>
              <w:rPr>
                <w:b/>
              </w:rPr>
            </w:pPr>
            <w:r>
              <w:rPr>
                <w:b/>
              </w:rPr>
              <w:t>Lambda</w:t>
            </w:r>
          </w:p>
        </w:tc>
        <w:tc>
          <w:tcPr>
            <w:tcW w:w="908" w:type="dxa"/>
            <w:shd w:val="clear" w:color="auto" w:fill="CCCCFF"/>
          </w:tcPr>
          <w:p w14:paraId="48428CC6" w14:textId="77777777" w:rsidR="00344558" w:rsidRDefault="00344558" w:rsidP="00AE385F">
            <w:pPr>
              <w:jc w:val="center"/>
              <w:rPr>
                <w:b/>
              </w:rPr>
            </w:pPr>
            <w:r>
              <w:rPr>
                <w:b/>
              </w:rPr>
              <w:t>EMS</w:t>
            </w:r>
          </w:p>
        </w:tc>
        <w:tc>
          <w:tcPr>
            <w:tcW w:w="1047" w:type="dxa"/>
            <w:shd w:val="clear" w:color="auto" w:fill="CCCCFF"/>
          </w:tcPr>
          <w:p w14:paraId="3C1F58EE" w14:textId="77777777" w:rsidR="00344558" w:rsidRDefault="00344558" w:rsidP="00AE385F">
            <w:pPr>
              <w:jc w:val="center"/>
              <w:rPr>
                <w:b/>
              </w:rPr>
            </w:pPr>
            <w:r>
              <w:rPr>
                <w:b/>
              </w:rPr>
              <w:t>ESS</w:t>
            </w:r>
          </w:p>
        </w:tc>
      </w:tr>
      <w:tr w:rsidR="00344558" w14:paraId="161C1243" w14:textId="77777777" w:rsidTr="00400A4E">
        <w:trPr>
          <w:jc w:val="center"/>
        </w:trPr>
        <w:tc>
          <w:tcPr>
            <w:tcW w:w="2951" w:type="dxa"/>
          </w:tcPr>
          <w:p w14:paraId="2C2CF274" w14:textId="77777777" w:rsidR="00344558" w:rsidRDefault="00344558" w:rsidP="00400A4E">
            <w:r>
              <w:t>Voltage Output</w:t>
            </w:r>
          </w:p>
        </w:tc>
        <w:tc>
          <w:tcPr>
            <w:tcW w:w="1091" w:type="dxa"/>
          </w:tcPr>
          <w:p w14:paraId="535E1485" w14:textId="6046DD36" w:rsidR="00344558" w:rsidRDefault="00D85ADD" w:rsidP="00D85ADD">
            <w:pPr>
              <w:jc w:val="center"/>
            </w:pPr>
            <w:r>
              <w:t>x</w:t>
            </w:r>
          </w:p>
        </w:tc>
        <w:tc>
          <w:tcPr>
            <w:tcW w:w="908" w:type="dxa"/>
          </w:tcPr>
          <w:p w14:paraId="5B461DFD" w14:textId="77777777" w:rsidR="00344558" w:rsidRDefault="00344558" w:rsidP="00D85ADD">
            <w:pPr>
              <w:jc w:val="center"/>
            </w:pPr>
          </w:p>
        </w:tc>
        <w:tc>
          <w:tcPr>
            <w:tcW w:w="1047" w:type="dxa"/>
          </w:tcPr>
          <w:p w14:paraId="2BF94D6D" w14:textId="77777777" w:rsidR="00344558" w:rsidRDefault="00344558" w:rsidP="00D85ADD">
            <w:pPr>
              <w:jc w:val="center"/>
            </w:pPr>
          </w:p>
        </w:tc>
      </w:tr>
      <w:tr w:rsidR="00344558" w14:paraId="39024863" w14:textId="77777777" w:rsidTr="00400A4E">
        <w:trPr>
          <w:jc w:val="center"/>
        </w:trPr>
        <w:tc>
          <w:tcPr>
            <w:tcW w:w="2951" w:type="dxa"/>
          </w:tcPr>
          <w:p w14:paraId="4DF548A4" w14:textId="77777777" w:rsidR="00344558" w:rsidRDefault="00344558" w:rsidP="00400A4E">
            <w:r>
              <w:t>Voltage Readback</w:t>
            </w:r>
          </w:p>
        </w:tc>
        <w:tc>
          <w:tcPr>
            <w:tcW w:w="1091" w:type="dxa"/>
          </w:tcPr>
          <w:p w14:paraId="55F08D2D" w14:textId="79DE1E9A" w:rsidR="00344558" w:rsidRDefault="00D85ADD" w:rsidP="00D85ADD">
            <w:pPr>
              <w:jc w:val="center"/>
            </w:pPr>
            <w:r>
              <w:t>x</w:t>
            </w:r>
          </w:p>
        </w:tc>
        <w:tc>
          <w:tcPr>
            <w:tcW w:w="908" w:type="dxa"/>
          </w:tcPr>
          <w:p w14:paraId="0864C9C6" w14:textId="77777777" w:rsidR="00344558" w:rsidRDefault="00344558" w:rsidP="00D85ADD">
            <w:pPr>
              <w:jc w:val="center"/>
            </w:pPr>
          </w:p>
        </w:tc>
        <w:tc>
          <w:tcPr>
            <w:tcW w:w="1047" w:type="dxa"/>
          </w:tcPr>
          <w:p w14:paraId="1D9D5CEA" w14:textId="77777777" w:rsidR="00344558" w:rsidRDefault="00344558" w:rsidP="00D85ADD">
            <w:pPr>
              <w:jc w:val="center"/>
            </w:pPr>
          </w:p>
        </w:tc>
      </w:tr>
      <w:tr w:rsidR="00344558" w14:paraId="67B346F4" w14:textId="77777777" w:rsidTr="00400A4E">
        <w:trPr>
          <w:jc w:val="center"/>
        </w:trPr>
        <w:tc>
          <w:tcPr>
            <w:tcW w:w="2951" w:type="dxa"/>
          </w:tcPr>
          <w:p w14:paraId="279FCD77" w14:textId="77777777" w:rsidR="00344558" w:rsidRDefault="00344558" w:rsidP="00400A4E">
            <w:r>
              <w:t>Current Output Readback</w:t>
            </w:r>
          </w:p>
        </w:tc>
        <w:tc>
          <w:tcPr>
            <w:tcW w:w="1091" w:type="dxa"/>
          </w:tcPr>
          <w:p w14:paraId="389A1D5B" w14:textId="3D5BA7FE" w:rsidR="00344558" w:rsidRDefault="00D85ADD" w:rsidP="00D85ADD">
            <w:pPr>
              <w:jc w:val="center"/>
            </w:pPr>
            <w:r>
              <w:t>x</w:t>
            </w:r>
          </w:p>
        </w:tc>
        <w:tc>
          <w:tcPr>
            <w:tcW w:w="908" w:type="dxa"/>
          </w:tcPr>
          <w:p w14:paraId="0B64FEB5" w14:textId="77777777" w:rsidR="00344558" w:rsidRDefault="00344558" w:rsidP="00D85ADD">
            <w:pPr>
              <w:jc w:val="center"/>
            </w:pPr>
          </w:p>
        </w:tc>
        <w:tc>
          <w:tcPr>
            <w:tcW w:w="1047" w:type="dxa"/>
          </w:tcPr>
          <w:p w14:paraId="3C8C26A4" w14:textId="77777777" w:rsidR="00344558" w:rsidRDefault="00344558" w:rsidP="00D85ADD">
            <w:pPr>
              <w:jc w:val="center"/>
            </w:pPr>
          </w:p>
        </w:tc>
      </w:tr>
      <w:tr w:rsidR="00344558" w14:paraId="192ACAA8" w14:textId="77777777" w:rsidTr="00400A4E">
        <w:trPr>
          <w:jc w:val="center"/>
        </w:trPr>
        <w:tc>
          <w:tcPr>
            <w:tcW w:w="2951" w:type="dxa"/>
          </w:tcPr>
          <w:p w14:paraId="63B5F5A0" w14:textId="77777777" w:rsidR="00344558" w:rsidRDefault="00344558" w:rsidP="00400A4E">
            <w:r>
              <w:t>Gound Current</w:t>
            </w:r>
          </w:p>
        </w:tc>
        <w:tc>
          <w:tcPr>
            <w:tcW w:w="1091" w:type="dxa"/>
          </w:tcPr>
          <w:p w14:paraId="569CE60C" w14:textId="08D93C7E" w:rsidR="00344558" w:rsidRDefault="00D85ADD" w:rsidP="00D85ADD">
            <w:pPr>
              <w:jc w:val="center"/>
            </w:pPr>
            <w:r>
              <w:t>x</w:t>
            </w:r>
          </w:p>
        </w:tc>
        <w:tc>
          <w:tcPr>
            <w:tcW w:w="908" w:type="dxa"/>
          </w:tcPr>
          <w:p w14:paraId="5C323BEA" w14:textId="77777777" w:rsidR="00344558" w:rsidRDefault="00344558" w:rsidP="00D85ADD">
            <w:pPr>
              <w:jc w:val="center"/>
            </w:pPr>
          </w:p>
        </w:tc>
        <w:tc>
          <w:tcPr>
            <w:tcW w:w="1047" w:type="dxa"/>
          </w:tcPr>
          <w:p w14:paraId="0E316CE2" w14:textId="77777777" w:rsidR="00344558" w:rsidRDefault="00344558" w:rsidP="00D85ADD">
            <w:pPr>
              <w:jc w:val="center"/>
            </w:pPr>
          </w:p>
        </w:tc>
      </w:tr>
      <w:tr w:rsidR="00344558" w14:paraId="5FF8C5AB" w14:textId="77777777" w:rsidTr="00400A4E">
        <w:trPr>
          <w:jc w:val="center"/>
        </w:trPr>
        <w:tc>
          <w:tcPr>
            <w:tcW w:w="2951" w:type="dxa"/>
          </w:tcPr>
          <w:p w14:paraId="19AD5D7C" w14:textId="77777777" w:rsidR="00344558" w:rsidRDefault="00344558" w:rsidP="00400A4E">
            <w:r>
              <w:lastRenderedPageBreak/>
              <w:t>PS On/Off Request</w:t>
            </w:r>
          </w:p>
        </w:tc>
        <w:tc>
          <w:tcPr>
            <w:tcW w:w="1091" w:type="dxa"/>
          </w:tcPr>
          <w:p w14:paraId="2AE81858" w14:textId="0E1B8C69" w:rsidR="00344558" w:rsidRDefault="00D85ADD" w:rsidP="00D85ADD">
            <w:pPr>
              <w:jc w:val="center"/>
            </w:pPr>
            <w:r>
              <w:t>x</w:t>
            </w:r>
          </w:p>
        </w:tc>
        <w:tc>
          <w:tcPr>
            <w:tcW w:w="908" w:type="dxa"/>
          </w:tcPr>
          <w:p w14:paraId="24FAA796" w14:textId="77777777" w:rsidR="00344558" w:rsidRDefault="00344558" w:rsidP="00D85ADD">
            <w:pPr>
              <w:jc w:val="center"/>
            </w:pPr>
          </w:p>
        </w:tc>
        <w:tc>
          <w:tcPr>
            <w:tcW w:w="1047" w:type="dxa"/>
          </w:tcPr>
          <w:p w14:paraId="3EFBE123" w14:textId="77777777" w:rsidR="00344558" w:rsidRDefault="00344558" w:rsidP="00D85ADD">
            <w:pPr>
              <w:jc w:val="center"/>
            </w:pPr>
          </w:p>
        </w:tc>
      </w:tr>
      <w:tr w:rsidR="00344558" w14:paraId="3362894D" w14:textId="77777777" w:rsidTr="00400A4E">
        <w:trPr>
          <w:jc w:val="center"/>
        </w:trPr>
        <w:tc>
          <w:tcPr>
            <w:tcW w:w="2951" w:type="dxa"/>
          </w:tcPr>
          <w:p w14:paraId="65C415AC" w14:textId="77777777" w:rsidR="00344558" w:rsidRDefault="00344558" w:rsidP="00400A4E">
            <w:r>
              <w:t>PS On/Off Status</w:t>
            </w:r>
          </w:p>
        </w:tc>
        <w:tc>
          <w:tcPr>
            <w:tcW w:w="1091" w:type="dxa"/>
          </w:tcPr>
          <w:p w14:paraId="2E805E8C" w14:textId="0F4792FD" w:rsidR="00344558" w:rsidRDefault="00D85ADD" w:rsidP="00D85ADD">
            <w:pPr>
              <w:jc w:val="center"/>
            </w:pPr>
            <w:r>
              <w:t>x</w:t>
            </w:r>
          </w:p>
        </w:tc>
        <w:tc>
          <w:tcPr>
            <w:tcW w:w="908" w:type="dxa"/>
          </w:tcPr>
          <w:p w14:paraId="0DB7EC64" w14:textId="77777777" w:rsidR="00344558" w:rsidRDefault="00344558" w:rsidP="00D85ADD">
            <w:pPr>
              <w:jc w:val="center"/>
            </w:pPr>
          </w:p>
        </w:tc>
        <w:tc>
          <w:tcPr>
            <w:tcW w:w="1047" w:type="dxa"/>
          </w:tcPr>
          <w:p w14:paraId="63F46F66" w14:textId="77777777" w:rsidR="00344558" w:rsidRDefault="00344558" w:rsidP="00D85ADD">
            <w:pPr>
              <w:jc w:val="center"/>
            </w:pPr>
          </w:p>
        </w:tc>
      </w:tr>
      <w:tr w:rsidR="00344558" w14:paraId="4432F6C7" w14:textId="77777777" w:rsidTr="00400A4E">
        <w:trPr>
          <w:jc w:val="center"/>
        </w:trPr>
        <w:tc>
          <w:tcPr>
            <w:tcW w:w="2951" w:type="dxa"/>
          </w:tcPr>
          <w:p w14:paraId="663A225E" w14:textId="77777777" w:rsidR="00344558" w:rsidRDefault="00344558" w:rsidP="00400A4E">
            <w:r>
              <w:t>Over Voltage</w:t>
            </w:r>
          </w:p>
        </w:tc>
        <w:tc>
          <w:tcPr>
            <w:tcW w:w="1091" w:type="dxa"/>
          </w:tcPr>
          <w:p w14:paraId="5F45505B" w14:textId="44E205F6" w:rsidR="00344558" w:rsidRDefault="00D85ADD" w:rsidP="00D85ADD">
            <w:pPr>
              <w:jc w:val="center"/>
            </w:pPr>
            <w:r>
              <w:t>x</w:t>
            </w:r>
          </w:p>
        </w:tc>
        <w:tc>
          <w:tcPr>
            <w:tcW w:w="908" w:type="dxa"/>
          </w:tcPr>
          <w:p w14:paraId="01289598" w14:textId="77777777" w:rsidR="00344558" w:rsidRDefault="00344558" w:rsidP="00D85ADD">
            <w:pPr>
              <w:jc w:val="center"/>
            </w:pPr>
          </w:p>
        </w:tc>
        <w:tc>
          <w:tcPr>
            <w:tcW w:w="1047" w:type="dxa"/>
          </w:tcPr>
          <w:p w14:paraId="0CFF963A" w14:textId="77777777" w:rsidR="00344558" w:rsidRDefault="00344558" w:rsidP="00D85ADD">
            <w:pPr>
              <w:jc w:val="center"/>
            </w:pPr>
          </w:p>
        </w:tc>
      </w:tr>
      <w:tr w:rsidR="00344558" w14:paraId="5630E02C" w14:textId="77777777" w:rsidTr="00400A4E">
        <w:trPr>
          <w:trHeight w:val="70"/>
          <w:jc w:val="center"/>
        </w:trPr>
        <w:tc>
          <w:tcPr>
            <w:tcW w:w="2951" w:type="dxa"/>
          </w:tcPr>
          <w:p w14:paraId="72320F1D" w14:textId="77777777" w:rsidR="00344558" w:rsidRDefault="00344558" w:rsidP="00400A4E">
            <w:pPr>
              <w:keepNext/>
            </w:pPr>
            <w:r>
              <w:t>Under Voltage</w:t>
            </w:r>
          </w:p>
        </w:tc>
        <w:tc>
          <w:tcPr>
            <w:tcW w:w="1091" w:type="dxa"/>
          </w:tcPr>
          <w:p w14:paraId="057AB364" w14:textId="03F1D55C" w:rsidR="00344558" w:rsidRDefault="00D85ADD" w:rsidP="00D85ADD">
            <w:pPr>
              <w:keepNext/>
              <w:jc w:val="center"/>
            </w:pPr>
            <w:r>
              <w:t>x</w:t>
            </w:r>
          </w:p>
        </w:tc>
        <w:tc>
          <w:tcPr>
            <w:tcW w:w="908" w:type="dxa"/>
          </w:tcPr>
          <w:p w14:paraId="4F40AD83" w14:textId="77777777" w:rsidR="00344558" w:rsidRDefault="00344558" w:rsidP="00D85ADD">
            <w:pPr>
              <w:keepNext/>
              <w:jc w:val="center"/>
            </w:pPr>
          </w:p>
        </w:tc>
        <w:tc>
          <w:tcPr>
            <w:tcW w:w="1047" w:type="dxa"/>
          </w:tcPr>
          <w:p w14:paraId="7F4D5E8A" w14:textId="77777777" w:rsidR="00344558" w:rsidRDefault="00344558" w:rsidP="00D85ADD">
            <w:pPr>
              <w:keepNext/>
              <w:jc w:val="center"/>
            </w:pPr>
          </w:p>
        </w:tc>
      </w:tr>
      <w:tr w:rsidR="00344558" w14:paraId="62B1D335" w14:textId="77777777" w:rsidTr="00400A4E">
        <w:trPr>
          <w:trHeight w:val="70"/>
          <w:jc w:val="center"/>
        </w:trPr>
        <w:tc>
          <w:tcPr>
            <w:tcW w:w="2951" w:type="dxa"/>
          </w:tcPr>
          <w:p w14:paraId="2C14E48F" w14:textId="77777777" w:rsidR="00344558" w:rsidRDefault="00344558" w:rsidP="00400A4E">
            <w:pPr>
              <w:keepNext/>
            </w:pPr>
            <w:r>
              <w:t>Over Temperature Fault</w:t>
            </w:r>
          </w:p>
        </w:tc>
        <w:tc>
          <w:tcPr>
            <w:tcW w:w="1091" w:type="dxa"/>
          </w:tcPr>
          <w:p w14:paraId="3890FCFE" w14:textId="1BECD864" w:rsidR="00344558" w:rsidRDefault="00D85ADD" w:rsidP="00D85ADD">
            <w:pPr>
              <w:keepNext/>
              <w:jc w:val="center"/>
            </w:pPr>
            <w:r>
              <w:t>x</w:t>
            </w:r>
          </w:p>
        </w:tc>
        <w:tc>
          <w:tcPr>
            <w:tcW w:w="908" w:type="dxa"/>
          </w:tcPr>
          <w:p w14:paraId="2D467B36" w14:textId="77777777" w:rsidR="00344558" w:rsidRDefault="00344558" w:rsidP="00D85ADD">
            <w:pPr>
              <w:keepNext/>
              <w:jc w:val="center"/>
            </w:pPr>
          </w:p>
        </w:tc>
        <w:tc>
          <w:tcPr>
            <w:tcW w:w="1047" w:type="dxa"/>
          </w:tcPr>
          <w:p w14:paraId="03F17F6B" w14:textId="77777777" w:rsidR="00344558" w:rsidRDefault="00344558" w:rsidP="00D85ADD">
            <w:pPr>
              <w:keepNext/>
              <w:jc w:val="center"/>
            </w:pPr>
          </w:p>
        </w:tc>
      </w:tr>
      <w:tr w:rsidR="00344558" w14:paraId="72D4BF8E" w14:textId="77777777" w:rsidTr="00400A4E">
        <w:trPr>
          <w:trHeight w:val="287"/>
          <w:jc w:val="center"/>
        </w:trPr>
        <w:tc>
          <w:tcPr>
            <w:tcW w:w="2951" w:type="dxa"/>
          </w:tcPr>
          <w:p w14:paraId="5B007FF4" w14:textId="77777777" w:rsidR="00344558" w:rsidRDefault="00344558" w:rsidP="00400A4E">
            <w:pPr>
              <w:keepNext/>
            </w:pPr>
            <w:r>
              <w:t>Ground Current Fault</w:t>
            </w:r>
          </w:p>
        </w:tc>
        <w:tc>
          <w:tcPr>
            <w:tcW w:w="1091" w:type="dxa"/>
          </w:tcPr>
          <w:p w14:paraId="3D399C77" w14:textId="29C626CE" w:rsidR="00344558" w:rsidRDefault="00D85ADD" w:rsidP="00D85ADD">
            <w:pPr>
              <w:keepNext/>
              <w:jc w:val="center"/>
            </w:pPr>
            <w:r>
              <w:t>x</w:t>
            </w:r>
          </w:p>
        </w:tc>
        <w:tc>
          <w:tcPr>
            <w:tcW w:w="908" w:type="dxa"/>
          </w:tcPr>
          <w:p w14:paraId="66345F7D" w14:textId="77777777" w:rsidR="00344558" w:rsidRDefault="00344558" w:rsidP="00D85ADD">
            <w:pPr>
              <w:keepNext/>
              <w:jc w:val="center"/>
            </w:pPr>
          </w:p>
        </w:tc>
        <w:tc>
          <w:tcPr>
            <w:tcW w:w="1047" w:type="dxa"/>
          </w:tcPr>
          <w:p w14:paraId="02402B96" w14:textId="77777777" w:rsidR="00344558" w:rsidRDefault="00344558" w:rsidP="00D85ADD">
            <w:pPr>
              <w:keepNext/>
              <w:jc w:val="center"/>
            </w:pPr>
          </w:p>
        </w:tc>
      </w:tr>
      <w:tr w:rsidR="00344558" w14:paraId="10773C99" w14:textId="77777777" w:rsidTr="00400A4E">
        <w:trPr>
          <w:trHeight w:val="287"/>
          <w:jc w:val="center"/>
        </w:trPr>
        <w:tc>
          <w:tcPr>
            <w:tcW w:w="2951" w:type="dxa"/>
          </w:tcPr>
          <w:p w14:paraId="66C58EEA" w14:textId="77777777" w:rsidR="00344558" w:rsidRDefault="00344558" w:rsidP="00400A4E">
            <w:pPr>
              <w:keepNext/>
            </w:pPr>
            <w:r>
              <w:t>Fault Reset</w:t>
            </w:r>
          </w:p>
        </w:tc>
        <w:tc>
          <w:tcPr>
            <w:tcW w:w="1091" w:type="dxa"/>
          </w:tcPr>
          <w:p w14:paraId="4408A02B" w14:textId="66651EC1" w:rsidR="00344558" w:rsidRDefault="00D85ADD" w:rsidP="00D85ADD">
            <w:pPr>
              <w:keepNext/>
              <w:jc w:val="center"/>
            </w:pPr>
            <w:r>
              <w:t>x</w:t>
            </w:r>
          </w:p>
        </w:tc>
        <w:tc>
          <w:tcPr>
            <w:tcW w:w="908" w:type="dxa"/>
          </w:tcPr>
          <w:p w14:paraId="19F56073" w14:textId="77777777" w:rsidR="00344558" w:rsidRDefault="00344558" w:rsidP="00D85ADD">
            <w:pPr>
              <w:keepNext/>
              <w:jc w:val="center"/>
            </w:pPr>
          </w:p>
        </w:tc>
        <w:tc>
          <w:tcPr>
            <w:tcW w:w="1047" w:type="dxa"/>
          </w:tcPr>
          <w:p w14:paraId="7581D28C" w14:textId="77777777" w:rsidR="00344558" w:rsidRDefault="00344558" w:rsidP="00D85ADD">
            <w:pPr>
              <w:keepNext/>
              <w:jc w:val="center"/>
            </w:pPr>
          </w:p>
        </w:tc>
      </w:tr>
      <w:tr w:rsidR="0008563E" w14:paraId="1AD8C1E7" w14:textId="77777777" w:rsidTr="00400A4E">
        <w:trPr>
          <w:trHeight w:val="287"/>
          <w:jc w:val="center"/>
        </w:trPr>
        <w:tc>
          <w:tcPr>
            <w:tcW w:w="2951" w:type="dxa"/>
          </w:tcPr>
          <w:p w14:paraId="455824F1" w14:textId="7321445B" w:rsidR="0008563E" w:rsidRDefault="0008563E" w:rsidP="00400A4E">
            <w:pPr>
              <w:keepNext/>
            </w:pPr>
            <w:r>
              <w:t>Local Mode</w:t>
            </w:r>
          </w:p>
        </w:tc>
        <w:tc>
          <w:tcPr>
            <w:tcW w:w="1091" w:type="dxa"/>
          </w:tcPr>
          <w:p w14:paraId="618E047F" w14:textId="77777777" w:rsidR="0008563E" w:rsidRDefault="0008563E" w:rsidP="00D85ADD">
            <w:pPr>
              <w:keepNext/>
              <w:jc w:val="center"/>
            </w:pPr>
          </w:p>
        </w:tc>
        <w:tc>
          <w:tcPr>
            <w:tcW w:w="908" w:type="dxa"/>
          </w:tcPr>
          <w:p w14:paraId="204F58E6" w14:textId="77777777" w:rsidR="0008563E" w:rsidRDefault="0008563E" w:rsidP="00D85ADD">
            <w:pPr>
              <w:keepNext/>
              <w:jc w:val="center"/>
            </w:pPr>
          </w:p>
        </w:tc>
        <w:tc>
          <w:tcPr>
            <w:tcW w:w="1047" w:type="dxa"/>
          </w:tcPr>
          <w:p w14:paraId="1F124473" w14:textId="77777777" w:rsidR="0008563E" w:rsidRDefault="0008563E" w:rsidP="00D85ADD">
            <w:pPr>
              <w:keepNext/>
              <w:jc w:val="center"/>
            </w:pPr>
          </w:p>
        </w:tc>
      </w:tr>
    </w:tbl>
    <w:p w14:paraId="7BA2D7F3" w14:textId="2B7F5693" w:rsidR="00344558" w:rsidRDefault="00344558" w:rsidP="00344558">
      <w:pPr>
        <w:pStyle w:val="Caption"/>
        <w:jc w:val="center"/>
      </w:pPr>
      <w:r>
        <w:t xml:space="preserve">Table </w:t>
      </w:r>
      <w:fldSimple w:instr=" SEQ Table \* ARABIC ">
        <w:r w:rsidR="00504A67">
          <w:rPr>
            <w:noProof/>
          </w:rPr>
          <w:t>1</w:t>
        </w:r>
      </w:fldSimple>
      <w:r>
        <w:t>: Bulk Power Supply Signals</w:t>
      </w:r>
    </w:p>
    <w:p w14:paraId="1C087EB7" w14:textId="77777777" w:rsidR="0008563E" w:rsidRDefault="0008563E" w:rsidP="0008563E">
      <w:r>
        <w:t xml:space="preserve"> </w:t>
      </w:r>
    </w:p>
    <w:p w14:paraId="579B4A98" w14:textId="4960E17B" w:rsidR="00AE385F" w:rsidRDefault="002E4CF4" w:rsidP="0008563E">
      <w:r>
        <w:t xml:space="preserve">The </w:t>
      </w:r>
      <w:r w:rsidR="00AE385F">
        <w:t>signals available to the MCOR</w:t>
      </w:r>
      <w:r>
        <w:t xml:space="preserve"> Slot-00</w:t>
      </w:r>
      <w:r w:rsidR="00AE385F">
        <w:t xml:space="preserve"> controller</w:t>
      </w:r>
      <w:r>
        <w:t xml:space="preserve"> </w:t>
      </w:r>
      <w:proofErr w:type="gramStart"/>
      <w:r>
        <w:t xml:space="preserve">are </w:t>
      </w:r>
      <w:r w:rsidR="00AE385F">
        <w:t xml:space="preserve"> listed</w:t>
      </w:r>
      <w:proofErr w:type="gramEnd"/>
      <w:r>
        <w:t xml:space="preserve"> in table 2 below.</w:t>
      </w:r>
    </w:p>
    <w:p w14:paraId="0E77D2C7" w14:textId="77777777" w:rsidR="00AE385F" w:rsidRDefault="00AE385F" w:rsidP="0008563E"/>
    <w:tbl>
      <w:tblPr>
        <w:tblStyle w:val="TableGrid"/>
        <w:tblW w:w="0" w:type="auto"/>
        <w:jc w:val="center"/>
        <w:tblLook w:val="04A0" w:firstRow="1" w:lastRow="0" w:firstColumn="1" w:lastColumn="0" w:noHBand="0" w:noVBand="1"/>
      </w:tblPr>
      <w:tblGrid>
        <w:gridCol w:w="3917"/>
        <w:gridCol w:w="1210"/>
        <w:gridCol w:w="1173"/>
        <w:gridCol w:w="1173"/>
      </w:tblGrid>
      <w:tr w:rsidR="002E4CF4" w14:paraId="52C590EE" w14:textId="77777777" w:rsidTr="005A4FF1">
        <w:trPr>
          <w:jc w:val="center"/>
        </w:trPr>
        <w:tc>
          <w:tcPr>
            <w:tcW w:w="7473" w:type="dxa"/>
            <w:gridSpan w:val="4"/>
            <w:shd w:val="clear" w:color="auto" w:fill="800080"/>
          </w:tcPr>
          <w:p w14:paraId="42FF2F47" w14:textId="4D300D05" w:rsidR="002E4CF4" w:rsidRDefault="002E4CF4" w:rsidP="00AE385F">
            <w:pPr>
              <w:jc w:val="center"/>
              <w:rPr>
                <w:b/>
              </w:rPr>
            </w:pPr>
            <w:r>
              <w:rPr>
                <w:b/>
              </w:rPr>
              <w:t xml:space="preserve">MCOR Slot-00 Controller </w:t>
            </w:r>
          </w:p>
        </w:tc>
      </w:tr>
      <w:tr w:rsidR="00400A4E" w14:paraId="2856C5C7" w14:textId="77777777" w:rsidTr="00400A4E">
        <w:trPr>
          <w:jc w:val="center"/>
        </w:trPr>
        <w:tc>
          <w:tcPr>
            <w:tcW w:w="3917" w:type="dxa"/>
            <w:shd w:val="clear" w:color="auto" w:fill="CCCCFF"/>
          </w:tcPr>
          <w:p w14:paraId="0055E803" w14:textId="77777777" w:rsidR="00400A4E" w:rsidRPr="00CB1C47" w:rsidRDefault="00400A4E" w:rsidP="00400A4E">
            <w:pPr>
              <w:rPr>
                <w:b/>
              </w:rPr>
            </w:pPr>
            <w:r>
              <w:rPr>
                <w:b/>
              </w:rPr>
              <w:t>Signal</w:t>
            </w:r>
          </w:p>
        </w:tc>
        <w:tc>
          <w:tcPr>
            <w:tcW w:w="1210" w:type="dxa"/>
            <w:shd w:val="clear" w:color="auto" w:fill="CCCCFF"/>
          </w:tcPr>
          <w:p w14:paraId="1E48BBF7" w14:textId="4C2D7099" w:rsidR="00400A4E" w:rsidRDefault="00400A4E" w:rsidP="00AE385F">
            <w:pPr>
              <w:jc w:val="center"/>
              <w:rPr>
                <w:b/>
              </w:rPr>
            </w:pPr>
            <w:r>
              <w:rPr>
                <w:b/>
              </w:rPr>
              <w:t>No Chans</w:t>
            </w:r>
          </w:p>
        </w:tc>
        <w:tc>
          <w:tcPr>
            <w:tcW w:w="1173" w:type="dxa"/>
            <w:shd w:val="clear" w:color="auto" w:fill="CCCCFF"/>
          </w:tcPr>
          <w:p w14:paraId="7AB25DA1" w14:textId="3A2E5391" w:rsidR="00400A4E" w:rsidRDefault="00400A4E" w:rsidP="00AE385F">
            <w:pPr>
              <w:jc w:val="center"/>
              <w:rPr>
                <w:b/>
              </w:rPr>
            </w:pPr>
            <w:r>
              <w:rPr>
                <w:b/>
              </w:rPr>
              <w:t>SLAC</w:t>
            </w:r>
          </w:p>
        </w:tc>
        <w:tc>
          <w:tcPr>
            <w:tcW w:w="1173" w:type="dxa"/>
            <w:shd w:val="clear" w:color="auto" w:fill="CCCCFF"/>
          </w:tcPr>
          <w:p w14:paraId="6093FCD1" w14:textId="28FE90BF" w:rsidR="00400A4E" w:rsidRDefault="00400A4E" w:rsidP="00AE385F">
            <w:pPr>
              <w:jc w:val="center"/>
              <w:rPr>
                <w:b/>
              </w:rPr>
            </w:pPr>
            <w:proofErr w:type="spellStart"/>
            <w:r>
              <w:rPr>
                <w:b/>
              </w:rPr>
              <w:t>BiRa</w:t>
            </w:r>
            <w:proofErr w:type="spellEnd"/>
          </w:p>
        </w:tc>
      </w:tr>
      <w:tr w:rsidR="00400A4E" w14:paraId="7282E51C" w14:textId="77777777" w:rsidTr="00400A4E">
        <w:trPr>
          <w:jc w:val="center"/>
        </w:trPr>
        <w:tc>
          <w:tcPr>
            <w:tcW w:w="3917" w:type="dxa"/>
          </w:tcPr>
          <w:p w14:paraId="23EE33B1" w14:textId="02D8C49B" w:rsidR="00400A4E" w:rsidRDefault="00400A4E" w:rsidP="00400A4E">
            <w:r>
              <w:t xml:space="preserve">Channel Voltage Output </w:t>
            </w:r>
          </w:p>
        </w:tc>
        <w:tc>
          <w:tcPr>
            <w:tcW w:w="1210" w:type="dxa"/>
          </w:tcPr>
          <w:p w14:paraId="6082B6DB" w14:textId="06457EFE" w:rsidR="00400A4E" w:rsidRDefault="00400A4E" w:rsidP="00400A4E">
            <w:pPr>
              <w:jc w:val="center"/>
            </w:pPr>
            <w:r>
              <w:t>16</w:t>
            </w:r>
          </w:p>
        </w:tc>
        <w:tc>
          <w:tcPr>
            <w:tcW w:w="1173" w:type="dxa"/>
          </w:tcPr>
          <w:p w14:paraId="0441E353" w14:textId="675FC7D9" w:rsidR="00400A4E" w:rsidRDefault="00400A4E" w:rsidP="00400A4E">
            <w:pPr>
              <w:jc w:val="center"/>
            </w:pPr>
            <w:r>
              <w:t>x</w:t>
            </w:r>
          </w:p>
        </w:tc>
        <w:tc>
          <w:tcPr>
            <w:tcW w:w="1173" w:type="dxa"/>
          </w:tcPr>
          <w:p w14:paraId="050D83B8" w14:textId="462C349A" w:rsidR="00400A4E" w:rsidRDefault="005666E4" w:rsidP="00400A4E">
            <w:pPr>
              <w:jc w:val="center"/>
            </w:pPr>
            <w:r>
              <w:t>x</w:t>
            </w:r>
          </w:p>
        </w:tc>
      </w:tr>
      <w:tr w:rsidR="00400A4E" w14:paraId="2AEAE098" w14:textId="77777777" w:rsidTr="00400A4E">
        <w:trPr>
          <w:jc w:val="center"/>
        </w:trPr>
        <w:tc>
          <w:tcPr>
            <w:tcW w:w="3917" w:type="dxa"/>
          </w:tcPr>
          <w:p w14:paraId="229C5703" w14:textId="5FD4D413" w:rsidR="00400A4E" w:rsidRDefault="00400A4E" w:rsidP="00400A4E">
            <w:r>
              <w:t>Channel Voltage Readback</w:t>
            </w:r>
          </w:p>
        </w:tc>
        <w:tc>
          <w:tcPr>
            <w:tcW w:w="1210" w:type="dxa"/>
          </w:tcPr>
          <w:p w14:paraId="576C8DAD" w14:textId="130C3A24" w:rsidR="00400A4E" w:rsidRDefault="00400A4E" w:rsidP="00400A4E">
            <w:pPr>
              <w:jc w:val="center"/>
            </w:pPr>
            <w:r>
              <w:t>16</w:t>
            </w:r>
          </w:p>
        </w:tc>
        <w:tc>
          <w:tcPr>
            <w:tcW w:w="1173" w:type="dxa"/>
          </w:tcPr>
          <w:p w14:paraId="62C2E109" w14:textId="11ADE666" w:rsidR="00400A4E" w:rsidRDefault="00400A4E" w:rsidP="00400A4E">
            <w:pPr>
              <w:jc w:val="center"/>
            </w:pPr>
            <w:r>
              <w:t>x</w:t>
            </w:r>
          </w:p>
        </w:tc>
        <w:tc>
          <w:tcPr>
            <w:tcW w:w="1173" w:type="dxa"/>
          </w:tcPr>
          <w:p w14:paraId="555B4ECD" w14:textId="14630DE4" w:rsidR="00400A4E" w:rsidRDefault="005666E4" w:rsidP="00400A4E">
            <w:pPr>
              <w:jc w:val="center"/>
            </w:pPr>
            <w:r>
              <w:t>x</w:t>
            </w:r>
          </w:p>
        </w:tc>
      </w:tr>
      <w:tr w:rsidR="00400A4E" w14:paraId="30ADBB93" w14:textId="77777777" w:rsidTr="00400A4E">
        <w:trPr>
          <w:trHeight w:val="251"/>
          <w:jc w:val="center"/>
        </w:trPr>
        <w:tc>
          <w:tcPr>
            <w:tcW w:w="3917" w:type="dxa"/>
          </w:tcPr>
          <w:p w14:paraId="0FB7040F" w14:textId="3B4EF9E0" w:rsidR="00400A4E" w:rsidRDefault="00400A4E" w:rsidP="00400A4E">
            <w:r>
              <w:t>Channel Feedback Voltage Readback</w:t>
            </w:r>
          </w:p>
        </w:tc>
        <w:tc>
          <w:tcPr>
            <w:tcW w:w="1210" w:type="dxa"/>
          </w:tcPr>
          <w:p w14:paraId="37591910" w14:textId="63EF4164" w:rsidR="00400A4E" w:rsidRDefault="00400A4E" w:rsidP="00400A4E">
            <w:pPr>
              <w:jc w:val="center"/>
            </w:pPr>
            <w:r>
              <w:t>16</w:t>
            </w:r>
          </w:p>
        </w:tc>
        <w:tc>
          <w:tcPr>
            <w:tcW w:w="1173" w:type="dxa"/>
          </w:tcPr>
          <w:p w14:paraId="7B2368F2" w14:textId="7A840FA5" w:rsidR="00400A4E" w:rsidRDefault="00400A4E" w:rsidP="00400A4E">
            <w:pPr>
              <w:jc w:val="center"/>
            </w:pPr>
            <w:r>
              <w:t>x</w:t>
            </w:r>
          </w:p>
        </w:tc>
        <w:tc>
          <w:tcPr>
            <w:tcW w:w="1173" w:type="dxa"/>
          </w:tcPr>
          <w:p w14:paraId="34DD8114" w14:textId="53877D4D" w:rsidR="00400A4E" w:rsidRDefault="005666E4" w:rsidP="00400A4E">
            <w:pPr>
              <w:jc w:val="center"/>
            </w:pPr>
            <w:r>
              <w:t>x</w:t>
            </w:r>
          </w:p>
        </w:tc>
      </w:tr>
      <w:tr w:rsidR="00400A4E" w14:paraId="285E46A7" w14:textId="77777777" w:rsidTr="00400A4E">
        <w:trPr>
          <w:trHeight w:val="251"/>
          <w:jc w:val="center"/>
        </w:trPr>
        <w:tc>
          <w:tcPr>
            <w:tcW w:w="3917" w:type="dxa"/>
          </w:tcPr>
          <w:p w14:paraId="2621F4BA" w14:textId="402A8C23" w:rsidR="00400A4E" w:rsidRDefault="00400A4E" w:rsidP="00400A4E">
            <w:r>
              <w:t>Channel Summary Fault</w:t>
            </w:r>
          </w:p>
        </w:tc>
        <w:tc>
          <w:tcPr>
            <w:tcW w:w="1210" w:type="dxa"/>
          </w:tcPr>
          <w:p w14:paraId="7FB645CE" w14:textId="199F87E3" w:rsidR="00400A4E" w:rsidRDefault="00400A4E" w:rsidP="00400A4E">
            <w:pPr>
              <w:jc w:val="center"/>
            </w:pPr>
            <w:r>
              <w:t>16</w:t>
            </w:r>
          </w:p>
        </w:tc>
        <w:tc>
          <w:tcPr>
            <w:tcW w:w="1173" w:type="dxa"/>
          </w:tcPr>
          <w:p w14:paraId="0EA0DF8F" w14:textId="3AA0A6C4" w:rsidR="00400A4E" w:rsidRDefault="00400A4E" w:rsidP="00400A4E">
            <w:pPr>
              <w:jc w:val="center"/>
            </w:pPr>
            <w:r>
              <w:t>x</w:t>
            </w:r>
          </w:p>
        </w:tc>
        <w:tc>
          <w:tcPr>
            <w:tcW w:w="1173" w:type="dxa"/>
          </w:tcPr>
          <w:p w14:paraId="4CAD1DD5" w14:textId="182CDE38" w:rsidR="00400A4E" w:rsidRDefault="00400A4E" w:rsidP="00400A4E">
            <w:pPr>
              <w:jc w:val="center"/>
            </w:pPr>
            <w:r>
              <w:t>x</w:t>
            </w:r>
          </w:p>
        </w:tc>
      </w:tr>
      <w:tr w:rsidR="005666E4" w14:paraId="2F9572C1" w14:textId="77777777" w:rsidTr="00400A4E">
        <w:trPr>
          <w:trHeight w:val="251"/>
          <w:jc w:val="center"/>
        </w:trPr>
        <w:tc>
          <w:tcPr>
            <w:tcW w:w="3917" w:type="dxa"/>
          </w:tcPr>
          <w:p w14:paraId="4BB05112" w14:textId="136027B7" w:rsidR="005666E4" w:rsidRDefault="005666E4" w:rsidP="00400A4E">
            <w:r>
              <w:t>Channel Local Mode</w:t>
            </w:r>
          </w:p>
        </w:tc>
        <w:tc>
          <w:tcPr>
            <w:tcW w:w="1210" w:type="dxa"/>
          </w:tcPr>
          <w:p w14:paraId="46230B36" w14:textId="6AE04389" w:rsidR="005666E4" w:rsidRDefault="005666E4" w:rsidP="00400A4E">
            <w:pPr>
              <w:jc w:val="center"/>
            </w:pPr>
            <w:r>
              <w:t>16</w:t>
            </w:r>
          </w:p>
        </w:tc>
        <w:tc>
          <w:tcPr>
            <w:tcW w:w="1173" w:type="dxa"/>
          </w:tcPr>
          <w:p w14:paraId="4971F121" w14:textId="388BD77B" w:rsidR="005666E4" w:rsidRDefault="005666E4" w:rsidP="00400A4E">
            <w:pPr>
              <w:jc w:val="center"/>
            </w:pPr>
            <w:r>
              <w:t>x</w:t>
            </w:r>
          </w:p>
        </w:tc>
        <w:tc>
          <w:tcPr>
            <w:tcW w:w="1173" w:type="dxa"/>
          </w:tcPr>
          <w:p w14:paraId="333C6903" w14:textId="77777777" w:rsidR="005666E4" w:rsidRDefault="005666E4" w:rsidP="00400A4E">
            <w:pPr>
              <w:jc w:val="center"/>
            </w:pPr>
          </w:p>
        </w:tc>
      </w:tr>
      <w:tr w:rsidR="005666E4" w14:paraId="0A4EE64D" w14:textId="77777777" w:rsidTr="00400A4E">
        <w:trPr>
          <w:jc w:val="center"/>
        </w:trPr>
        <w:tc>
          <w:tcPr>
            <w:tcW w:w="3917" w:type="dxa"/>
          </w:tcPr>
          <w:p w14:paraId="7384F23F" w14:textId="0FE5C24F" w:rsidR="005666E4" w:rsidRDefault="005666E4" w:rsidP="00400A4E">
            <w:r>
              <w:t>Bulk PS Local Mode</w:t>
            </w:r>
          </w:p>
        </w:tc>
        <w:tc>
          <w:tcPr>
            <w:tcW w:w="1210" w:type="dxa"/>
          </w:tcPr>
          <w:p w14:paraId="4E4E5206" w14:textId="7C5C1C39" w:rsidR="005666E4" w:rsidRDefault="005666E4" w:rsidP="00400A4E">
            <w:pPr>
              <w:jc w:val="center"/>
            </w:pPr>
            <w:r>
              <w:t>1</w:t>
            </w:r>
          </w:p>
        </w:tc>
        <w:tc>
          <w:tcPr>
            <w:tcW w:w="1173" w:type="dxa"/>
          </w:tcPr>
          <w:p w14:paraId="2DAD82D4" w14:textId="74B3BA81" w:rsidR="005666E4" w:rsidRDefault="005666E4" w:rsidP="00400A4E">
            <w:pPr>
              <w:jc w:val="center"/>
            </w:pPr>
            <w:r>
              <w:t>x</w:t>
            </w:r>
          </w:p>
        </w:tc>
        <w:tc>
          <w:tcPr>
            <w:tcW w:w="1173" w:type="dxa"/>
          </w:tcPr>
          <w:p w14:paraId="7480BFE7" w14:textId="77777777" w:rsidR="005666E4" w:rsidRDefault="005666E4" w:rsidP="00400A4E">
            <w:pPr>
              <w:jc w:val="center"/>
            </w:pPr>
          </w:p>
        </w:tc>
      </w:tr>
      <w:tr w:rsidR="00400A4E" w14:paraId="590BD5BA" w14:textId="77777777" w:rsidTr="00400A4E">
        <w:trPr>
          <w:jc w:val="center"/>
        </w:trPr>
        <w:tc>
          <w:tcPr>
            <w:tcW w:w="3917" w:type="dxa"/>
          </w:tcPr>
          <w:p w14:paraId="49B18C3B" w14:textId="35A2B502" w:rsidR="00400A4E" w:rsidRDefault="00400A4E" w:rsidP="00400A4E">
            <w:r>
              <w:t>Bulk PS On/Off Request</w:t>
            </w:r>
          </w:p>
        </w:tc>
        <w:tc>
          <w:tcPr>
            <w:tcW w:w="1210" w:type="dxa"/>
          </w:tcPr>
          <w:p w14:paraId="735CA5F5" w14:textId="31B0A8EE" w:rsidR="00400A4E" w:rsidRDefault="00400A4E" w:rsidP="00400A4E">
            <w:pPr>
              <w:jc w:val="center"/>
            </w:pPr>
            <w:r>
              <w:t>1</w:t>
            </w:r>
          </w:p>
        </w:tc>
        <w:tc>
          <w:tcPr>
            <w:tcW w:w="1173" w:type="dxa"/>
          </w:tcPr>
          <w:p w14:paraId="3B5DA1E1" w14:textId="02117907" w:rsidR="00400A4E" w:rsidRDefault="00400A4E" w:rsidP="00400A4E">
            <w:pPr>
              <w:jc w:val="center"/>
            </w:pPr>
            <w:r>
              <w:t>x</w:t>
            </w:r>
          </w:p>
        </w:tc>
        <w:tc>
          <w:tcPr>
            <w:tcW w:w="1173" w:type="dxa"/>
          </w:tcPr>
          <w:p w14:paraId="3E72E6C4" w14:textId="77777777" w:rsidR="00400A4E" w:rsidRDefault="00400A4E" w:rsidP="00400A4E">
            <w:pPr>
              <w:jc w:val="center"/>
            </w:pPr>
          </w:p>
        </w:tc>
      </w:tr>
      <w:tr w:rsidR="00400A4E" w14:paraId="763487D9" w14:textId="77777777" w:rsidTr="00400A4E">
        <w:trPr>
          <w:jc w:val="center"/>
        </w:trPr>
        <w:tc>
          <w:tcPr>
            <w:tcW w:w="3917" w:type="dxa"/>
          </w:tcPr>
          <w:p w14:paraId="36132952" w14:textId="5776B8D6" w:rsidR="00400A4E" w:rsidRDefault="00400A4E" w:rsidP="00400A4E">
            <w:r>
              <w:t>Bulk PS On/Off Status</w:t>
            </w:r>
          </w:p>
        </w:tc>
        <w:tc>
          <w:tcPr>
            <w:tcW w:w="1210" w:type="dxa"/>
          </w:tcPr>
          <w:p w14:paraId="6DB551C7" w14:textId="614D706D" w:rsidR="00400A4E" w:rsidRDefault="00400A4E" w:rsidP="00400A4E">
            <w:pPr>
              <w:jc w:val="center"/>
            </w:pPr>
            <w:r>
              <w:t>1</w:t>
            </w:r>
          </w:p>
        </w:tc>
        <w:tc>
          <w:tcPr>
            <w:tcW w:w="1173" w:type="dxa"/>
          </w:tcPr>
          <w:p w14:paraId="18250615" w14:textId="44578C7C" w:rsidR="00400A4E" w:rsidRDefault="00400A4E" w:rsidP="00400A4E">
            <w:pPr>
              <w:jc w:val="center"/>
            </w:pPr>
            <w:r>
              <w:t>x</w:t>
            </w:r>
          </w:p>
        </w:tc>
        <w:tc>
          <w:tcPr>
            <w:tcW w:w="1173" w:type="dxa"/>
          </w:tcPr>
          <w:p w14:paraId="120C2001" w14:textId="77777777" w:rsidR="00400A4E" w:rsidRDefault="00400A4E" w:rsidP="00400A4E">
            <w:pPr>
              <w:jc w:val="center"/>
            </w:pPr>
          </w:p>
        </w:tc>
      </w:tr>
      <w:tr w:rsidR="00400A4E" w14:paraId="228BD4C2" w14:textId="77777777" w:rsidTr="00400A4E">
        <w:trPr>
          <w:jc w:val="center"/>
        </w:trPr>
        <w:tc>
          <w:tcPr>
            <w:tcW w:w="3917" w:type="dxa"/>
          </w:tcPr>
          <w:p w14:paraId="584C8698" w14:textId="6EA56CEE" w:rsidR="00400A4E" w:rsidRDefault="00400A4E" w:rsidP="00400A4E">
            <w:r>
              <w:t>Bulk PS Current Set point</w:t>
            </w:r>
          </w:p>
        </w:tc>
        <w:tc>
          <w:tcPr>
            <w:tcW w:w="1210" w:type="dxa"/>
          </w:tcPr>
          <w:p w14:paraId="4120FE32" w14:textId="72DEE7C0" w:rsidR="00400A4E" w:rsidRDefault="00400A4E" w:rsidP="00400A4E">
            <w:pPr>
              <w:jc w:val="center"/>
            </w:pPr>
            <w:r>
              <w:t>1</w:t>
            </w:r>
          </w:p>
        </w:tc>
        <w:tc>
          <w:tcPr>
            <w:tcW w:w="1173" w:type="dxa"/>
          </w:tcPr>
          <w:p w14:paraId="0AD44B51" w14:textId="600F2C3D" w:rsidR="00400A4E" w:rsidRDefault="00400A4E" w:rsidP="00400A4E">
            <w:pPr>
              <w:jc w:val="center"/>
            </w:pPr>
            <w:r>
              <w:t>x</w:t>
            </w:r>
          </w:p>
        </w:tc>
        <w:tc>
          <w:tcPr>
            <w:tcW w:w="1173" w:type="dxa"/>
          </w:tcPr>
          <w:p w14:paraId="5255041E" w14:textId="77777777" w:rsidR="00400A4E" w:rsidRDefault="00400A4E" w:rsidP="00400A4E">
            <w:pPr>
              <w:jc w:val="center"/>
            </w:pPr>
          </w:p>
        </w:tc>
      </w:tr>
      <w:tr w:rsidR="00400A4E" w14:paraId="619E6D80" w14:textId="77777777" w:rsidTr="00400A4E">
        <w:trPr>
          <w:jc w:val="center"/>
        </w:trPr>
        <w:tc>
          <w:tcPr>
            <w:tcW w:w="3917" w:type="dxa"/>
          </w:tcPr>
          <w:p w14:paraId="36978989" w14:textId="0A80BF3E" w:rsidR="00400A4E" w:rsidRDefault="00400A4E" w:rsidP="00400A4E">
            <w:r>
              <w:t>Bulks PS Gound Current Resistance</w:t>
            </w:r>
          </w:p>
        </w:tc>
        <w:tc>
          <w:tcPr>
            <w:tcW w:w="1210" w:type="dxa"/>
          </w:tcPr>
          <w:p w14:paraId="76B200BF" w14:textId="4A6E707B" w:rsidR="00400A4E" w:rsidRDefault="00400A4E" w:rsidP="00400A4E">
            <w:pPr>
              <w:jc w:val="center"/>
            </w:pPr>
            <w:r>
              <w:t>1</w:t>
            </w:r>
          </w:p>
        </w:tc>
        <w:tc>
          <w:tcPr>
            <w:tcW w:w="1173" w:type="dxa"/>
          </w:tcPr>
          <w:p w14:paraId="6E841094" w14:textId="25546A2E" w:rsidR="00400A4E" w:rsidRDefault="00400A4E" w:rsidP="00400A4E">
            <w:pPr>
              <w:jc w:val="center"/>
            </w:pPr>
            <w:r>
              <w:t>x</w:t>
            </w:r>
          </w:p>
        </w:tc>
        <w:tc>
          <w:tcPr>
            <w:tcW w:w="1173" w:type="dxa"/>
          </w:tcPr>
          <w:p w14:paraId="5B7CE65D" w14:textId="77777777" w:rsidR="00400A4E" w:rsidRDefault="00400A4E" w:rsidP="00400A4E">
            <w:pPr>
              <w:jc w:val="center"/>
            </w:pPr>
          </w:p>
        </w:tc>
      </w:tr>
      <w:tr w:rsidR="00400A4E" w14:paraId="6B5742F7" w14:textId="77777777" w:rsidTr="00400A4E">
        <w:trPr>
          <w:trHeight w:val="70"/>
          <w:jc w:val="center"/>
        </w:trPr>
        <w:tc>
          <w:tcPr>
            <w:tcW w:w="3917" w:type="dxa"/>
          </w:tcPr>
          <w:p w14:paraId="696DD27E" w14:textId="363E52E7" w:rsidR="00400A4E" w:rsidRDefault="00400A4E" w:rsidP="00400A4E">
            <w:pPr>
              <w:keepNext/>
            </w:pPr>
            <w:r>
              <w:t>Bulk PS Under Voltage Fault</w:t>
            </w:r>
          </w:p>
        </w:tc>
        <w:tc>
          <w:tcPr>
            <w:tcW w:w="1210" w:type="dxa"/>
          </w:tcPr>
          <w:p w14:paraId="4405855D" w14:textId="0FFF2656" w:rsidR="00400A4E" w:rsidRDefault="00400A4E" w:rsidP="00400A4E">
            <w:pPr>
              <w:keepNext/>
              <w:jc w:val="center"/>
            </w:pPr>
            <w:r>
              <w:t>1</w:t>
            </w:r>
          </w:p>
        </w:tc>
        <w:tc>
          <w:tcPr>
            <w:tcW w:w="1173" w:type="dxa"/>
          </w:tcPr>
          <w:p w14:paraId="35311892" w14:textId="25D3A8F5" w:rsidR="00400A4E" w:rsidRDefault="00400A4E" w:rsidP="00400A4E">
            <w:pPr>
              <w:keepNext/>
              <w:jc w:val="center"/>
            </w:pPr>
            <w:r>
              <w:t>x</w:t>
            </w:r>
          </w:p>
        </w:tc>
        <w:tc>
          <w:tcPr>
            <w:tcW w:w="1173" w:type="dxa"/>
          </w:tcPr>
          <w:p w14:paraId="0730847C" w14:textId="77777777" w:rsidR="00400A4E" w:rsidRDefault="00400A4E" w:rsidP="00400A4E">
            <w:pPr>
              <w:keepNext/>
              <w:jc w:val="center"/>
            </w:pPr>
          </w:p>
        </w:tc>
      </w:tr>
      <w:tr w:rsidR="00400A4E" w14:paraId="75EC3910" w14:textId="77777777" w:rsidTr="00400A4E">
        <w:trPr>
          <w:trHeight w:val="287"/>
          <w:jc w:val="center"/>
        </w:trPr>
        <w:tc>
          <w:tcPr>
            <w:tcW w:w="3917" w:type="dxa"/>
          </w:tcPr>
          <w:p w14:paraId="3466F601" w14:textId="4F8AD3D4" w:rsidR="00400A4E" w:rsidRDefault="00400A4E" w:rsidP="00400A4E">
            <w:pPr>
              <w:keepNext/>
            </w:pPr>
            <w:r>
              <w:t xml:space="preserve">Reset Bus </w:t>
            </w:r>
          </w:p>
        </w:tc>
        <w:tc>
          <w:tcPr>
            <w:tcW w:w="1210" w:type="dxa"/>
          </w:tcPr>
          <w:p w14:paraId="63B34D54" w14:textId="1BED49D4" w:rsidR="00400A4E" w:rsidRDefault="00400A4E" w:rsidP="00400A4E">
            <w:pPr>
              <w:keepNext/>
              <w:jc w:val="center"/>
            </w:pPr>
            <w:r>
              <w:t>1</w:t>
            </w:r>
          </w:p>
        </w:tc>
        <w:tc>
          <w:tcPr>
            <w:tcW w:w="1173" w:type="dxa"/>
          </w:tcPr>
          <w:p w14:paraId="6CF854C2" w14:textId="25BD214D" w:rsidR="00400A4E" w:rsidRDefault="00400A4E" w:rsidP="00400A4E">
            <w:pPr>
              <w:keepNext/>
              <w:jc w:val="center"/>
            </w:pPr>
            <w:r>
              <w:t>x</w:t>
            </w:r>
          </w:p>
        </w:tc>
        <w:tc>
          <w:tcPr>
            <w:tcW w:w="1173" w:type="dxa"/>
          </w:tcPr>
          <w:p w14:paraId="4886C97A" w14:textId="79360D5F" w:rsidR="00400A4E" w:rsidRDefault="00400A4E" w:rsidP="002E4CF4">
            <w:pPr>
              <w:keepNext/>
              <w:jc w:val="center"/>
            </w:pPr>
            <w:r>
              <w:t>x</w:t>
            </w:r>
          </w:p>
        </w:tc>
      </w:tr>
      <w:tr w:rsidR="00615D1C" w14:paraId="29862AC4" w14:textId="77777777" w:rsidTr="00400A4E">
        <w:trPr>
          <w:trHeight w:val="287"/>
          <w:jc w:val="center"/>
        </w:trPr>
        <w:tc>
          <w:tcPr>
            <w:tcW w:w="3917" w:type="dxa"/>
          </w:tcPr>
          <w:p w14:paraId="6DF85C4A" w14:textId="2AD0FDED" w:rsidR="00615D1C" w:rsidRDefault="00615D1C" w:rsidP="00400A4E">
            <w:pPr>
              <w:keepNext/>
            </w:pPr>
            <w:r>
              <w:t>Inhibit Bus</w:t>
            </w:r>
            <w:r w:rsidR="00EA151A">
              <w:t xml:space="preserve"> (not used)</w:t>
            </w:r>
          </w:p>
        </w:tc>
        <w:tc>
          <w:tcPr>
            <w:tcW w:w="1210" w:type="dxa"/>
          </w:tcPr>
          <w:p w14:paraId="6BF961D1" w14:textId="5A26D16A" w:rsidR="00615D1C" w:rsidRDefault="00615D1C" w:rsidP="00400A4E">
            <w:pPr>
              <w:keepNext/>
              <w:jc w:val="center"/>
            </w:pPr>
            <w:r>
              <w:t>1</w:t>
            </w:r>
          </w:p>
        </w:tc>
        <w:tc>
          <w:tcPr>
            <w:tcW w:w="1173" w:type="dxa"/>
          </w:tcPr>
          <w:p w14:paraId="592A6E29" w14:textId="1E3CA441" w:rsidR="00615D1C" w:rsidRDefault="00615D1C" w:rsidP="00400A4E">
            <w:pPr>
              <w:keepNext/>
              <w:jc w:val="center"/>
            </w:pPr>
            <w:r>
              <w:t>x</w:t>
            </w:r>
          </w:p>
        </w:tc>
        <w:tc>
          <w:tcPr>
            <w:tcW w:w="1173" w:type="dxa"/>
          </w:tcPr>
          <w:p w14:paraId="4BD0EFA3" w14:textId="177615CD" w:rsidR="00615D1C" w:rsidRDefault="00615D1C" w:rsidP="002E4CF4">
            <w:pPr>
              <w:keepNext/>
              <w:jc w:val="center"/>
            </w:pPr>
            <w:r>
              <w:t>x</w:t>
            </w:r>
          </w:p>
        </w:tc>
      </w:tr>
    </w:tbl>
    <w:p w14:paraId="7B898E98" w14:textId="671A75C7" w:rsidR="00AE385F" w:rsidRDefault="002E4CF4" w:rsidP="002E4CF4">
      <w:pPr>
        <w:pStyle w:val="Caption"/>
        <w:jc w:val="center"/>
      </w:pPr>
      <w:r>
        <w:t xml:space="preserve">Table </w:t>
      </w:r>
      <w:fldSimple w:instr=" SEQ Table \* ARABIC ">
        <w:r w:rsidR="00504A67">
          <w:rPr>
            <w:noProof/>
          </w:rPr>
          <w:t>2</w:t>
        </w:r>
      </w:fldSimple>
      <w:r>
        <w:t>: MCOR Slot-00 Controller Signals</w:t>
      </w:r>
    </w:p>
    <w:p w14:paraId="60363F55" w14:textId="77777777" w:rsidR="00AE385F" w:rsidRDefault="00AE385F" w:rsidP="0008563E"/>
    <w:p w14:paraId="1331876A" w14:textId="631DF325" w:rsidR="00A65159" w:rsidRDefault="00A65159" w:rsidP="0008563E">
      <w:pPr>
        <w:rPr>
          <w:i/>
        </w:rPr>
      </w:pPr>
      <w:r>
        <w:rPr>
          <w:i/>
        </w:rPr>
        <w:t>Fault Conditions</w:t>
      </w:r>
    </w:p>
    <w:p w14:paraId="391C4ED4" w14:textId="026CE6B7" w:rsidR="008D7BD7" w:rsidRDefault="00733231" w:rsidP="0008563E">
      <w:r w:rsidRPr="00733231">
        <w:t xml:space="preserve">The MCOR Slot-00- Controller has a summary fault signal for each </w:t>
      </w:r>
      <w:r>
        <w:t>channel. This signal includes</w:t>
      </w:r>
      <w:r w:rsidR="00CE2F41">
        <w:t>:</w:t>
      </w:r>
    </w:p>
    <w:p w14:paraId="28B9E0A6" w14:textId="70297B52" w:rsidR="008D7BD7" w:rsidRDefault="00CE2F41" w:rsidP="008D7BD7">
      <w:pPr>
        <w:pStyle w:val="ListParagraph"/>
        <w:numPr>
          <w:ilvl w:val="0"/>
          <w:numId w:val="33"/>
        </w:numPr>
      </w:pPr>
      <w:r>
        <w:t>Channel Power Module Fault</w:t>
      </w:r>
    </w:p>
    <w:p w14:paraId="06AC5DFF" w14:textId="02AFA854" w:rsidR="008D7BD7" w:rsidRDefault="008D7BD7" w:rsidP="008D7BD7">
      <w:pPr>
        <w:pStyle w:val="ListParagraph"/>
        <w:numPr>
          <w:ilvl w:val="0"/>
          <w:numId w:val="33"/>
        </w:numPr>
      </w:pPr>
      <w:r>
        <w:t>Bulk power supply</w:t>
      </w:r>
      <w:r w:rsidR="00733231">
        <w:t xml:space="preserve"> fault </w:t>
      </w:r>
      <w:r>
        <w:t>(summary of ground current,  over current, under current and over temperature)</w:t>
      </w:r>
    </w:p>
    <w:p w14:paraId="5334499C" w14:textId="39A98983" w:rsidR="002E7518" w:rsidRDefault="00CE2F41" w:rsidP="002E7518">
      <w:r>
        <w:t>T</w:t>
      </w:r>
      <w:r w:rsidR="0008563E">
        <w:t>he SLAC MCOR Slot-00 Co</w:t>
      </w:r>
      <w:r w:rsidR="00A65159">
        <w:t>ntroller FPGA shall ramp all</w:t>
      </w:r>
      <w:r w:rsidR="0008563E">
        <w:t xml:space="preserve"> channels to zero</w:t>
      </w:r>
      <w:r>
        <w:t xml:space="preserve"> if a channel fault condition has occurred</w:t>
      </w:r>
      <w:r w:rsidR="0008563E">
        <w:t xml:space="preserve"> </w:t>
      </w:r>
      <w:r w:rsidR="00A65159">
        <w:t>or</w:t>
      </w:r>
      <w:r w:rsidR="00733231">
        <w:t xml:space="preserve"> if</w:t>
      </w:r>
      <w:r>
        <w:t xml:space="preserve"> the bulk power supply has been</w:t>
      </w:r>
      <w:r w:rsidR="00A65159">
        <w:t xml:space="preserve"> turned off, un</w:t>
      </w:r>
      <w:r w:rsidR="00733231">
        <w:t>less</w:t>
      </w:r>
      <w:r>
        <w:t xml:space="preserve"> </w:t>
      </w:r>
      <w:r w:rsidR="00CE0336">
        <w:t xml:space="preserve">the </w:t>
      </w:r>
      <w:r>
        <w:t>MCOR</w:t>
      </w:r>
      <w:r w:rsidR="00A65159">
        <w:t xml:space="preserve"> channel </w:t>
      </w:r>
      <w:r>
        <w:t>has been</w:t>
      </w:r>
      <w:r w:rsidR="00733231">
        <w:t xml:space="preserve"> </w:t>
      </w:r>
      <w:r w:rsidR="00A65159">
        <w:t>set to local mode.</w:t>
      </w:r>
      <w:r w:rsidR="002E7518">
        <w:t xml:space="preserve"> A bit in the channel status register </w:t>
      </w:r>
      <w:proofErr w:type="spellStart"/>
      <w:r w:rsidR="002E7518">
        <w:t>register</w:t>
      </w:r>
      <w:proofErr w:type="spellEnd"/>
      <w:r w:rsidR="002E7518">
        <w:t xml:space="preserve"> </w:t>
      </w:r>
      <w:r w:rsidR="007E7D53">
        <w:t xml:space="preserve">shall </w:t>
      </w:r>
      <w:r w:rsidR="002E7518">
        <w:t xml:space="preserve">indicates if </w:t>
      </w:r>
      <w:r w:rsidR="005E4ACB">
        <w:t>the MCOR</w:t>
      </w:r>
      <w:r w:rsidR="002E7518">
        <w:t xml:space="preserve"> channel </w:t>
      </w:r>
      <w:r w:rsidR="00EA1017">
        <w:t>mode.</w:t>
      </w:r>
    </w:p>
    <w:p w14:paraId="437D618F" w14:textId="77777777" w:rsidR="002E7518" w:rsidRDefault="002E7518" w:rsidP="0008563E"/>
    <w:p w14:paraId="39D8A7C6" w14:textId="74D45A3C" w:rsidR="00733231" w:rsidRDefault="00733231" w:rsidP="009E0AFE">
      <w:r>
        <w:t>Please note that the b</w:t>
      </w:r>
      <w:r w:rsidR="00A65159">
        <w:t>ulk</w:t>
      </w:r>
      <w:r>
        <w:t xml:space="preserve"> power s</w:t>
      </w:r>
      <w:r w:rsidR="00A65159">
        <w:t xml:space="preserve">upply </w:t>
      </w:r>
      <w:r w:rsidR="00D93055">
        <w:t xml:space="preserve">requested </w:t>
      </w:r>
      <w:proofErr w:type="spellStart"/>
      <w:r w:rsidR="00D93055">
        <w:t>setopnit</w:t>
      </w:r>
      <w:proofErr w:type="spellEnd"/>
      <w:r w:rsidR="00D93055">
        <w:t xml:space="preserve"> </w:t>
      </w:r>
      <w:r w:rsidR="00A65159">
        <w:t xml:space="preserve">will not be zeroed if a </w:t>
      </w:r>
      <w:r w:rsidR="002E7518">
        <w:t xml:space="preserve">bulk </w:t>
      </w:r>
      <w:r w:rsidR="00CE2F41">
        <w:t xml:space="preserve">summary </w:t>
      </w:r>
      <w:r>
        <w:t xml:space="preserve">fault </w:t>
      </w:r>
      <w:r w:rsidR="002E7518">
        <w:t>has occurred,</w:t>
      </w:r>
      <w:r>
        <w:t xml:space="preserve"> </w:t>
      </w:r>
      <w:r w:rsidR="00D93055">
        <w:t>inst</w:t>
      </w:r>
      <w:r w:rsidR="003545F2">
        <w:t>ead the bulk will be turned off, unless the bulk is set to a slave in the configuration status register.</w:t>
      </w:r>
    </w:p>
    <w:p w14:paraId="47A93929" w14:textId="0D929BDC" w:rsidR="00733231" w:rsidRDefault="00733231" w:rsidP="009E0AFE">
      <w:pPr>
        <w:rPr>
          <w:i/>
        </w:rPr>
      </w:pPr>
      <w:r w:rsidRPr="00733231">
        <w:rPr>
          <w:i/>
        </w:rPr>
        <w:lastRenderedPageBreak/>
        <w:t>Operating Modes</w:t>
      </w:r>
    </w:p>
    <w:p w14:paraId="652D25D2" w14:textId="37091E9E" w:rsidR="009D4C8C" w:rsidRDefault="00E13F4E" w:rsidP="009E0AFE">
      <w:r>
        <w:t xml:space="preserve">The MCOR channels and </w:t>
      </w:r>
      <w:r w:rsidRPr="00E13F4E">
        <w:t xml:space="preserve">bulk power supply shall have </w:t>
      </w:r>
      <w:proofErr w:type="spellStart"/>
      <w:proofErr w:type="gramStart"/>
      <w:r w:rsidRPr="00E13F4E">
        <w:t>a</w:t>
      </w:r>
      <w:proofErr w:type="spellEnd"/>
      <w:proofErr w:type="gramEnd"/>
      <w:r w:rsidRPr="00E13F4E">
        <w:t xml:space="preserve"> </w:t>
      </w:r>
      <w:r>
        <w:t>operational mode contro</w:t>
      </w:r>
      <w:r w:rsidR="0083355F">
        <w:t>l and status. However the mode control will be read only. The control can only be set from the USB port. Upo</w:t>
      </w:r>
      <w:r w:rsidR="009D4C8C">
        <w:t>n power up,</w:t>
      </w:r>
      <w:r w:rsidR="0083355F">
        <w:t xml:space="preserve"> both the </w:t>
      </w:r>
      <w:r w:rsidR="009D4C8C">
        <w:t xml:space="preserve">channel and bulk supply mode </w:t>
      </w:r>
      <w:r w:rsidR="0083355F">
        <w:t xml:space="preserve">will be set to remote (0). </w:t>
      </w:r>
      <w:r w:rsidR="009D4C8C">
        <w:t xml:space="preserve"> When local mode</w:t>
      </w:r>
      <w:r w:rsidR="0083355F">
        <w:t xml:space="preserve"> has been set on the MCOR channel or bulk supply</w:t>
      </w:r>
      <w:r w:rsidR="009D4C8C">
        <w:t xml:space="preserve"> the</w:t>
      </w:r>
      <w:r w:rsidR="0083355F">
        <w:t xml:space="preserve"> configuration </w:t>
      </w:r>
      <w:r w:rsidR="009D4C8C">
        <w:t xml:space="preserve">and set point requested </w:t>
      </w:r>
      <w:r w:rsidR="0083355F">
        <w:t xml:space="preserve">registers </w:t>
      </w:r>
      <w:r w:rsidR="009D4C8C">
        <w:t>are ignored and the status register</w:t>
      </w:r>
      <w:r w:rsidR="00671EF9">
        <w:t xml:space="preserve"> ramping bit may not reflect the actual state.</w:t>
      </w:r>
    </w:p>
    <w:p w14:paraId="3F496527" w14:textId="05D22EC8" w:rsidR="00671EF9" w:rsidRDefault="00671EF9" w:rsidP="009E0AFE"/>
    <w:p w14:paraId="6B5962E1" w14:textId="3770E868" w:rsidR="00671EF9" w:rsidRDefault="0083355F" w:rsidP="009E0AFE">
      <w:r>
        <w:t>Please note, that a</w:t>
      </w:r>
      <w:r w:rsidR="00671EF9">
        <w:t>lthough many of the bulk power supplies do have a</w:t>
      </w:r>
      <w:r>
        <w:t>n</w:t>
      </w:r>
      <w:r w:rsidR="00671EF9">
        <w:t xml:space="preserve"> operational mode signal,</w:t>
      </w:r>
      <w:r>
        <w:t xml:space="preserve"> it is not available to the MCOR Slot-00 Controller.</w:t>
      </w:r>
    </w:p>
    <w:p w14:paraId="79325CBA" w14:textId="77777777" w:rsidR="00E13F4E" w:rsidRDefault="00E13F4E" w:rsidP="009E0AFE">
      <w:pPr>
        <w:rPr>
          <w:i/>
        </w:rPr>
      </w:pPr>
    </w:p>
    <w:p w14:paraId="1C1C5657" w14:textId="06290A5F" w:rsidR="00E13F4E" w:rsidRDefault="00E13F4E" w:rsidP="009E0AFE">
      <w:pPr>
        <w:rPr>
          <w:i/>
        </w:rPr>
      </w:pPr>
      <w:r>
        <w:rPr>
          <w:i/>
        </w:rPr>
        <w:t>Ramp Timeout</w:t>
      </w:r>
    </w:p>
    <w:p w14:paraId="359801B2" w14:textId="3C5B099B" w:rsidR="00CE0336" w:rsidRDefault="00AB2ED8" w:rsidP="009E0AFE">
      <w:proofErr w:type="gramStart"/>
      <w:r>
        <w:t>A</w:t>
      </w:r>
      <w:proofErr w:type="gramEnd"/>
      <w:r>
        <w:t xml:space="preserve"> expec</w:t>
      </w:r>
      <w:r w:rsidR="00CE0336">
        <w:t xml:space="preserve">ted ramp </w:t>
      </w:r>
      <w:proofErr w:type="spellStart"/>
      <w:r w:rsidR="00CE0336">
        <w:t>dealy</w:t>
      </w:r>
      <w:proofErr w:type="spellEnd"/>
      <w:r w:rsidR="00CE0336">
        <w:t xml:space="preserve"> can be calculated</w:t>
      </w:r>
      <w:r>
        <w:t xml:space="preserve"> based on the ramp rate set and the distance the voltages is changed. If the </w:t>
      </w:r>
      <w:r w:rsidR="00CE0336">
        <w:t>requested setpoint cannot be reached in the expected timeframe</w:t>
      </w:r>
      <w:r w:rsidR="005F0568">
        <w:t xml:space="preserve"> </w:t>
      </w:r>
      <w:r w:rsidR="00CE0336">
        <w:t>then the ramping status bit shall indicate a timeout has occurred</w:t>
      </w:r>
      <w:r w:rsidR="005F0568">
        <w:t xml:space="preserve"> and stop the attempt to reach the setpoint, </w:t>
      </w:r>
      <w:r w:rsidR="00CE0336">
        <w:t xml:space="preserve">if </w:t>
      </w:r>
      <w:r w:rsidR="005F0568">
        <w:t xml:space="preserve">in </w:t>
      </w:r>
      <w:r w:rsidR="00CE0336">
        <w:t>closed loop or direct and fast feedback</w:t>
      </w:r>
      <w:r w:rsidR="005F0568">
        <w:t xml:space="preserve"> mode.</w:t>
      </w:r>
    </w:p>
    <w:p w14:paraId="4887BA26" w14:textId="77777777" w:rsidR="009E0AFE" w:rsidRPr="0008563E" w:rsidRDefault="009E0AFE" w:rsidP="0008563E"/>
    <w:p w14:paraId="0010A7E8" w14:textId="734A6B9E" w:rsidR="00CC584B" w:rsidRDefault="00C53E38" w:rsidP="006D7734">
      <w:r>
        <w:object w:dxaOrig="15852" w:dyaOrig="15429" w14:anchorId="1ABAD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35pt;height:637.2pt" o:ole="">
            <v:imagedata r:id="rId10" o:title=""/>
          </v:shape>
          <o:OLEObject Type="Embed" ProgID="Visio.Drawing.11" ShapeID="_x0000_i1025" DrawAspect="Content" ObjectID="_1762599674" r:id="rId11"/>
        </w:object>
      </w:r>
    </w:p>
    <w:p w14:paraId="3C9466A5" w14:textId="77777777" w:rsidR="00D82FD1" w:rsidRDefault="00C072D2">
      <w:pPr>
        <w:pStyle w:val="Heading2"/>
      </w:pPr>
      <w:r>
        <w:t xml:space="preserve">Functional </w:t>
      </w:r>
      <w:r w:rsidRPr="008B05B1">
        <w:t xml:space="preserve">Requirements </w:t>
      </w:r>
    </w:p>
    <w:p w14:paraId="3C9466A6" w14:textId="77777777" w:rsidR="00D82FD1" w:rsidRDefault="00AE5BC0" w:rsidP="00E40BA4">
      <w:pPr>
        <w:pStyle w:val="ListParagraph"/>
        <w:numPr>
          <w:ilvl w:val="0"/>
          <w:numId w:val="16"/>
        </w:numPr>
      </w:pPr>
      <w:r>
        <w:t>Control Functions</w:t>
      </w:r>
    </w:p>
    <w:p w14:paraId="3C9466A7" w14:textId="77777777" w:rsidR="00D82FD1" w:rsidRPr="00D03D1C" w:rsidRDefault="002B0A1B" w:rsidP="00E40BA4">
      <w:pPr>
        <w:pStyle w:val="ListParagraph"/>
        <w:numPr>
          <w:ilvl w:val="1"/>
          <w:numId w:val="16"/>
        </w:numPr>
        <w:rPr>
          <w:i/>
        </w:rPr>
      </w:pPr>
      <w:r>
        <w:t>Set reference point using closed loop control</w:t>
      </w:r>
      <w:r w:rsidR="00D03D1C">
        <w:t xml:space="preserve"> </w:t>
      </w:r>
      <w:r w:rsidR="00802D66">
        <w:t xml:space="preserve">with ramping </w:t>
      </w:r>
      <w:r w:rsidR="00D03D1C">
        <w:t xml:space="preserve">– </w:t>
      </w:r>
      <w:r w:rsidR="00D03D1C" w:rsidRPr="00D03D1C">
        <w:rPr>
          <w:i/>
        </w:rPr>
        <w:t>trim</w:t>
      </w:r>
    </w:p>
    <w:p w14:paraId="3C9466A8" w14:textId="77777777" w:rsidR="00D82FD1" w:rsidRDefault="002B0A1B" w:rsidP="00E40BA4">
      <w:pPr>
        <w:pStyle w:val="ListParagraph"/>
        <w:numPr>
          <w:ilvl w:val="1"/>
          <w:numId w:val="16"/>
        </w:numPr>
      </w:pPr>
      <w:r>
        <w:t xml:space="preserve">Set reference </w:t>
      </w:r>
      <w:proofErr w:type="spellStart"/>
      <w:r>
        <w:t>pont</w:t>
      </w:r>
      <w:proofErr w:type="spellEnd"/>
      <w:r>
        <w:t xml:space="preserve"> using open loop control</w:t>
      </w:r>
      <w:r w:rsidR="00D03D1C">
        <w:t xml:space="preserve"> - </w:t>
      </w:r>
      <w:r w:rsidR="00D03D1C" w:rsidRPr="00D03D1C">
        <w:rPr>
          <w:i/>
        </w:rPr>
        <w:t>perturb</w:t>
      </w:r>
    </w:p>
    <w:p w14:paraId="3C9466A9" w14:textId="77777777" w:rsidR="00D82FD1" w:rsidRDefault="00AE5BC0" w:rsidP="00E40BA4">
      <w:pPr>
        <w:pStyle w:val="ListParagraph"/>
        <w:numPr>
          <w:ilvl w:val="1"/>
          <w:numId w:val="16"/>
        </w:numPr>
      </w:pPr>
      <w:r>
        <w:t>S</w:t>
      </w:r>
      <w:r w:rsidR="0030137E" w:rsidRPr="00163C62">
        <w:t>tandardiz</w:t>
      </w:r>
      <w:r>
        <w:t>ation</w:t>
      </w:r>
      <w:r w:rsidR="00D03D1C">
        <w:t xml:space="preserve"> - </w:t>
      </w:r>
      <w:proofErr w:type="spellStart"/>
      <w:r w:rsidR="00D03D1C" w:rsidRPr="00D03D1C">
        <w:rPr>
          <w:i/>
        </w:rPr>
        <w:t>stdz</w:t>
      </w:r>
      <w:proofErr w:type="spellEnd"/>
    </w:p>
    <w:p w14:paraId="3C9466AA" w14:textId="77777777" w:rsidR="00D82FD1" w:rsidRDefault="000205F8" w:rsidP="00E40BA4">
      <w:pPr>
        <w:pStyle w:val="ListParagraph"/>
        <w:numPr>
          <w:ilvl w:val="0"/>
          <w:numId w:val="17"/>
        </w:numPr>
      </w:pPr>
      <w:r>
        <w:t>Mini-standardize while trimming to m</w:t>
      </w:r>
      <w:r w:rsidR="0034306F" w:rsidRPr="0034306F">
        <w:t>aintain standardization</w:t>
      </w:r>
      <w:r>
        <w:t>.</w:t>
      </w:r>
      <w:r w:rsidR="0034306F" w:rsidRPr="0034306F">
        <w:t xml:space="preserve"> </w:t>
      </w:r>
    </w:p>
    <w:p w14:paraId="3C9466AB" w14:textId="77777777" w:rsidR="00D82FD1" w:rsidRPr="00D03D1C" w:rsidRDefault="00D03D1C" w:rsidP="00E40BA4">
      <w:pPr>
        <w:pStyle w:val="ListParagraph"/>
        <w:numPr>
          <w:ilvl w:val="0"/>
          <w:numId w:val="17"/>
        </w:numPr>
        <w:rPr>
          <w:i/>
        </w:rPr>
      </w:pPr>
      <w:r>
        <w:t xml:space="preserve">Calibration - </w:t>
      </w:r>
      <w:proofErr w:type="spellStart"/>
      <w:r w:rsidRPr="00D03D1C">
        <w:rPr>
          <w:i/>
        </w:rPr>
        <w:t>calb</w:t>
      </w:r>
      <w:proofErr w:type="spellEnd"/>
    </w:p>
    <w:p w14:paraId="3C9466AC" w14:textId="77777777" w:rsidR="00E465CE" w:rsidRDefault="00D03D1C" w:rsidP="00E40BA4">
      <w:pPr>
        <w:pStyle w:val="ListParagraph"/>
        <w:numPr>
          <w:ilvl w:val="0"/>
          <w:numId w:val="17"/>
        </w:numPr>
      </w:pPr>
      <w:r>
        <w:t xml:space="preserve">Degaussing - </w:t>
      </w:r>
      <w:proofErr w:type="spellStart"/>
      <w:r w:rsidRPr="00D03D1C">
        <w:rPr>
          <w:i/>
        </w:rPr>
        <w:t>degaus</w:t>
      </w:r>
      <w:proofErr w:type="spellEnd"/>
    </w:p>
    <w:p w14:paraId="3C9466AD" w14:textId="77777777" w:rsidR="00AE5BC0" w:rsidRPr="00802D66" w:rsidRDefault="002B0A1B" w:rsidP="00E40BA4">
      <w:pPr>
        <w:pStyle w:val="ListParagraph"/>
        <w:numPr>
          <w:ilvl w:val="0"/>
          <w:numId w:val="19"/>
        </w:numPr>
        <w:rPr>
          <w:i/>
        </w:rPr>
      </w:pPr>
      <w:r>
        <w:t>Remote</w:t>
      </w:r>
      <w:r w:rsidR="00B7737A">
        <w:t xml:space="preserve"> </w:t>
      </w:r>
      <w:r w:rsidR="00854290">
        <w:t xml:space="preserve">reset capability of </w:t>
      </w:r>
      <w:r>
        <w:t xml:space="preserve">faults </w:t>
      </w:r>
      <w:r w:rsidR="00D03D1C">
        <w:t xml:space="preserve"> - </w:t>
      </w:r>
      <w:r w:rsidR="00802D66" w:rsidRPr="00802D66">
        <w:rPr>
          <w:i/>
        </w:rPr>
        <w:t>reset</w:t>
      </w:r>
    </w:p>
    <w:p w14:paraId="3C9466AE" w14:textId="77777777" w:rsidR="00E465CE" w:rsidRPr="00802D66" w:rsidRDefault="00AE5BC0" w:rsidP="00E40BA4">
      <w:pPr>
        <w:pStyle w:val="ListParagraph"/>
        <w:numPr>
          <w:ilvl w:val="0"/>
          <w:numId w:val="19"/>
        </w:numPr>
        <w:rPr>
          <w:i/>
        </w:rPr>
      </w:pPr>
      <w:r>
        <w:t>Remote</w:t>
      </w:r>
      <w:r w:rsidR="00E465CE">
        <w:t xml:space="preserve"> on/off control of power supply</w:t>
      </w:r>
      <w:r w:rsidR="00802D66">
        <w:t xml:space="preserve"> – </w:t>
      </w:r>
      <w:r w:rsidR="00802D66" w:rsidRPr="00802D66">
        <w:rPr>
          <w:i/>
        </w:rPr>
        <w:t>on/off</w:t>
      </w:r>
    </w:p>
    <w:p w14:paraId="3C9466AF" w14:textId="77777777" w:rsidR="00E465CE" w:rsidRDefault="00F437B7" w:rsidP="00E40BA4">
      <w:pPr>
        <w:pStyle w:val="ListParagraph"/>
        <w:numPr>
          <w:ilvl w:val="0"/>
          <w:numId w:val="19"/>
        </w:numPr>
      </w:pPr>
      <w:r>
        <w:t>F</w:t>
      </w:r>
      <w:r w:rsidR="00802D66">
        <w:t>eedback field correction</w:t>
      </w:r>
      <w:r w:rsidR="00590BCF">
        <w:t xml:space="preserve"> up to a maximum of </w:t>
      </w:r>
      <w:r>
        <w:t>120Hz</w:t>
      </w:r>
    </w:p>
    <w:p w14:paraId="3C9466B0" w14:textId="77777777" w:rsidR="00E465CE" w:rsidRPr="00343DE9" w:rsidRDefault="00E465CE" w:rsidP="00343DE9">
      <w:pPr>
        <w:ind w:left="1080"/>
        <w:rPr>
          <w:i/>
        </w:rPr>
      </w:pPr>
      <w:r w:rsidRPr="00343DE9">
        <w:rPr>
          <w:i/>
          <w:kern w:val="16"/>
        </w:rPr>
        <w:t>Set a list of reference points (all 16-channels or a subset) in parallel. This will be useful for feedback.</w:t>
      </w:r>
    </w:p>
    <w:p w14:paraId="3C9466B1" w14:textId="77777777" w:rsidR="00AE5BC0" w:rsidRDefault="00AE5BC0" w:rsidP="00E40BA4">
      <w:pPr>
        <w:pStyle w:val="ListParagraph"/>
        <w:numPr>
          <w:ilvl w:val="0"/>
          <w:numId w:val="18"/>
        </w:numPr>
      </w:pPr>
      <w:r>
        <w:t>Monitor analog readbacks</w:t>
      </w:r>
    </w:p>
    <w:p w14:paraId="3C9466B2" w14:textId="77777777" w:rsidR="00D82FD1" w:rsidRDefault="00AE5BC0" w:rsidP="00E40BA4">
      <w:pPr>
        <w:pStyle w:val="ListParagraph"/>
        <w:numPr>
          <w:ilvl w:val="0"/>
          <w:numId w:val="21"/>
        </w:numPr>
      </w:pPr>
      <w:r>
        <w:t>Reference current (IACT)</w:t>
      </w:r>
    </w:p>
    <w:p w14:paraId="3C9466B3" w14:textId="5B7B1991" w:rsidR="00D82FD1" w:rsidRDefault="00AE5BC0" w:rsidP="00E40BA4">
      <w:pPr>
        <w:pStyle w:val="ListParagraph"/>
        <w:numPr>
          <w:ilvl w:val="0"/>
          <w:numId w:val="21"/>
        </w:numPr>
      </w:pPr>
      <w:r>
        <w:t>Secondary  c</w:t>
      </w:r>
      <w:r w:rsidR="00B3622B">
        <w:t xml:space="preserve">urrent and compare to reference </w:t>
      </w:r>
      <w:r>
        <w:t>(IMON)</w:t>
      </w:r>
    </w:p>
    <w:p w14:paraId="3C9466B4" w14:textId="5D19AAA8" w:rsidR="00E465CE" w:rsidRDefault="00AE5BC0" w:rsidP="00E40BA4">
      <w:pPr>
        <w:pStyle w:val="ListParagraph"/>
        <w:numPr>
          <w:ilvl w:val="0"/>
          <w:numId w:val="21"/>
        </w:numPr>
      </w:pPr>
      <w:r>
        <w:t>Ripple</w:t>
      </w:r>
      <w:r w:rsidR="00B3622B">
        <w:t xml:space="preserve"> current</w:t>
      </w:r>
      <w:r>
        <w:t xml:space="preserve"> ( IRIPL)</w:t>
      </w:r>
    </w:p>
    <w:p w14:paraId="3C9466B6" w14:textId="77777777" w:rsidR="00E465CE" w:rsidRDefault="00E465CE" w:rsidP="00E40BA4">
      <w:pPr>
        <w:pStyle w:val="ListParagraph"/>
        <w:numPr>
          <w:ilvl w:val="0"/>
          <w:numId w:val="20"/>
        </w:numPr>
      </w:pPr>
      <w:r>
        <w:t>Fault Status</w:t>
      </w:r>
    </w:p>
    <w:p w14:paraId="3C9466B7" w14:textId="7E479850" w:rsidR="0089799F" w:rsidRDefault="00B3622B" w:rsidP="007636C9">
      <w:pPr>
        <w:pStyle w:val="ListParagraph"/>
        <w:numPr>
          <w:ilvl w:val="1"/>
          <w:numId w:val="10"/>
        </w:numPr>
      </w:pPr>
      <w:r>
        <w:t xml:space="preserve">Interlock </w:t>
      </w:r>
      <w:r w:rsidR="00E465CE">
        <w:t xml:space="preserve">fault status </w:t>
      </w:r>
    </w:p>
    <w:p w14:paraId="3C9466B8" w14:textId="1277BFD5" w:rsidR="0089799F" w:rsidRDefault="00B3622B" w:rsidP="00B3622B">
      <w:pPr>
        <w:pStyle w:val="ListParagraph"/>
        <w:numPr>
          <w:ilvl w:val="2"/>
          <w:numId w:val="10"/>
        </w:numPr>
      </w:pPr>
      <w:r>
        <w:t>W</w:t>
      </w:r>
      <w:r w:rsidR="00854290">
        <w:t>ater flow switch fault for water cooled magnets</w:t>
      </w:r>
    </w:p>
    <w:p w14:paraId="3C9466B9" w14:textId="20025DB6" w:rsidR="0089799F" w:rsidRDefault="00B3622B" w:rsidP="00B3622B">
      <w:pPr>
        <w:pStyle w:val="ListParagraph"/>
        <w:numPr>
          <w:ilvl w:val="2"/>
          <w:numId w:val="10"/>
        </w:numPr>
      </w:pPr>
      <w:r>
        <w:t>Te</w:t>
      </w:r>
      <w:r w:rsidR="00854290">
        <w:t>mperature faults for water cooled magnets</w:t>
      </w:r>
    </w:p>
    <w:p w14:paraId="3C9466BA" w14:textId="77777777" w:rsidR="0089799F" w:rsidRDefault="00854290" w:rsidP="00B3622B">
      <w:pPr>
        <w:pStyle w:val="ListParagraph"/>
        <w:numPr>
          <w:ilvl w:val="2"/>
          <w:numId w:val="10"/>
        </w:numPr>
      </w:pPr>
      <w:r>
        <w:t>PPS permit fault for magnets with PPS safety requirements</w:t>
      </w:r>
    </w:p>
    <w:p w14:paraId="3C9466BB" w14:textId="77777777" w:rsidR="0089799F" w:rsidRDefault="00A5465D" w:rsidP="00E40BA4">
      <w:pPr>
        <w:pStyle w:val="ListParagraph"/>
        <w:numPr>
          <w:ilvl w:val="0"/>
          <w:numId w:val="8"/>
        </w:numPr>
      </w:pPr>
      <w:r w:rsidRPr="00A5465D">
        <w:t xml:space="preserve">Bulk Power Supply </w:t>
      </w:r>
    </w:p>
    <w:p w14:paraId="3C9466BC" w14:textId="77777777" w:rsidR="0089799F" w:rsidRDefault="00A5465D" w:rsidP="00E40BA4">
      <w:pPr>
        <w:pStyle w:val="ListParagraph"/>
        <w:numPr>
          <w:ilvl w:val="0"/>
          <w:numId w:val="9"/>
        </w:numPr>
      </w:pPr>
      <w:r>
        <w:t>Turn on/off bulk power supply</w:t>
      </w:r>
    </w:p>
    <w:p w14:paraId="3C9466BD" w14:textId="77777777" w:rsidR="0089799F" w:rsidRDefault="00A5465D" w:rsidP="00E40BA4">
      <w:pPr>
        <w:pStyle w:val="ListParagraph"/>
        <w:numPr>
          <w:ilvl w:val="0"/>
          <w:numId w:val="9"/>
        </w:numPr>
      </w:pPr>
      <w:r>
        <w:t xml:space="preserve">Set power supply reference </w:t>
      </w:r>
    </w:p>
    <w:p w14:paraId="3C9466BE" w14:textId="77777777" w:rsidR="0089799F" w:rsidRDefault="00A5465D" w:rsidP="00E40BA4">
      <w:pPr>
        <w:pStyle w:val="ListParagraph"/>
        <w:numPr>
          <w:ilvl w:val="0"/>
          <w:numId w:val="9"/>
        </w:numPr>
      </w:pPr>
      <w:r>
        <w:t>Set power supply maximum current output</w:t>
      </w:r>
    </w:p>
    <w:p w14:paraId="3C9466BF" w14:textId="77777777" w:rsidR="0089799F" w:rsidRDefault="00A5465D" w:rsidP="00E40BA4">
      <w:pPr>
        <w:pStyle w:val="ListParagraph"/>
        <w:numPr>
          <w:ilvl w:val="0"/>
          <w:numId w:val="9"/>
        </w:numPr>
      </w:pPr>
      <w:r>
        <w:t>Set powers supply ground current limit</w:t>
      </w:r>
    </w:p>
    <w:p w14:paraId="3C9466C0" w14:textId="77777777" w:rsidR="0089799F" w:rsidRDefault="00A5465D" w:rsidP="00E40BA4">
      <w:pPr>
        <w:pStyle w:val="ListParagraph"/>
        <w:numPr>
          <w:ilvl w:val="0"/>
          <w:numId w:val="9"/>
        </w:numPr>
      </w:pPr>
      <w:r>
        <w:t xml:space="preserve">Read power supply interlocks. </w:t>
      </w:r>
    </w:p>
    <w:p w14:paraId="3C9466C1" w14:textId="77777777" w:rsidR="0089799F" w:rsidRDefault="00A5465D" w:rsidP="00E40BA4">
      <w:pPr>
        <w:pStyle w:val="ListParagraph"/>
        <w:numPr>
          <w:ilvl w:val="0"/>
          <w:numId w:val="9"/>
        </w:numPr>
      </w:pPr>
      <w:r>
        <w:t>Provide ground current fault status</w:t>
      </w:r>
    </w:p>
    <w:p w14:paraId="3C9466C2" w14:textId="77777777" w:rsidR="0089799F" w:rsidRDefault="00A5465D" w:rsidP="00E40BA4">
      <w:pPr>
        <w:pStyle w:val="ListParagraph"/>
        <w:numPr>
          <w:ilvl w:val="0"/>
          <w:numId w:val="9"/>
        </w:numPr>
      </w:pPr>
      <w:r>
        <w:t xml:space="preserve">Provide power supply fault reset </w:t>
      </w:r>
    </w:p>
    <w:p w14:paraId="3C9466C3" w14:textId="77777777" w:rsidR="0089799F" w:rsidRDefault="00A5465D" w:rsidP="00E40BA4">
      <w:pPr>
        <w:pStyle w:val="ListParagraph"/>
        <w:numPr>
          <w:ilvl w:val="0"/>
          <w:numId w:val="9"/>
        </w:numPr>
      </w:pPr>
      <w:r>
        <w:t>Provide power supply on/off status</w:t>
      </w:r>
    </w:p>
    <w:p w14:paraId="3C9466C4" w14:textId="77777777" w:rsidR="0089799F" w:rsidRDefault="00A5465D" w:rsidP="00E40BA4">
      <w:pPr>
        <w:pStyle w:val="ListParagraph"/>
        <w:numPr>
          <w:ilvl w:val="0"/>
          <w:numId w:val="9"/>
        </w:numPr>
      </w:pPr>
      <w:r>
        <w:t>Provide current readback</w:t>
      </w:r>
    </w:p>
    <w:p w14:paraId="3C9466C5" w14:textId="77777777" w:rsidR="00E40D25" w:rsidRPr="00163C62" w:rsidRDefault="00E40D25" w:rsidP="00E40D25">
      <w:pPr>
        <w:pStyle w:val="ListParagraph"/>
        <w:ind w:left="1080"/>
      </w:pPr>
    </w:p>
    <w:p w14:paraId="3C9466C6" w14:textId="77777777" w:rsidR="008B05B1" w:rsidRDefault="00C072D2" w:rsidP="0064613A">
      <w:pPr>
        <w:pStyle w:val="Heading2"/>
      </w:pPr>
      <w:r>
        <w:t>Data</w:t>
      </w:r>
      <w:r w:rsidR="00B61096">
        <w:t xml:space="preserve"> </w:t>
      </w:r>
      <w:r w:rsidR="00B82799">
        <w:t>and</w:t>
      </w:r>
      <w:r w:rsidR="00B61096">
        <w:t xml:space="preserve"> Performance</w:t>
      </w:r>
      <w:r>
        <w:t xml:space="preserve"> Requirements</w:t>
      </w:r>
      <w:r w:rsidR="000576DE">
        <w:t xml:space="preserve"> </w:t>
      </w:r>
    </w:p>
    <w:p w14:paraId="3C9466C7" w14:textId="77777777" w:rsidR="00E40D25" w:rsidRDefault="009D6C9C" w:rsidP="00E40BA4">
      <w:pPr>
        <w:pStyle w:val="ListParagraph"/>
        <w:numPr>
          <w:ilvl w:val="0"/>
          <w:numId w:val="6"/>
        </w:numPr>
      </w:pPr>
      <w:r>
        <w:t xml:space="preserve">Set the magnet </w:t>
      </w:r>
      <w:r w:rsidR="00EC46E2">
        <w:t>field with</w:t>
      </w:r>
      <w:r w:rsidR="000A0A78">
        <w:t xml:space="preserve"> </w:t>
      </w:r>
      <w:r>
        <w:t>100</w:t>
      </w:r>
      <w:r w:rsidR="00D0540B">
        <w:t>0</w:t>
      </w:r>
      <w:r>
        <w:t>ppm for</w:t>
      </w:r>
      <w:r w:rsidR="00EC46E2">
        <w:t xml:space="preserve"> magnets powered by low current </w:t>
      </w:r>
      <w:proofErr w:type="spellStart"/>
      <w:r w:rsidR="00EC46E2">
        <w:t>ps</w:t>
      </w:r>
      <w:proofErr w:type="spellEnd"/>
      <w:r w:rsidR="00EC46E2">
        <w:t xml:space="preserve">, and 100ppm for those powered by intermediate ps. </w:t>
      </w:r>
      <w:r>
        <w:t xml:space="preserve"> </w:t>
      </w:r>
    </w:p>
    <w:p w14:paraId="3C9466C8" w14:textId="77777777" w:rsidR="009D6C9C" w:rsidRPr="00A54130" w:rsidRDefault="009D6C9C" w:rsidP="00E40BA4">
      <w:pPr>
        <w:pStyle w:val="ListParagraph"/>
        <w:numPr>
          <w:ilvl w:val="0"/>
          <w:numId w:val="6"/>
        </w:numPr>
      </w:pPr>
      <w:r w:rsidRPr="00E40D25">
        <w:rPr>
          <w:kern w:val="16"/>
        </w:rPr>
        <w:t xml:space="preserve">The 120Hz feedback magnet corrector for LCLS are required to settle to </w:t>
      </w:r>
      <w:r w:rsidRPr="00E40D25">
        <w:rPr>
          <w:kern w:val="16"/>
          <w:highlight w:val="yellow"/>
        </w:rPr>
        <w:t>with</w:t>
      </w:r>
      <w:r w:rsidRPr="00E40D25">
        <w:rPr>
          <w:kern w:val="16"/>
        </w:rPr>
        <w:t xml:space="preserve">in the physics requirement </w:t>
      </w:r>
      <w:proofErr w:type="gramStart"/>
      <w:r w:rsidRPr="00E40D25">
        <w:rPr>
          <w:kern w:val="16"/>
        </w:rPr>
        <w:t>of  85</w:t>
      </w:r>
      <w:proofErr w:type="gramEnd"/>
      <w:r w:rsidRPr="00E40D25">
        <w:rPr>
          <w:kern w:val="16"/>
        </w:rPr>
        <w:t>% of the reference point.</w:t>
      </w:r>
      <w:r w:rsidR="004A15EC" w:rsidRPr="00E40D25">
        <w:rPr>
          <w:kern w:val="16"/>
        </w:rPr>
        <w:t xml:space="preserve"> </w:t>
      </w:r>
    </w:p>
    <w:p w14:paraId="3C9466C9" w14:textId="77777777" w:rsidR="00A54130" w:rsidRDefault="00A54130" w:rsidP="00E40BA4">
      <w:pPr>
        <w:pStyle w:val="ListParagraph"/>
        <w:numPr>
          <w:ilvl w:val="0"/>
          <w:numId w:val="6"/>
        </w:numPr>
      </w:pPr>
      <w:r>
        <w:t xml:space="preserve">Alarm readbacks when not </w:t>
      </w:r>
      <w:proofErr w:type="spellStart"/>
      <w:r>
        <w:t>witin</w:t>
      </w:r>
      <w:proofErr w:type="spellEnd"/>
      <w:r>
        <w:t xml:space="preserve"> acceptable tolerances</w:t>
      </w:r>
      <w:r w:rsidR="00793E95">
        <w:t>.</w:t>
      </w:r>
    </w:p>
    <w:p w14:paraId="3C9466CA" w14:textId="77777777" w:rsidR="00A54130" w:rsidRDefault="00EC46E2" w:rsidP="00E40BA4">
      <w:pPr>
        <w:pStyle w:val="ListParagraph"/>
        <w:numPr>
          <w:ilvl w:val="1"/>
          <w:numId w:val="6"/>
        </w:numPr>
      </w:pPr>
      <w:r>
        <w:t>Report power supply and all interlock faults,</w:t>
      </w:r>
    </w:p>
    <w:p w14:paraId="3C9466CB" w14:textId="77777777" w:rsidR="00A54130" w:rsidRDefault="00A54130" w:rsidP="00E40BA4">
      <w:pPr>
        <w:pStyle w:val="ListParagraph"/>
        <w:numPr>
          <w:ilvl w:val="1"/>
          <w:numId w:val="6"/>
        </w:numPr>
      </w:pPr>
      <w:proofErr w:type="spellStart"/>
      <w:r>
        <w:t>Comparision</w:t>
      </w:r>
      <w:proofErr w:type="spellEnd"/>
      <w:r>
        <w:t xml:space="preserve"> of feedback and reference readback </w:t>
      </w:r>
      <w:r w:rsidR="00463C64">
        <w:t>for accuracy</w:t>
      </w:r>
    </w:p>
    <w:p w14:paraId="3C9466CC" w14:textId="77777777" w:rsidR="00A54130" w:rsidRDefault="00A54130" w:rsidP="00E40BA4">
      <w:pPr>
        <w:pStyle w:val="ListParagraph"/>
        <w:numPr>
          <w:ilvl w:val="1"/>
          <w:numId w:val="6"/>
        </w:numPr>
      </w:pPr>
      <w:r>
        <w:t>Reference readback and setpoint</w:t>
      </w:r>
    </w:p>
    <w:p w14:paraId="3C9466CD" w14:textId="77777777" w:rsidR="009D6C9C" w:rsidRDefault="00E40D25" w:rsidP="00E40BA4">
      <w:pPr>
        <w:pStyle w:val="ListParagraph"/>
        <w:numPr>
          <w:ilvl w:val="1"/>
          <w:numId w:val="6"/>
        </w:numPr>
      </w:pPr>
      <w:r>
        <w:t>Power Supply tripped or powered off</w:t>
      </w:r>
    </w:p>
    <w:p w14:paraId="3C9466CE" w14:textId="77777777" w:rsidR="00DF1765" w:rsidRPr="009D6C9C" w:rsidRDefault="00CF63C8" w:rsidP="00E40BA4">
      <w:pPr>
        <w:pStyle w:val="ListParagraph"/>
        <w:numPr>
          <w:ilvl w:val="0"/>
          <w:numId w:val="6"/>
        </w:numPr>
      </w:pPr>
      <w:r>
        <w:lastRenderedPageBreak/>
        <w:t>Restore reference values of MCOR channels and bulk power supply on reboot or power cycle of crate.</w:t>
      </w:r>
    </w:p>
    <w:p w14:paraId="3C9466CF" w14:textId="77777777" w:rsidR="00EB7865" w:rsidRDefault="00EB7865" w:rsidP="00EB7865">
      <w:pPr>
        <w:pStyle w:val="Heading2"/>
      </w:pPr>
      <w:r>
        <w:t xml:space="preserve">Functional </w:t>
      </w:r>
      <w:r w:rsidR="007A5807">
        <w:t>or Performance limitations (list)</w:t>
      </w:r>
    </w:p>
    <w:p w14:paraId="3C9466D0" w14:textId="77777777" w:rsidR="00EB7865" w:rsidRPr="00EB7865" w:rsidRDefault="00EB7865" w:rsidP="00EB7865">
      <w:r>
        <w:t>An opportunity to list what this subsystem should NOT be expected to do.</w:t>
      </w:r>
    </w:p>
    <w:p w14:paraId="3C9466D1" w14:textId="77777777" w:rsidR="008B05B1" w:rsidRDefault="0064613A" w:rsidP="00C072D2">
      <w:pPr>
        <w:pStyle w:val="Heading1"/>
      </w:pPr>
      <w:r>
        <w:t>DETAILED</w:t>
      </w:r>
      <w:r w:rsidR="008B05B1">
        <w:t xml:space="preserve"> DESIGN</w:t>
      </w:r>
    </w:p>
    <w:p w14:paraId="3C9466D2" w14:textId="77777777" w:rsidR="006B4D9B" w:rsidRDefault="00B82799" w:rsidP="0064613A">
      <w:pPr>
        <w:pStyle w:val="Heading2"/>
        <w:rPr>
          <w:i w:val="0"/>
        </w:rPr>
      </w:pPr>
      <w:r>
        <w:rPr>
          <w:i w:val="0"/>
        </w:rPr>
        <w:t xml:space="preserve">System Architecture </w:t>
      </w:r>
    </w:p>
    <w:p w14:paraId="3C9466D3" w14:textId="77777777" w:rsidR="00D82FD1" w:rsidRDefault="006B4D9B">
      <w:pPr>
        <w:pStyle w:val="Heading3"/>
      </w:pPr>
      <w:r>
        <w:rPr>
          <w:i/>
        </w:rPr>
        <w:t>Functional Description</w:t>
      </w:r>
    </w:p>
    <w:p w14:paraId="3C9466D4" w14:textId="77777777" w:rsidR="00D82FD1" w:rsidRDefault="006B4D9B">
      <w:pPr>
        <w:pStyle w:val="Heading3"/>
      </w:pPr>
      <w:r>
        <w:rPr>
          <w:i/>
        </w:rPr>
        <w:t>Block Diagram (IOC based)</w:t>
      </w:r>
    </w:p>
    <w:p w14:paraId="3C9466D5" w14:textId="77777777" w:rsidR="00D82FD1" w:rsidRDefault="00D83106">
      <w:pPr>
        <w:pStyle w:val="Heading2"/>
        <w:rPr>
          <w:i w:val="0"/>
        </w:rPr>
      </w:pPr>
      <w:r>
        <w:rPr>
          <w:i w:val="0"/>
        </w:rPr>
        <w:t>Interfaces</w:t>
      </w:r>
    </w:p>
    <w:p w14:paraId="3C9466D7" w14:textId="2081C84F" w:rsidR="00D82FD1" w:rsidRPr="00D82FD1" w:rsidRDefault="00B82799" w:rsidP="003F2FCF">
      <w:pPr>
        <w:pStyle w:val="Heading3"/>
      </w:pPr>
      <w:r>
        <w:rPr>
          <w:i/>
        </w:rPr>
        <w:t>Hardware Interfaces</w:t>
      </w:r>
    </w:p>
    <w:p w14:paraId="3C9466D8" w14:textId="77777777" w:rsidR="003F2FCF" w:rsidRPr="003F2FCF" w:rsidRDefault="003F2FCF" w:rsidP="003F2FCF"/>
    <w:p w14:paraId="3C9466D9" w14:textId="77777777" w:rsidR="003F2FCF" w:rsidRPr="00D82FD1" w:rsidRDefault="00B82799" w:rsidP="0082721F">
      <w:pPr>
        <w:pStyle w:val="Subtitle"/>
      </w:pPr>
      <w:r w:rsidRPr="00D82FD1">
        <w:t>MCOR System</w:t>
      </w:r>
    </w:p>
    <w:p w14:paraId="3C9466DA" w14:textId="77777777" w:rsidR="003F2FCF" w:rsidRDefault="00B82799">
      <w:pPr>
        <w:rPr>
          <w:rFonts w:ascii="TimesNewRoman" w:hAnsi="TimesNewRoman" w:cs="TimesNewRoman"/>
        </w:rPr>
      </w:pPr>
      <w:r w:rsidRPr="003F2FCF">
        <w:t>The MCOR system is a 16-channel, precision magnet driver,</w:t>
      </w:r>
      <w:r w:rsidRPr="001D1B33">
        <w:t xml:space="preserve"> </w:t>
      </w:r>
      <w:r w:rsidRPr="003F2FCF">
        <w:t xml:space="preserve">capable of providing bipolar output currents in the range from +/–1A to +/-30A at 45V.  </w:t>
      </w:r>
      <w:r w:rsidR="003F2FCF">
        <w:t>The f</w:t>
      </w:r>
      <w:r w:rsidRPr="003F2FCF">
        <w:t>igure</w:t>
      </w:r>
      <w:r w:rsidR="003F2FCF">
        <w:t xml:space="preserve">s </w:t>
      </w:r>
      <w:r w:rsidRPr="003F2FCF">
        <w:t xml:space="preserve">below shows an MCOR crate at the top of the rack. The MCOR Slot-00 controller is located in the far left slot of the MCOR crate.  The remaining slots (1-16) accommodate the individual power regulation modules.  A single, unregulated bulk power supply provides the main DC power for the entire crate. Currently the </w:t>
      </w:r>
      <w:proofErr w:type="gramStart"/>
      <w:r w:rsidRPr="003F2FCF">
        <w:t>MCORs  can</w:t>
      </w:r>
      <w:proofErr w:type="gramEnd"/>
      <w:r w:rsidRPr="003F2FCF">
        <w:t xml:space="preserve"> provide 1000 ppm regulation of the B-field.  The MCOR System employs a modular architecture, so that any individual channel is serviceable without disturbing the operation of adjacent channels in the same crate.   There are two </w:t>
      </w:r>
      <w:proofErr w:type="gramStart"/>
      <w:r w:rsidRPr="003F2FCF">
        <w:t>type</w:t>
      </w:r>
      <w:proofErr w:type="gramEnd"/>
      <w:r w:rsidRPr="003F2FCF">
        <w:t xml:space="preserve"> of controller used for the MCOR system, the Bira Slot-00 Controller and the SLAC Slot-00 controller.</w:t>
      </w:r>
      <w:r w:rsidRPr="003F2FCF">
        <w:rPr>
          <w:rFonts w:ascii="TimesNewRoman" w:hAnsi="TimesNewRoman" w:cs="TimesNewRoman"/>
        </w:rPr>
        <w:t xml:space="preserve"> </w:t>
      </w:r>
    </w:p>
    <w:p w14:paraId="3C9466DB" w14:textId="77777777" w:rsidR="009504C4" w:rsidRDefault="009504C4">
      <w:pPr>
        <w:rPr>
          <w:rFonts w:ascii="TimesNewRoman" w:hAnsi="TimesNewRoman" w:cs="TimesNewRoman"/>
        </w:rPr>
      </w:pPr>
    </w:p>
    <w:p w14:paraId="3C9466DC" w14:textId="77777777" w:rsidR="009504C4" w:rsidRDefault="00337E37" w:rsidP="009504C4">
      <w:r>
        <w:t xml:space="preserve">A special feature of an </w:t>
      </w:r>
      <w:r w:rsidR="009504C4">
        <w:t xml:space="preserve">MCOR power modules can be modified to reduce the full scale output range by changing the </w:t>
      </w:r>
      <w:proofErr w:type="gramStart"/>
      <w:r w:rsidR="009504C4">
        <w:t xml:space="preserve">resistors </w:t>
      </w:r>
      <w:r w:rsidR="00FB0A49">
        <w:t xml:space="preserve"> on</w:t>
      </w:r>
      <w:proofErr w:type="gramEnd"/>
      <w:r w:rsidR="00FB0A49">
        <w:t xml:space="preserve"> the PGM card, which is a piggyback module </w:t>
      </w:r>
      <w:r w:rsidR="009504C4">
        <w:t xml:space="preserve">on a power module. For example, an MCOR12 power module can be modified to </w:t>
      </w:r>
      <w:proofErr w:type="gramStart"/>
      <w:r w:rsidR="009504C4">
        <w:t>output  of</w:t>
      </w:r>
      <w:proofErr w:type="gramEnd"/>
      <w:r w:rsidR="009504C4">
        <w:t xml:space="preserve"> full scale 6 or 9Amps, which would be referred to as an MCOR6 and MCOR9 </w:t>
      </w:r>
      <w:proofErr w:type="spellStart"/>
      <w:r w:rsidR="009504C4">
        <w:t>respecively</w:t>
      </w:r>
      <w:proofErr w:type="spellEnd"/>
      <w:r w:rsidR="009504C4">
        <w:t>. Although the output range has been modified, the readback remains 12Amps, which means that an MCOR6 when set to full scale of 6Amps would produce a readback of 12Amps.  The table below provides a list of MCOR output and corresponding readback currents. This discrepancy between readback and output current must be handled by the software (</w:t>
      </w:r>
      <w:proofErr w:type="spellStart"/>
      <w:r w:rsidR="009504C4">
        <w:t>ie</w:t>
      </w:r>
      <w:proofErr w:type="spellEnd"/>
      <w:r w:rsidR="009504C4">
        <w:t>. FPGA, database, etc.)</w:t>
      </w:r>
    </w:p>
    <w:p w14:paraId="36589216" w14:textId="77777777" w:rsidR="003C2445" w:rsidRDefault="003C2445" w:rsidP="009504C4"/>
    <w:p w14:paraId="3C9466DD" w14:textId="77777777" w:rsidR="009504C4" w:rsidRDefault="009504C4" w:rsidP="009504C4"/>
    <w:tbl>
      <w:tblPr>
        <w:tblStyle w:val="TableGrid"/>
        <w:tblW w:w="0" w:type="auto"/>
        <w:jc w:val="center"/>
        <w:tblLook w:val="04A0" w:firstRow="1" w:lastRow="0" w:firstColumn="1" w:lastColumn="0" w:noHBand="0" w:noVBand="1"/>
      </w:tblPr>
      <w:tblGrid>
        <w:gridCol w:w="1728"/>
        <w:gridCol w:w="1800"/>
        <w:gridCol w:w="2160"/>
      </w:tblGrid>
      <w:tr w:rsidR="0056115D" w14:paraId="3C9466DF" w14:textId="77777777" w:rsidTr="00D03D1C">
        <w:trPr>
          <w:jc w:val="center"/>
        </w:trPr>
        <w:tc>
          <w:tcPr>
            <w:tcW w:w="5688" w:type="dxa"/>
            <w:gridSpan w:val="3"/>
            <w:shd w:val="clear" w:color="auto" w:fill="800080"/>
          </w:tcPr>
          <w:p w14:paraId="3C9466DE" w14:textId="77777777" w:rsidR="0056115D" w:rsidRDefault="0056115D" w:rsidP="00C74753">
            <w:pPr>
              <w:jc w:val="center"/>
              <w:rPr>
                <w:b/>
              </w:rPr>
            </w:pPr>
            <w:r>
              <w:rPr>
                <w:b/>
              </w:rPr>
              <w:t>MCOR Full Range Current</w:t>
            </w:r>
          </w:p>
        </w:tc>
      </w:tr>
      <w:tr w:rsidR="009504C4" w14:paraId="3C9466E3" w14:textId="77777777" w:rsidTr="0056115D">
        <w:trPr>
          <w:jc w:val="center"/>
        </w:trPr>
        <w:tc>
          <w:tcPr>
            <w:tcW w:w="1728" w:type="dxa"/>
            <w:shd w:val="clear" w:color="auto" w:fill="CCCCFF"/>
          </w:tcPr>
          <w:p w14:paraId="3C9466E0" w14:textId="77777777" w:rsidR="009504C4" w:rsidRPr="00CB1C47" w:rsidRDefault="009504C4" w:rsidP="00C74753">
            <w:pPr>
              <w:jc w:val="center"/>
              <w:rPr>
                <w:b/>
              </w:rPr>
            </w:pPr>
            <w:r w:rsidRPr="00CB1C47">
              <w:rPr>
                <w:b/>
              </w:rPr>
              <w:t>Power Module</w:t>
            </w:r>
          </w:p>
        </w:tc>
        <w:tc>
          <w:tcPr>
            <w:tcW w:w="1800" w:type="dxa"/>
            <w:shd w:val="clear" w:color="auto" w:fill="CCCCFF"/>
          </w:tcPr>
          <w:p w14:paraId="3C9466E1" w14:textId="77777777" w:rsidR="009504C4" w:rsidRPr="00CB1C47" w:rsidRDefault="009504C4" w:rsidP="00C74753">
            <w:pPr>
              <w:jc w:val="center"/>
              <w:rPr>
                <w:b/>
              </w:rPr>
            </w:pPr>
            <w:r>
              <w:rPr>
                <w:b/>
              </w:rPr>
              <w:t xml:space="preserve">Max Readback </w:t>
            </w:r>
            <w:r w:rsidRPr="00CB1C47">
              <w:rPr>
                <w:b/>
              </w:rPr>
              <w:t>Current</w:t>
            </w:r>
          </w:p>
        </w:tc>
        <w:tc>
          <w:tcPr>
            <w:tcW w:w="2160" w:type="dxa"/>
            <w:shd w:val="clear" w:color="auto" w:fill="CCCCFF"/>
          </w:tcPr>
          <w:p w14:paraId="3C9466E2" w14:textId="77777777" w:rsidR="009504C4" w:rsidRPr="00CB1C47" w:rsidRDefault="009504C4" w:rsidP="00C74753">
            <w:pPr>
              <w:jc w:val="center"/>
              <w:rPr>
                <w:b/>
              </w:rPr>
            </w:pPr>
            <w:r>
              <w:rPr>
                <w:b/>
              </w:rPr>
              <w:t xml:space="preserve">Max Output </w:t>
            </w:r>
            <w:r w:rsidRPr="00CB1C47">
              <w:rPr>
                <w:b/>
              </w:rPr>
              <w:t>Current</w:t>
            </w:r>
          </w:p>
        </w:tc>
      </w:tr>
      <w:tr w:rsidR="009504C4" w14:paraId="3C9466E7" w14:textId="77777777" w:rsidTr="00C74753">
        <w:trPr>
          <w:jc w:val="center"/>
        </w:trPr>
        <w:tc>
          <w:tcPr>
            <w:tcW w:w="1728" w:type="dxa"/>
          </w:tcPr>
          <w:p w14:paraId="3C9466E4" w14:textId="77777777" w:rsidR="009504C4" w:rsidRDefault="009504C4" w:rsidP="00C74753">
            <w:pPr>
              <w:jc w:val="center"/>
            </w:pPr>
            <w:r>
              <w:t>MCOR6</w:t>
            </w:r>
          </w:p>
        </w:tc>
        <w:tc>
          <w:tcPr>
            <w:tcW w:w="1800" w:type="dxa"/>
          </w:tcPr>
          <w:p w14:paraId="3C9466E5" w14:textId="77777777" w:rsidR="009504C4" w:rsidRDefault="009504C4" w:rsidP="00C74753">
            <w:pPr>
              <w:jc w:val="center"/>
            </w:pPr>
            <w:r>
              <w:t>12</w:t>
            </w:r>
          </w:p>
        </w:tc>
        <w:tc>
          <w:tcPr>
            <w:tcW w:w="2160" w:type="dxa"/>
          </w:tcPr>
          <w:p w14:paraId="3C9466E6" w14:textId="77777777" w:rsidR="009504C4" w:rsidRDefault="009504C4" w:rsidP="00C74753">
            <w:pPr>
              <w:jc w:val="center"/>
            </w:pPr>
            <w:r>
              <w:t>6</w:t>
            </w:r>
          </w:p>
        </w:tc>
      </w:tr>
      <w:tr w:rsidR="009504C4" w14:paraId="3C9466EB" w14:textId="77777777" w:rsidTr="00C74753">
        <w:trPr>
          <w:jc w:val="center"/>
        </w:trPr>
        <w:tc>
          <w:tcPr>
            <w:tcW w:w="1728" w:type="dxa"/>
          </w:tcPr>
          <w:p w14:paraId="3C9466E8" w14:textId="77777777" w:rsidR="009504C4" w:rsidRDefault="009504C4" w:rsidP="00C74753">
            <w:pPr>
              <w:jc w:val="center"/>
            </w:pPr>
            <w:r>
              <w:t>MCOR9</w:t>
            </w:r>
          </w:p>
        </w:tc>
        <w:tc>
          <w:tcPr>
            <w:tcW w:w="1800" w:type="dxa"/>
          </w:tcPr>
          <w:p w14:paraId="3C9466E9" w14:textId="77777777" w:rsidR="009504C4" w:rsidRDefault="009504C4" w:rsidP="00C74753">
            <w:pPr>
              <w:jc w:val="center"/>
            </w:pPr>
            <w:r>
              <w:t>12</w:t>
            </w:r>
          </w:p>
        </w:tc>
        <w:tc>
          <w:tcPr>
            <w:tcW w:w="2160" w:type="dxa"/>
          </w:tcPr>
          <w:p w14:paraId="3C9466EA" w14:textId="77777777" w:rsidR="009504C4" w:rsidRDefault="009504C4" w:rsidP="00C74753">
            <w:pPr>
              <w:jc w:val="center"/>
            </w:pPr>
            <w:r>
              <w:t>9</w:t>
            </w:r>
          </w:p>
        </w:tc>
      </w:tr>
      <w:tr w:rsidR="009504C4" w14:paraId="3C9466EF" w14:textId="77777777" w:rsidTr="00C74753">
        <w:trPr>
          <w:jc w:val="center"/>
        </w:trPr>
        <w:tc>
          <w:tcPr>
            <w:tcW w:w="1728" w:type="dxa"/>
          </w:tcPr>
          <w:p w14:paraId="3C9466EC" w14:textId="77777777" w:rsidR="009504C4" w:rsidRDefault="009504C4" w:rsidP="00C74753">
            <w:pPr>
              <w:jc w:val="center"/>
            </w:pPr>
            <w:r>
              <w:lastRenderedPageBreak/>
              <w:t>MCOR12</w:t>
            </w:r>
          </w:p>
        </w:tc>
        <w:tc>
          <w:tcPr>
            <w:tcW w:w="1800" w:type="dxa"/>
          </w:tcPr>
          <w:p w14:paraId="3C9466ED" w14:textId="77777777" w:rsidR="009504C4" w:rsidRDefault="009504C4" w:rsidP="00C74753">
            <w:pPr>
              <w:jc w:val="center"/>
            </w:pPr>
            <w:r>
              <w:t>12</w:t>
            </w:r>
          </w:p>
        </w:tc>
        <w:tc>
          <w:tcPr>
            <w:tcW w:w="2160" w:type="dxa"/>
          </w:tcPr>
          <w:p w14:paraId="3C9466EE" w14:textId="77777777" w:rsidR="009504C4" w:rsidRDefault="009504C4" w:rsidP="00C74753">
            <w:pPr>
              <w:jc w:val="center"/>
            </w:pPr>
            <w:r>
              <w:t>12</w:t>
            </w:r>
          </w:p>
        </w:tc>
      </w:tr>
      <w:tr w:rsidR="009504C4" w14:paraId="3C9466F3" w14:textId="77777777" w:rsidTr="00C74753">
        <w:trPr>
          <w:jc w:val="center"/>
        </w:trPr>
        <w:tc>
          <w:tcPr>
            <w:tcW w:w="1728" w:type="dxa"/>
          </w:tcPr>
          <w:p w14:paraId="3C9466F0" w14:textId="77777777" w:rsidR="009504C4" w:rsidRDefault="009504C4" w:rsidP="00C74753">
            <w:pPr>
              <w:jc w:val="center"/>
            </w:pPr>
            <w:r>
              <w:t>MCOR1</w:t>
            </w:r>
          </w:p>
        </w:tc>
        <w:tc>
          <w:tcPr>
            <w:tcW w:w="1800" w:type="dxa"/>
          </w:tcPr>
          <w:p w14:paraId="3C9466F1" w14:textId="77777777" w:rsidR="009504C4" w:rsidRDefault="009504C4" w:rsidP="00C74753">
            <w:pPr>
              <w:jc w:val="center"/>
            </w:pPr>
            <w:r>
              <w:t>2</w:t>
            </w:r>
          </w:p>
        </w:tc>
        <w:tc>
          <w:tcPr>
            <w:tcW w:w="2160" w:type="dxa"/>
          </w:tcPr>
          <w:p w14:paraId="3C9466F2" w14:textId="77777777" w:rsidR="009504C4" w:rsidRDefault="009504C4" w:rsidP="00C74753">
            <w:pPr>
              <w:jc w:val="center"/>
            </w:pPr>
            <w:r>
              <w:t>1</w:t>
            </w:r>
          </w:p>
        </w:tc>
      </w:tr>
      <w:tr w:rsidR="009504C4" w14:paraId="3C9466F7" w14:textId="77777777" w:rsidTr="00C74753">
        <w:trPr>
          <w:jc w:val="center"/>
        </w:trPr>
        <w:tc>
          <w:tcPr>
            <w:tcW w:w="1728" w:type="dxa"/>
          </w:tcPr>
          <w:p w14:paraId="3C9466F4" w14:textId="77777777" w:rsidR="009504C4" w:rsidRDefault="009504C4" w:rsidP="00C74753">
            <w:pPr>
              <w:jc w:val="center"/>
            </w:pPr>
            <w:r>
              <w:t>MCOR1.5</w:t>
            </w:r>
          </w:p>
        </w:tc>
        <w:tc>
          <w:tcPr>
            <w:tcW w:w="1800" w:type="dxa"/>
          </w:tcPr>
          <w:p w14:paraId="3C9466F5" w14:textId="77777777" w:rsidR="009504C4" w:rsidRDefault="009504C4" w:rsidP="00C74753">
            <w:pPr>
              <w:jc w:val="center"/>
            </w:pPr>
            <w:r>
              <w:t>2</w:t>
            </w:r>
          </w:p>
        </w:tc>
        <w:tc>
          <w:tcPr>
            <w:tcW w:w="2160" w:type="dxa"/>
          </w:tcPr>
          <w:p w14:paraId="3C9466F6" w14:textId="77777777" w:rsidR="009504C4" w:rsidRDefault="009504C4" w:rsidP="00C74753">
            <w:pPr>
              <w:jc w:val="center"/>
            </w:pPr>
            <w:r>
              <w:t>1.5</w:t>
            </w:r>
          </w:p>
        </w:tc>
      </w:tr>
      <w:tr w:rsidR="009504C4" w14:paraId="3C9466FB" w14:textId="77777777" w:rsidTr="00C74753">
        <w:trPr>
          <w:trHeight w:val="70"/>
          <w:jc w:val="center"/>
        </w:trPr>
        <w:tc>
          <w:tcPr>
            <w:tcW w:w="1728" w:type="dxa"/>
          </w:tcPr>
          <w:p w14:paraId="3C9466F8" w14:textId="77777777" w:rsidR="009504C4" w:rsidRDefault="009504C4" w:rsidP="00C74753">
            <w:pPr>
              <w:jc w:val="center"/>
            </w:pPr>
            <w:r>
              <w:t>MCOR2</w:t>
            </w:r>
          </w:p>
        </w:tc>
        <w:tc>
          <w:tcPr>
            <w:tcW w:w="1800" w:type="dxa"/>
          </w:tcPr>
          <w:p w14:paraId="3C9466F9" w14:textId="77777777" w:rsidR="009504C4" w:rsidRDefault="009504C4" w:rsidP="00C74753">
            <w:pPr>
              <w:jc w:val="center"/>
            </w:pPr>
            <w:r>
              <w:t>2</w:t>
            </w:r>
          </w:p>
        </w:tc>
        <w:tc>
          <w:tcPr>
            <w:tcW w:w="2160" w:type="dxa"/>
          </w:tcPr>
          <w:p w14:paraId="3C9466FA" w14:textId="77777777" w:rsidR="009504C4" w:rsidRDefault="009504C4" w:rsidP="00C74753">
            <w:pPr>
              <w:keepNext/>
              <w:jc w:val="center"/>
            </w:pPr>
            <w:r>
              <w:t>2</w:t>
            </w:r>
          </w:p>
        </w:tc>
      </w:tr>
      <w:tr w:rsidR="009504C4" w14:paraId="3C9466FF" w14:textId="77777777" w:rsidTr="00C74753">
        <w:trPr>
          <w:trHeight w:val="70"/>
          <w:jc w:val="center"/>
        </w:trPr>
        <w:tc>
          <w:tcPr>
            <w:tcW w:w="1728" w:type="dxa"/>
          </w:tcPr>
          <w:p w14:paraId="3C9466FC" w14:textId="77777777" w:rsidR="009504C4" w:rsidRDefault="009504C4" w:rsidP="00C74753">
            <w:pPr>
              <w:jc w:val="center"/>
            </w:pPr>
            <w:r>
              <w:t>MCOR30</w:t>
            </w:r>
          </w:p>
        </w:tc>
        <w:tc>
          <w:tcPr>
            <w:tcW w:w="1800" w:type="dxa"/>
          </w:tcPr>
          <w:p w14:paraId="3C9466FD" w14:textId="77777777" w:rsidR="009504C4" w:rsidRPr="009504C4" w:rsidRDefault="009504C4" w:rsidP="00C74753">
            <w:pPr>
              <w:jc w:val="center"/>
              <w:rPr>
                <w:highlight w:val="yellow"/>
              </w:rPr>
            </w:pPr>
            <w:r w:rsidRPr="009504C4">
              <w:rPr>
                <w:highlight w:val="yellow"/>
              </w:rPr>
              <w:t>30</w:t>
            </w:r>
          </w:p>
        </w:tc>
        <w:tc>
          <w:tcPr>
            <w:tcW w:w="2160" w:type="dxa"/>
          </w:tcPr>
          <w:p w14:paraId="3C9466FE" w14:textId="77777777" w:rsidR="009504C4" w:rsidRDefault="009504C4" w:rsidP="005B28AE">
            <w:pPr>
              <w:keepNext/>
              <w:jc w:val="center"/>
            </w:pPr>
            <w:r>
              <w:t>30</w:t>
            </w:r>
          </w:p>
        </w:tc>
      </w:tr>
    </w:tbl>
    <w:p w14:paraId="3C946700" w14:textId="4FAB35DE" w:rsidR="009504C4" w:rsidRDefault="005B28AE" w:rsidP="005B28AE">
      <w:pPr>
        <w:pStyle w:val="Caption"/>
        <w:jc w:val="center"/>
        <w:rPr>
          <w:rFonts w:ascii="Arial" w:hAnsi="Arial" w:cs="Arial"/>
        </w:rPr>
      </w:pPr>
      <w:r>
        <w:t xml:space="preserve">Table </w:t>
      </w:r>
      <w:fldSimple w:instr=" SEQ Table \* ARABIC ">
        <w:r w:rsidR="00504A67">
          <w:rPr>
            <w:noProof/>
          </w:rPr>
          <w:t>3</w:t>
        </w:r>
      </w:fldSimple>
    </w:p>
    <w:p w14:paraId="3C946701" w14:textId="77777777" w:rsidR="003F2FCF" w:rsidRDefault="003F2FCF">
      <w:pPr>
        <w:rPr>
          <w:rFonts w:ascii="Arial" w:hAnsi="Arial" w:cs="Arial"/>
        </w:rPr>
      </w:pPr>
    </w:p>
    <w:p w14:paraId="3C946702" w14:textId="77777777" w:rsidR="00D82FD1" w:rsidRPr="0082721F" w:rsidRDefault="00B82799" w:rsidP="00D82FD1">
      <w:pPr>
        <w:pStyle w:val="Subtitle"/>
        <w:rPr>
          <w:rStyle w:val="SubtleEmphasis"/>
        </w:rPr>
      </w:pPr>
      <w:proofErr w:type="spellStart"/>
      <w:r w:rsidRPr="0082721F">
        <w:rPr>
          <w:rStyle w:val="SubtleEmphasis"/>
        </w:rPr>
        <w:t>BiRa</w:t>
      </w:r>
      <w:proofErr w:type="spellEnd"/>
      <w:r w:rsidRPr="0082721F">
        <w:rPr>
          <w:rStyle w:val="SubtleEmphasis"/>
        </w:rPr>
        <w:t xml:space="preserve"> MCOR Slot-00 Controller </w:t>
      </w:r>
    </w:p>
    <w:p w14:paraId="3C946703" w14:textId="77777777" w:rsidR="00D82FD1" w:rsidRDefault="00B82799">
      <w:r>
        <w:rPr>
          <w:rFonts w:ascii="TimesNewRoman" w:hAnsi="TimesNewRoman" w:cs="TimesNewRoman"/>
        </w:rPr>
        <w:t xml:space="preserve">The </w:t>
      </w:r>
      <w:proofErr w:type="spellStart"/>
      <w:r>
        <w:rPr>
          <w:rFonts w:ascii="TimesNewRoman" w:hAnsi="TimesNewRoman" w:cs="TimesNewRoman"/>
        </w:rPr>
        <w:t>BiRa</w:t>
      </w:r>
      <w:proofErr w:type="spellEnd"/>
      <w:r>
        <w:rPr>
          <w:rFonts w:ascii="TimesNewRoman" w:hAnsi="TimesNewRoman" w:cs="TimesNewRoman"/>
        </w:rPr>
        <w:t xml:space="preserve"> MCOR Slot-00 Controller interfaces to the control system through connectors off the rear of the crate. Analog signals from the power regulation modules is provided from two Amp 36-Pin connectors J3 (DAC) and J4 (ADC)  in the rear of the MCOR crate (see figure 2 top far right). A summary of power regulation module faults is provided through the J1 connector.  </w:t>
      </w:r>
    </w:p>
    <w:p w14:paraId="3C946704" w14:textId="77777777" w:rsidR="003F2FCF" w:rsidRDefault="003F2FCF" w:rsidP="003F2FCF">
      <w:pPr>
        <w:pStyle w:val="Caption"/>
        <w:keepNext/>
        <w:jc w:val="center"/>
      </w:pPr>
      <w:r>
        <w:t xml:space="preserve">Figure </w:t>
      </w:r>
      <w:fldSimple w:instr=" SEQ Figure \* ARABIC ">
        <w:r w:rsidR="00AE5FCF">
          <w:rPr>
            <w:noProof/>
          </w:rPr>
          <w:t>2</w:t>
        </w:r>
      </w:fldSimple>
      <w:r>
        <w:t>: MCOR Crate (front view)</w:t>
      </w:r>
    </w:p>
    <w:p w14:paraId="3C946705" w14:textId="77777777" w:rsidR="00D82FD1" w:rsidRDefault="00D82FD1" w:rsidP="003F2FCF">
      <w:pPr>
        <w:jc w:val="center"/>
      </w:pPr>
      <w:r>
        <w:rPr>
          <w:noProof/>
        </w:rPr>
        <w:drawing>
          <wp:inline distT="0" distB="0" distL="0" distR="0" wp14:anchorId="3C946C73" wp14:editId="3C946C74">
            <wp:extent cx="4347924" cy="3257550"/>
            <wp:effectExtent l="171450" t="133350" r="357426" b="304800"/>
            <wp:docPr id="5" name="Picture 1" descr="DSCN2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2809.jpg"/>
                    <pic:cNvPicPr/>
                  </pic:nvPicPr>
                  <pic:blipFill>
                    <a:blip r:embed="rId12" cstate="print"/>
                    <a:stretch>
                      <a:fillRect/>
                    </a:stretch>
                  </pic:blipFill>
                  <pic:spPr>
                    <a:xfrm>
                      <a:off x="0" y="0"/>
                      <a:ext cx="4347924" cy="3257550"/>
                    </a:xfrm>
                    <a:prstGeom prst="rect">
                      <a:avLst/>
                    </a:prstGeom>
                    <a:ln>
                      <a:noFill/>
                    </a:ln>
                    <a:effectLst>
                      <a:outerShdw blurRad="292100" dist="139700" dir="2700000" algn="tl" rotWithShape="0">
                        <a:srgbClr val="333333">
                          <a:alpha val="65000"/>
                        </a:srgbClr>
                      </a:outerShdw>
                    </a:effectLst>
                  </pic:spPr>
                </pic:pic>
              </a:graphicData>
            </a:graphic>
          </wp:inline>
        </w:drawing>
      </w:r>
    </w:p>
    <w:p w14:paraId="3C946706" w14:textId="77777777" w:rsidR="003F2FCF" w:rsidRDefault="003F2FCF" w:rsidP="003F2FCF">
      <w:pPr>
        <w:pStyle w:val="Caption"/>
        <w:keepNext/>
        <w:jc w:val="center"/>
      </w:pPr>
      <w:r>
        <w:lastRenderedPageBreak/>
        <w:t xml:space="preserve">Figure </w:t>
      </w:r>
      <w:fldSimple w:instr=" SEQ Figure \* ARABIC ">
        <w:r w:rsidR="00AE5FCF">
          <w:rPr>
            <w:noProof/>
          </w:rPr>
          <w:t>3</w:t>
        </w:r>
      </w:fldSimple>
      <w:r>
        <w:t>: MCOR Crate (rear view)</w:t>
      </w:r>
    </w:p>
    <w:p w14:paraId="3C946707" w14:textId="77777777" w:rsidR="00D82FD1" w:rsidRDefault="00D82FD1" w:rsidP="003F2FCF">
      <w:pPr>
        <w:jc w:val="center"/>
      </w:pPr>
      <w:r>
        <w:rPr>
          <w:b/>
          <w:bCs/>
          <w:noProof/>
          <w:color w:val="4F81BD" w:themeColor="accent1"/>
          <w:sz w:val="18"/>
          <w:szCs w:val="18"/>
        </w:rPr>
        <w:drawing>
          <wp:inline distT="0" distB="0" distL="0" distR="0" wp14:anchorId="3C946C75" wp14:editId="3C946C76">
            <wp:extent cx="4410075" cy="3307557"/>
            <wp:effectExtent l="19050" t="0" r="9525" b="0"/>
            <wp:docPr id="9" name="Picture 3" descr="DSCN28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2810.jpg"/>
                    <pic:cNvPicPr/>
                  </pic:nvPicPr>
                  <pic:blipFill>
                    <a:blip r:embed="rId13" cstate="print"/>
                    <a:stretch>
                      <a:fillRect/>
                    </a:stretch>
                  </pic:blipFill>
                  <pic:spPr>
                    <a:xfrm>
                      <a:off x="0" y="0"/>
                      <a:ext cx="4410075" cy="3307557"/>
                    </a:xfrm>
                    <a:prstGeom prst="rect">
                      <a:avLst/>
                    </a:prstGeom>
                  </pic:spPr>
                </pic:pic>
              </a:graphicData>
            </a:graphic>
          </wp:inline>
        </w:drawing>
      </w:r>
    </w:p>
    <w:p w14:paraId="3C946708" w14:textId="77777777" w:rsidR="00D82FD1" w:rsidRDefault="00D82FD1"/>
    <w:p w14:paraId="3C946709" w14:textId="77777777" w:rsidR="00D82FD1" w:rsidRDefault="00D82FD1">
      <w:pPr>
        <w:rPr>
          <w:rFonts w:ascii="TimesNewRoman" w:hAnsi="TimesNewRoman" w:cs="TimesNewRoman"/>
        </w:rPr>
      </w:pPr>
    </w:p>
    <w:p w14:paraId="3C94670A" w14:textId="77777777" w:rsidR="00D82FD1" w:rsidRDefault="00B82799">
      <w:pPr>
        <w:rPr>
          <w:rFonts w:ascii="TimesNewRoman" w:hAnsi="TimesNewRoman" w:cs="TimesNewRoman"/>
        </w:rPr>
      </w:pPr>
      <w:r>
        <w:rPr>
          <w:rFonts w:ascii="TimesNewRoman" w:hAnsi="TimesNewRoman" w:cs="TimesNewRoman"/>
        </w:rPr>
        <w:t xml:space="preserve">In the current magnet control system for LCLS, a </w:t>
      </w:r>
      <w:proofErr w:type="spellStart"/>
      <w:r>
        <w:rPr>
          <w:rFonts w:ascii="TimesNewRoman" w:hAnsi="TimesNewRoman" w:cs="TimesNewRoman"/>
        </w:rPr>
        <w:t>BiRa</w:t>
      </w:r>
      <w:proofErr w:type="spellEnd"/>
      <w:r>
        <w:rPr>
          <w:rFonts w:ascii="TimesNewRoman" w:hAnsi="TimesNewRoman" w:cs="TimesNewRoman"/>
        </w:rPr>
        <w:t xml:space="preserve"> MCOR Slot-00 Controller is used, and the analog signals are controlled and monitored from a VME IPAC 16-bit, 16-channel DAC and ADC modules that are connected to the Amp-36 pin connectors on the rear of the MCOR crate, J3(DAC) and J4(ADC).</w:t>
      </w:r>
    </w:p>
    <w:p w14:paraId="3C94670B" w14:textId="77777777" w:rsidR="00D82FD1" w:rsidRDefault="00D82FD1">
      <w:pPr>
        <w:rPr>
          <w:rFonts w:ascii="TimesNewRoman" w:hAnsi="TimesNewRoman" w:cs="TimesNewRoman"/>
        </w:rPr>
      </w:pPr>
    </w:p>
    <w:p w14:paraId="3C94670C" w14:textId="77777777" w:rsidR="00D82FD1" w:rsidRDefault="00B82799">
      <w:pPr>
        <w:rPr>
          <w:rFonts w:ascii="TimesNewRoman" w:hAnsi="TimesNewRoman" w:cs="TimesNewRoman"/>
        </w:rPr>
      </w:pPr>
      <w:r>
        <w:rPr>
          <w:rFonts w:ascii="TimesNewRoman" w:hAnsi="TimesNewRoman" w:cs="TimesNewRoman"/>
        </w:rPr>
        <w:t xml:space="preserve">An Allen-Brandley PLC is used in the current control system to provide the control and </w:t>
      </w:r>
      <w:proofErr w:type="spellStart"/>
      <w:r>
        <w:rPr>
          <w:rFonts w:ascii="TimesNewRoman" w:hAnsi="TimesNewRoman" w:cs="TimesNewRoman"/>
        </w:rPr>
        <w:t>montor</w:t>
      </w:r>
      <w:proofErr w:type="spellEnd"/>
      <w:r>
        <w:rPr>
          <w:rFonts w:ascii="TimesNewRoman" w:hAnsi="TimesNewRoman" w:cs="TimesNewRoman"/>
        </w:rPr>
        <w:t xml:space="preserve"> of the 10 kW bulk power supply used to power an MCOR systems in each accelerator sector. </w:t>
      </w:r>
    </w:p>
    <w:p w14:paraId="3C94670D" w14:textId="77777777" w:rsidR="00D82FD1" w:rsidRDefault="00D82FD1">
      <w:pPr>
        <w:rPr>
          <w:rFonts w:ascii="TimesNewRoman" w:hAnsi="TimesNewRoman" w:cs="TimesNewRoman"/>
        </w:rPr>
      </w:pPr>
    </w:p>
    <w:p w14:paraId="3C94670E" w14:textId="77777777" w:rsidR="00D82FD1" w:rsidRDefault="00D82FD1">
      <w:pPr>
        <w:rPr>
          <w:rFonts w:ascii="TimesNewRoman" w:hAnsi="TimesNewRoman" w:cs="TimesNewRoman"/>
        </w:rPr>
      </w:pPr>
      <w:r>
        <w:rPr>
          <w:rFonts w:ascii="TimesNewRoman" w:hAnsi="TimesNewRoman" w:cs="TimesNewRoman"/>
        </w:rPr>
        <w:t>Figure 7</w:t>
      </w:r>
      <w:r w:rsidR="00B82799">
        <w:rPr>
          <w:rFonts w:ascii="TimesNewRoman" w:hAnsi="TimesNewRoman" w:cs="TimesNewRoman"/>
        </w:rPr>
        <w:t xml:space="preserve"> is a block diagram of the MCOR System using the </w:t>
      </w:r>
      <w:proofErr w:type="spellStart"/>
      <w:r w:rsidR="00B82799">
        <w:rPr>
          <w:rFonts w:ascii="TimesNewRoman" w:hAnsi="TimesNewRoman" w:cs="TimesNewRoman"/>
        </w:rPr>
        <w:t>BiRa</w:t>
      </w:r>
      <w:proofErr w:type="spellEnd"/>
      <w:r w:rsidR="00B82799">
        <w:rPr>
          <w:rFonts w:ascii="TimesNewRoman" w:hAnsi="TimesNewRoman" w:cs="TimesNewRoman"/>
        </w:rPr>
        <w:t xml:space="preserve"> MCOR Slot-00 Controller and PLC to control the bulk power supply.</w:t>
      </w:r>
    </w:p>
    <w:p w14:paraId="3C94670F" w14:textId="77777777" w:rsidR="00D82FD1" w:rsidRDefault="00D82FD1">
      <w:pPr>
        <w:rPr>
          <w:rFonts w:ascii="TimesNewRoman" w:hAnsi="TimesNewRoman" w:cs="TimesNewRoman"/>
          <w:i/>
        </w:rPr>
      </w:pPr>
    </w:p>
    <w:p w14:paraId="3C946710" w14:textId="77777777" w:rsidR="00D82FD1" w:rsidRDefault="00D82FD1">
      <w:pPr>
        <w:rPr>
          <w:rFonts w:ascii="TimesNewRoman" w:hAnsi="TimesNewRoman" w:cs="TimesNewRoman"/>
          <w:i/>
        </w:rPr>
      </w:pPr>
    </w:p>
    <w:p w14:paraId="3C946711" w14:textId="77777777" w:rsidR="00D82FD1" w:rsidRDefault="00D82FD1">
      <w:r>
        <w:rPr>
          <w:noProof/>
        </w:rPr>
        <w:lastRenderedPageBreak/>
        <w:drawing>
          <wp:inline distT="0" distB="0" distL="0" distR="0" wp14:anchorId="3C946C77" wp14:editId="3C946C78">
            <wp:extent cx="5486400" cy="3163570"/>
            <wp:effectExtent l="19050" t="0" r="0" b="0"/>
            <wp:docPr id="10" name="Picture 5" descr="mcor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or_system.jpg"/>
                    <pic:cNvPicPr/>
                  </pic:nvPicPr>
                  <pic:blipFill>
                    <a:blip r:embed="rId14" cstate="print"/>
                    <a:stretch>
                      <a:fillRect/>
                    </a:stretch>
                  </pic:blipFill>
                  <pic:spPr>
                    <a:xfrm>
                      <a:off x="0" y="0"/>
                      <a:ext cx="5486400" cy="3163570"/>
                    </a:xfrm>
                    <a:prstGeom prst="rect">
                      <a:avLst/>
                    </a:prstGeom>
                  </pic:spPr>
                </pic:pic>
              </a:graphicData>
            </a:graphic>
          </wp:inline>
        </w:drawing>
      </w:r>
    </w:p>
    <w:p w14:paraId="3C946712" w14:textId="77777777" w:rsidR="00D82FD1" w:rsidRDefault="00D82FD1"/>
    <w:p w14:paraId="3C946713" w14:textId="77777777" w:rsidR="00D82FD1" w:rsidRDefault="00B82799" w:rsidP="00D82FD1">
      <w:pPr>
        <w:jc w:val="center"/>
        <w:rPr>
          <w:rFonts w:ascii="TimesNewRoman" w:hAnsi="TimesNewRoman" w:cs="TimesNewRoman"/>
          <w:i/>
        </w:rPr>
      </w:pPr>
      <w:r>
        <w:t xml:space="preserve">Figure </w:t>
      </w:r>
      <w:fldSimple w:instr=" SEQ Figure \* ARABIC ">
        <w:r w:rsidR="00AE5FCF">
          <w:rPr>
            <w:noProof/>
          </w:rPr>
          <w:t>4</w:t>
        </w:r>
      </w:fldSimple>
      <w:r>
        <w:t xml:space="preserve">: </w:t>
      </w:r>
      <w:proofErr w:type="spellStart"/>
      <w:r>
        <w:t>BiRa</w:t>
      </w:r>
      <w:proofErr w:type="spellEnd"/>
      <w:r>
        <w:t xml:space="preserve"> MCOR Controller System</w:t>
      </w:r>
    </w:p>
    <w:p w14:paraId="3C946714" w14:textId="77777777" w:rsidR="00D82FD1" w:rsidRDefault="00D82FD1">
      <w:pPr>
        <w:rPr>
          <w:rFonts w:ascii="TimesNewRoman" w:hAnsi="TimesNewRoman" w:cs="TimesNewRoman"/>
          <w:i/>
        </w:rPr>
      </w:pPr>
    </w:p>
    <w:p w14:paraId="3C946715" w14:textId="77777777" w:rsidR="00D82FD1" w:rsidRPr="0082721F" w:rsidRDefault="00D82FD1" w:rsidP="00D82FD1">
      <w:pPr>
        <w:pStyle w:val="Subtitle"/>
        <w:rPr>
          <w:rStyle w:val="SubtleEmphasis"/>
        </w:rPr>
      </w:pPr>
      <w:r w:rsidRPr="0082721F">
        <w:rPr>
          <w:rStyle w:val="SubtleEmphasis"/>
        </w:rPr>
        <w:t>SLAC MCOR Slot-00 Controller</w:t>
      </w:r>
    </w:p>
    <w:p w14:paraId="3C946716" w14:textId="46EFFE9D" w:rsidR="00D82FD1" w:rsidRPr="00396042" w:rsidRDefault="00D82FD1" w:rsidP="00D82FD1">
      <w:pPr>
        <w:autoSpaceDE w:val="0"/>
        <w:autoSpaceDN w:val="0"/>
        <w:adjustRightInd w:val="0"/>
      </w:pPr>
      <w:r w:rsidRPr="001D1B33">
        <w:t>The</w:t>
      </w:r>
      <w:r>
        <w:t xml:space="preserve"> SLAC </w:t>
      </w:r>
      <w:r w:rsidRPr="001D1B33">
        <w:t>MCOR Slot-0</w:t>
      </w:r>
      <w:r>
        <w:t>0</w:t>
      </w:r>
      <w:r w:rsidRPr="001D1B33">
        <w:t xml:space="preserve"> controller</w:t>
      </w:r>
      <w:r w:rsidR="00D01AE7">
        <w:t>, shown in figure 5 below,</w:t>
      </w:r>
      <w:r>
        <w:t xml:space="preserve"> </w:t>
      </w:r>
      <w:r w:rsidRPr="001D1B33">
        <w:t>incorporate</w:t>
      </w:r>
      <w:r>
        <w:t>s</w:t>
      </w:r>
      <w:r w:rsidRPr="001D1B33">
        <w:t xml:space="preserve"> all the functionality of the present VME and the Allen Bradley PLC </w:t>
      </w:r>
      <w:r>
        <w:t>system</w:t>
      </w:r>
      <w:r w:rsidR="00D01AE7">
        <w:t xml:space="preserve"> (see figure 4) </w:t>
      </w:r>
      <w:r w:rsidRPr="001D1B33">
        <w:t>on a single card along with the ability to</w:t>
      </w:r>
      <w:r>
        <w:t xml:space="preserve"> a </w:t>
      </w:r>
      <w:r w:rsidRPr="001D1B33">
        <w:t xml:space="preserve">power modules </w:t>
      </w:r>
      <w:r>
        <w:t xml:space="preserve">at </w:t>
      </w:r>
      <w:r w:rsidRPr="001D1B33">
        <w:t xml:space="preserve">a rate of 10 </w:t>
      </w:r>
      <w:r>
        <w:t xml:space="preserve">to </w:t>
      </w:r>
      <w:r w:rsidRPr="001D1B33">
        <w:t>120Hz</w:t>
      </w:r>
      <w:r>
        <w:t xml:space="preserve"> for </w:t>
      </w:r>
      <w:r w:rsidR="00D01AE7">
        <w:t>feedback. This new system shall</w:t>
      </w:r>
      <w:r w:rsidRPr="001D1B33">
        <w:t xml:space="preserve"> also provide control and monitor functionality for the Bulk power supply along with</w:t>
      </w:r>
      <w:r>
        <w:t xml:space="preserve"> ground readback,</w:t>
      </w:r>
      <w:r w:rsidRPr="001D1B33">
        <w:t xml:space="preserve"> fault detection</w:t>
      </w:r>
      <w:r>
        <w:t xml:space="preserve"> and interlock status, such as water </w:t>
      </w:r>
      <w:proofErr w:type="spellStart"/>
      <w:r>
        <w:t>flowswitch</w:t>
      </w:r>
      <w:proofErr w:type="spellEnd"/>
      <w:r>
        <w:t>,  t</w:t>
      </w:r>
      <w:r w:rsidR="00D01AE7">
        <w:t>hermal (</w:t>
      </w:r>
      <w:proofErr w:type="spellStart"/>
      <w:r w:rsidR="00D01AE7">
        <w:t>klixon</w:t>
      </w:r>
      <w:proofErr w:type="spellEnd"/>
      <w:r w:rsidR="00D01AE7">
        <w:t xml:space="preserve">) and </w:t>
      </w:r>
      <w:proofErr w:type="spellStart"/>
      <w:r w:rsidR="00D01AE7">
        <w:t>pps</w:t>
      </w:r>
      <w:proofErr w:type="spellEnd"/>
      <w:r w:rsidR="00D01AE7">
        <w:t xml:space="preserve"> permits, which was a function performed by the PLC previously.  In addition, 4 digital output signals and 8 </w:t>
      </w:r>
      <w:proofErr w:type="spellStart"/>
      <w:r w:rsidR="00D01AE7">
        <w:t>digitial</w:t>
      </w:r>
      <w:proofErr w:type="spellEnd"/>
      <w:r w:rsidR="00D01AE7">
        <w:t xml:space="preserve"> input signals</w:t>
      </w:r>
      <w:r>
        <w:t xml:space="preserve"> will be available for use</w:t>
      </w:r>
      <w:r w:rsidRPr="001D1B33">
        <w:t xml:space="preserve">. </w:t>
      </w:r>
      <w:r w:rsidRPr="00F00DCA">
        <w:t>The</w:t>
      </w:r>
      <w:r w:rsidR="00D01AE7">
        <w:t xml:space="preserve"> SLAC MCOR</w:t>
      </w:r>
      <w:r w:rsidRPr="00F00DCA">
        <w:t xml:space="preserve"> slot-00 controller </w:t>
      </w:r>
      <w:r>
        <w:t xml:space="preserve">will also </w:t>
      </w:r>
      <w:r w:rsidR="00D01AE7">
        <w:t>provide diagnostic features.</w:t>
      </w:r>
    </w:p>
    <w:p w14:paraId="3C946717" w14:textId="77777777" w:rsidR="00D82FD1" w:rsidRDefault="00D82FD1" w:rsidP="00D82FD1">
      <w:pPr>
        <w:autoSpaceDE w:val="0"/>
        <w:autoSpaceDN w:val="0"/>
        <w:adjustRightInd w:val="0"/>
        <w:rPr>
          <w:i/>
        </w:rPr>
      </w:pPr>
    </w:p>
    <w:p w14:paraId="3C946718" w14:textId="77777777" w:rsidR="00D82FD1" w:rsidRDefault="00D82FD1" w:rsidP="00D82FD1">
      <w:pPr>
        <w:autoSpaceDE w:val="0"/>
        <w:autoSpaceDN w:val="0"/>
        <w:adjustRightInd w:val="0"/>
        <w:rPr>
          <w:i/>
        </w:rPr>
      </w:pPr>
      <w:r>
        <w:rPr>
          <w:i/>
        </w:rPr>
        <w:t>The COM-X CPU hosts the magnet IOC application. The $EPICS_IOC_TOP/Magnet/ application will be modified to accommodate the new architecture. The main modifications will be in the EPICS driver/device support layer. The modifications will be discussed in this document.</w:t>
      </w:r>
    </w:p>
    <w:p w14:paraId="08C2F888" w14:textId="77777777" w:rsidR="00D01AE7" w:rsidRDefault="00D01AE7" w:rsidP="00D82FD1">
      <w:pPr>
        <w:autoSpaceDE w:val="0"/>
        <w:autoSpaceDN w:val="0"/>
        <w:adjustRightInd w:val="0"/>
        <w:rPr>
          <w:i/>
        </w:rPr>
      </w:pPr>
    </w:p>
    <w:p w14:paraId="3AC523E4" w14:textId="00079605" w:rsidR="00D01AE7" w:rsidRPr="009B4863" w:rsidRDefault="00D01AE7" w:rsidP="00D82FD1">
      <w:pPr>
        <w:autoSpaceDE w:val="0"/>
        <w:autoSpaceDN w:val="0"/>
        <w:adjustRightInd w:val="0"/>
        <w:rPr>
          <w:i/>
        </w:rPr>
      </w:pPr>
    </w:p>
    <w:p w14:paraId="3C946719" w14:textId="77777777" w:rsidR="00D82FD1" w:rsidRDefault="00D82FD1" w:rsidP="00D82FD1">
      <w:pPr>
        <w:keepNext/>
        <w:autoSpaceDE w:val="0"/>
        <w:autoSpaceDN w:val="0"/>
        <w:adjustRightInd w:val="0"/>
        <w:jc w:val="center"/>
      </w:pPr>
      <w:r w:rsidRPr="002859A6">
        <w:rPr>
          <w:i/>
          <w:noProof/>
        </w:rPr>
        <w:lastRenderedPageBreak/>
        <w:drawing>
          <wp:inline distT="0" distB="0" distL="0" distR="0" wp14:anchorId="3C946C79" wp14:editId="3C946C7A">
            <wp:extent cx="5486400" cy="3543300"/>
            <wp:effectExtent l="19050" t="0" r="0" b="0"/>
            <wp:docPr id="4" name="Picture 1" descr="COMX_Archite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X_Architecture.BMP"/>
                    <pic:cNvPicPr/>
                  </pic:nvPicPr>
                  <pic:blipFill>
                    <a:blip r:embed="rId15" cstate="print"/>
                    <a:stretch>
                      <a:fillRect/>
                    </a:stretch>
                  </pic:blipFill>
                  <pic:spPr>
                    <a:xfrm>
                      <a:off x="0" y="0"/>
                      <a:ext cx="5486400" cy="3543300"/>
                    </a:xfrm>
                    <a:prstGeom prst="rect">
                      <a:avLst/>
                    </a:prstGeom>
                  </pic:spPr>
                </pic:pic>
              </a:graphicData>
            </a:graphic>
          </wp:inline>
        </w:drawing>
      </w:r>
    </w:p>
    <w:p w14:paraId="3C94671A" w14:textId="77777777" w:rsidR="00D82FD1" w:rsidRDefault="00D82FD1" w:rsidP="00F52B77">
      <w:pPr>
        <w:pStyle w:val="Caption"/>
        <w:jc w:val="center"/>
      </w:pPr>
      <w:r>
        <w:t xml:space="preserve">Figure </w:t>
      </w:r>
      <w:fldSimple w:instr=" SEQ Figure \* ARABIC ">
        <w:r w:rsidR="00AE5FCF">
          <w:rPr>
            <w:noProof/>
          </w:rPr>
          <w:t>5</w:t>
        </w:r>
      </w:fldSimple>
      <w:r>
        <w:t>: MCOR Slot-00 Controller Block Diagram</w:t>
      </w:r>
    </w:p>
    <w:p w14:paraId="3E12EE25" w14:textId="77777777" w:rsidR="00D01AE7" w:rsidRDefault="00D01AE7" w:rsidP="00D01AE7"/>
    <w:p w14:paraId="7746E159" w14:textId="24827755" w:rsidR="00D01AE7" w:rsidRDefault="00D01AE7" w:rsidP="00D01AE7">
      <w:pPr>
        <w:pStyle w:val="Subtitle"/>
      </w:pPr>
      <w:r>
        <w:t>Ethernet Power Supply Controller (EPSC)</w:t>
      </w:r>
    </w:p>
    <w:p w14:paraId="7F4DE1A7" w14:textId="63033DE2" w:rsidR="00B42285" w:rsidRDefault="00000000" w:rsidP="00D01AE7">
      <w:hyperlink r:id="rId16" w:history="1">
        <w:r w:rsidR="00B42285" w:rsidRPr="00B74DF7">
          <w:rPr>
            <w:rStyle w:val="Hyperlink"/>
          </w:rPr>
          <w:t xml:space="preserve">Ethernet </w:t>
        </w:r>
        <w:r w:rsidR="00C6226B" w:rsidRPr="00B74DF7">
          <w:rPr>
            <w:rStyle w:val="Hyperlink"/>
          </w:rPr>
          <w:t>Power Supply</w:t>
        </w:r>
        <w:r w:rsidR="00DC4DD4" w:rsidRPr="00B74DF7">
          <w:rPr>
            <w:rStyle w:val="Hyperlink"/>
          </w:rPr>
          <w:t xml:space="preserve"> Controller</w:t>
        </w:r>
      </w:hyperlink>
      <w:r w:rsidR="00DC4DD4">
        <w:t>, designed at SLAC, is used to control and monitor</w:t>
      </w:r>
      <w:r w:rsidR="00C6226B">
        <w:t xml:space="preserve"> </w:t>
      </w:r>
      <w:hyperlink r:id="rId17" w:history="1">
        <w:r w:rsidR="00DC4DD4" w:rsidRPr="00DC4DD4">
          <w:rPr>
            <w:rStyle w:val="Hyperlink"/>
          </w:rPr>
          <w:t>intermediate power supplies</w:t>
        </w:r>
      </w:hyperlink>
      <w:r w:rsidR="00DC4DD4">
        <w:t xml:space="preserve"> for magnets.  The EPSCs have an Ethernet interface and the existing EPICS </w:t>
      </w:r>
      <w:proofErr w:type="spellStart"/>
      <w:r w:rsidR="00DC4DD4">
        <w:t>etherPSC</w:t>
      </w:r>
      <w:proofErr w:type="spellEnd"/>
      <w:r w:rsidR="00DC4DD4">
        <w:t xml:space="preserve"> driver and device </w:t>
      </w:r>
      <w:proofErr w:type="spellStart"/>
      <w:r w:rsidR="00DC4DD4">
        <w:t>suppport</w:t>
      </w:r>
      <w:proofErr w:type="spellEnd"/>
      <w:r w:rsidR="00DC4DD4">
        <w:t xml:space="preserve"> is </w:t>
      </w:r>
      <w:proofErr w:type="gramStart"/>
      <w:r w:rsidR="00DC4DD4">
        <w:t>used  to</w:t>
      </w:r>
      <w:proofErr w:type="gramEnd"/>
      <w:r w:rsidR="00DC4DD4">
        <w:t xml:space="preserve"> communicate to this device.</w:t>
      </w:r>
    </w:p>
    <w:p w14:paraId="58BDA59F" w14:textId="77777777" w:rsidR="00D01AE7" w:rsidRDefault="00D01AE7" w:rsidP="00D01AE7"/>
    <w:p w14:paraId="7E87AE1B" w14:textId="362F50D9" w:rsidR="00D01AE7" w:rsidRDefault="00D01AE7" w:rsidP="00D01AE7">
      <w:pPr>
        <w:pStyle w:val="Subtitle"/>
      </w:pPr>
      <w:r>
        <w:t>Programmable Logic Controllers (PLC)</w:t>
      </w:r>
    </w:p>
    <w:p w14:paraId="19E0249C" w14:textId="6DAB0739" w:rsidR="00D01AE7" w:rsidRPr="00D01AE7" w:rsidRDefault="00D01AE7" w:rsidP="00D01AE7">
      <w:r>
        <w:t>Programmable Logic Controllers, PLC’s are used to in the magnet controls of the MCOR system Bulk Power Supplies, Pulsed Magnet Power Supplies and as an interface to the PPS System.</w:t>
      </w:r>
      <w:r w:rsidR="00B42285">
        <w:t xml:space="preserve">  A variety of PLC manufacturers and models are used in the LCLS control system, </w:t>
      </w:r>
      <w:hyperlink r:id="rId18" w:history="1">
        <w:r w:rsidR="00B42285" w:rsidRPr="00DC4DD4">
          <w:rPr>
            <w:rStyle w:val="Hyperlink"/>
          </w:rPr>
          <w:t>Allen-Bradley</w:t>
        </w:r>
      </w:hyperlink>
      <w:r w:rsidR="00B42285">
        <w:t xml:space="preserve"> and </w:t>
      </w:r>
      <w:hyperlink r:id="rId19" w:history="1">
        <w:r w:rsidR="00B42285" w:rsidRPr="00DC4DD4">
          <w:rPr>
            <w:rStyle w:val="Hyperlink"/>
          </w:rPr>
          <w:t>Beckhoff</w:t>
        </w:r>
      </w:hyperlink>
      <w:r w:rsidR="00B42285">
        <w:t xml:space="preserve"> .</w:t>
      </w:r>
      <w:r w:rsidR="00DC4DD4">
        <w:t xml:space="preserve">  The PLCs in use have an Ethernet interface and existing EPICS driver and device support is used to communicate with these </w:t>
      </w:r>
      <w:proofErr w:type="spellStart"/>
      <w:r w:rsidR="00DC4DD4">
        <w:t>devics</w:t>
      </w:r>
      <w:proofErr w:type="spellEnd"/>
      <w:r w:rsidR="00DC4DD4">
        <w:t xml:space="preserve">. For the Allen-Bradley PLCs the </w:t>
      </w:r>
      <w:proofErr w:type="spellStart"/>
      <w:r w:rsidR="00DC4DD4">
        <w:t>etherIP</w:t>
      </w:r>
      <w:proofErr w:type="spellEnd"/>
      <w:r w:rsidR="00DC4DD4">
        <w:t xml:space="preserve"> EPICS support is used, while the </w:t>
      </w:r>
      <w:proofErr w:type="spellStart"/>
      <w:r w:rsidR="00DC4DD4">
        <w:t>asyn</w:t>
      </w:r>
      <w:proofErr w:type="spellEnd"/>
      <w:r w:rsidR="00DC4DD4">
        <w:t xml:space="preserve"> EPICS support is use for the Beckhoff communication.</w:t>
      </w:r>
    </w:p>
    <w:p w14:paraId="58714FB2" w14:textId="77777777" w:rsidR="00D01AE7" w:rsidRDefault="00D01AE7" w:rsidP="00D01AE7"/>
    <w:p w14:paraId="0E0B4B6A" w14:textId="1732503D" w:rsidR="00D01AE7" w:rsidRDefault="00D01AE7" w:rsidP="00D01AE7">
      <w:pPr>
        <w:pStyle w:val="Subtitle"/>
      </w:pPr>
      <w:r>
        <w:t>Power Supplies with a Serial Interface</w:t>
      </w:r>
    </w:p>
    <w:p w14:paraId="3B612BF5" w14:textId="3834D5ED" w:rsidR="00D01AE7" w:rsidRDefault="00B1265E" w:rsidP="00D01AE7">
      <w:r>
        <w:t xml:space="preserve">Some power supplies </w:t>
      </w:r>
      <w:r w:rsidR="00DC4DD4">
        <w:t xml:space="preserve">such as </w:t>
      </w:r>
      <w:hyperlink r:id="rId20" w:history="1">
        <w:r w:rsidR="00DC4DD4" w:rsidRPr="00DC4DD4">
          <w:rPr>
            <w:rStyle w:val="Hyperlink"/>
          </w:rPr>
          <w:t>Lambda Genesys models</w:t>
        </w:r>
      </w:hyperlink>
      <w:r>
        <w:t xml:space="preserve"> provide do provide a serial interface, which could be connected to a nearby terminal server. However, we do not currently make use of this interface through the control system, although such an addition would be simple to add using the EPICS </w:t>
      </w:r>
      <w:proofErr w:type="spellStart"/>
      <w:r>
        <w:t>asyn</w:t>
      </w:r>
      <w:proofErr w:type="spellEnd"/>
      <w:r>
        <w:t xml:space="preserve"> driver and device support currently available.</w:t>
      </w:r>
    </w:p>
    <w:p w14:paraId="4E2106FA" w14:textId="7E3ADD9E" w:rsidR="00C0429B" w:rsidRDefault="00C0429B">
      <w:r>
        <w:br w:type="page"/>
      </w:r>
    </w:p>
    <w:p w14:paraId="3354E07F" w14:textId="77777777" w:rsidR="0082721F" w:rsidRDefault="0082721F" w:rsidP="00D01AE7"/>
    <w:p w14:paraId="64158A59" w14:textId="66C815B1" w:rsidR="0082721F" w:rsidRDefault="0082721F" w:rsidP="0082721F">
      <w:pPr>
        <w:pStyle w:val="Subtitle"/>
        <w:rPr>
          <w:rStyle w:val="SubtleEmphasis"/>
          <w:color w:val="4F81BD" w:themeColor="accent1"/>
        </w:rPr>
      </w:pPr>
      <w:r w:rsidRPr="0082721F">
        <w:rPr>
          <w:rStyle w:val="SubtleEmphasis"/>
          <w:color w:val="4F81BD" w:themeColor="accent1"/>
        </w:rPr>
        <w:t>Timing System</w:t>
      </w:r>
    </w:p>
    <w:p w14:paraId="16BBC296" w14:textId="3894CFB8" w:rsidR="0082721F" w:rsidRPr="0082721F" w:rsidRDefault="0082721F" w:rsidP="0082721F">
      <w:r>
        <w:t xml:space="preserve">The timing system with </w:t>
      </w:r>
      <w:proofErr w:type="spellStart"/>
      <w:r>
        <w:t>pluse</w:t>
      </w:r>
      <w:proofErr w:type="spellEnd"/>
      <w:r>
        <w:t xml:space="preserve"> id stored as part of the EPICS time is available to the magnet through the even receiver hardware. </w:t>
      </w:r>
      <w:r w:rsidR="00C0429B">
        <w:t xml:space="preserve"> The timing system is used by the </w:t>
      </w:r>
      <w:proofErr w:type="spellStart"/>
      <w:r w:rsidR="00C0429B">
        <w:t>plused</w:t>
      </w:r>
      <w:proofErr w:type="spellEnd"/>
      <w:r w:rsidR="00C0429B">
        <w:t xml:space="preserve"> magnets and by the fast feedback correctors in the LTU to set the field of the magnet.</w:t>
      </w:r>
    </w:p>
    <w:p w14:paraId="3C94671B" w14:textId="77777777" w:rsidR="00F52B77" w:rsidRDefault="00F52B77" w:rsidP="00F52B77">
      <w:pPr>
        <w:pStyle w:val="Caption"/>
        <w:rPr>
          <w:i/>
        </w:rPr>
      </w:pPr>
    </w:p>
    <w:p w14:paraId="3C94671C" w14:textId="77777777" w:rsidR="00D82FD1" w:rsidRDefault="0064613A" w:rsidP="00C40D4D">
      <w:pPr>
        <w:pStyle w:val="Heading3"/>
      </w:pPr>
      <w:r>
        <w:t>External Interfaces</w:t>
      </w:r>
    </w:p>
    <w:p w14:paraId="3C94671D" w14:textId="77777777" w:rsidR="00393CA3" w:rsidRPr="00393CA3" w:rsidRDefault="00C40D4D" w:rsidP="00393CA3">
      <w:pPr>
        <w:pStyle w:val="Heading4"/>
      </w:pPr>
      <w:r>
        <w:t>NFS</w:t>
      </w:r>
    </w:p>
    <w:p w14:paraId="3C94671E" w14:textId="77777777" w:rsidR="00C40D4D" w:rsidRDefault="0082149E" w:rsidP="0082149E">
      <w:pPr>
        <w:pStyle w:val="Heading4"/>
      </w:pPr>
      <w:r>
        <w:t>Channel Access (CA)</w:t>
      </w:r>
    </w:p>
    <w:p w14:paraId="3C94671F" w14:textId="77777777" w:rsidR="005502CF" w:rsidRPr="005502CF" w:rsidRDefault="005502CF" w:rsidP="005502CF">
      <w:pPr>
        <w:pStyle w:val="ListParagraph"/>
        <w:numPr>
          <w:ilvl w:val="0"/>
          <w:numId w:val="23"/>
        </w:numPr>
      </w:pPr>
      <w:proofErr w:type="spellStart"/>
      <w:r>
        <w:t>etherPSC</w:t>
      </w:r>
      <w:proofErr w:type="spellEnd"/>
    </w:p>
    <w:p w14:paraId="3C946720" w14:textId="77777777" w:rsidR="00C40D4D" w:rsidRDefault="00C40D4D" w:rsidP="005502CF">
      <w:pPr>
        <w:pStyle w:val="ListParagraph"/>
        <w:numPr>
          <w:ilvl w:val="0"/>
          <w:numId w:val="22"/>
        </w:numPr>
      </w:pPr>
      <w:proofErr w:type="spellStart"/>
      <w:r>
        <w:t>etherIp</w:t>
      </w:r>
      <w:proofErr w:type="spellEnd"/>
    </w:p>
    <w:p w14:paraId="3C946721" w14:textId="77777777" w:rsidR="005502CF" w:rsidRPr="00D82FD1" w:rsidRDefault="00C40D4D" w:rsidP="005502CF">
      <w:pPr>
        <w:pStyle w:val="ListParagraph"/>
        <w:numPr>
          <w:ilvl w:val="0"/>
          <w:numId w:val="22"/>
        </w:numPr>
      </w:pPr>
      <w:proofErr w:type="spellStart"/>
      <w:r>
        <w:t>plcAdmin</w:t>
      </w:r>
      <w:proofErr w:type="spellEnd"/>
    </w:p>
    <w:p w14:paraId="3C946722" w14:textId="77777777" w:rsidR="00D82FD1" w:rsidRDefault="00C40D4D" w:rsidP="005502CF">
      <w:pPr>
        <w:pStyle w:val="ListParagraph"/>
        <w:numPr>
          <w:ilvl w:val="0"/>
          <w:numId w:val="22"/>
        </w:numPr>
      </w:pPr>
      <w:proofErr w:type="spellStart"/>
      <w:r>
        <w:t>ModBus</w:t>
      </w:r>
      <w:proofErr w:type="spellEnd"/>
    </w:p>
    <w:p w14:paraId="3C946723" w14:textId="77777777" w:rsidR="00C40D4D" w:rsidRDefault="00C40D4D" w:rsidP="005502CF">
      <w:pPr>
        <w:pStyle w:val="ListParagraph"/>
        <w:numPr>
          <w:ilvl w:val="0"/>
          <w:numId w:val="22"/>
        </w:numPr>
      </w:pPr>
      <w:proofErr w:type="spellStart"/>
      <w:r>
        <w:t>Asyn</w:t>
      </w:r>
      <w:proofErr w:type="spellEnd"/>
    </w:p>
    <w:p w14:paraId="3C946724" w14:textId="77777777" w:rsidR="0082149E" w:rsidRDefault="0082149E" w:rsidP="0082149E">
      <w:pPr>
        <w:pStyle w:val="ListParagraph"/>
        <w:numPr>
          <w:ilvl w:val="0"/>
          <w:numId w:val="22"/>
        </w:numPr>
      </w:pPr>
      <w:r>
        <w:t xml:space="preserve">Slow </w:t>
      </w:r>
      <w:r w:rsidR="002A0632">
        <w:t>Feedback</w:t>
      </w:r>
    </w:p>
    <w:p w14:paraId="3C946725" w14:textId="77777777" w:rsidR="0082149E" w:rsidRDefault="0082149E" w:rsidP="0082149E">
      <w:pPr>
        <w:pStyle w:val="ListParagraph"/>
        <w:numPr>
          <w:ilvl w:val="0"/>
          <w:numId w:val="22"/>
        </w:numPr>
      </w:pPr>
      <w:r>
        <w:t>Machine Protection (Machine Protection)</w:t>
      </w:r>
    </w:p>
    <w:p w14:paraId="3C946726" w14:textId="77777777" w:rsidR="0082149E" w:rsidRDefault="0082149E" w:rsidP="0082149E">
      <w:pPr>
        <w:pStyle w:val="ListParagraph"/>
        <w:numPr>
          <w:ilvl w:val="0"/>
          <w:numId w:val="22"/>
        </w:numPr>
      </w:pPr>
      <w:r>
        <w:t>Beam Containment System (BCS)</w:t>
      </w:r>
    </w:p>
    <w:p w14:paraId="3C946727" w14:textId="77777777" w:rsidR="0082149E" w:rsidRDefault="0082149E" w:rsidP="0082149E">
      <w:pPr>
        <w:pStyle w:val="ListParagraph"/>
        <w:numPr>
          <w:ilvl w:val="0"/>
          <w:numId w:val="22"/>
        </w:numPr>
      </w:pPr>
      <w:r>
        <w:t>Personnel Protection System (PPS)</w:t>
      </w:r>
    </w:p>
    <w:p w14:paraId="3C946728" w14:textId="77777777" w:rsidR="0082149E" w:rsidRDefault="0082149E" w:rsidP="0082149E">
      <w:pPr>
        <w:pStyle w:val="ListParagraph"/>
        <w:numPr>
          <w:ilvl w:val="0"/>
          <w:numId w:val="22"/>
        </w:numPr>
      </w:pPr>
      <w:r>
        <w:t>High Level Applications (HLA)</w:t>
      </w:r>
    </w:p>
    <w:p w14:paraId="3C946729" w14:textId="77777777" w:rsidR="0082149E" w:rsidRDefault="0082149E" w:rsidP="0082149E">
      <w:pPr>
        <w:pStyle w:val="ListParagraph"/>
        <w:numPr>
          <w:ilvl w:val="0"/>
          <w:numId w:val="22"/>
        </w:numPr>
      </w:pPr>
      <w:r>
        <w:t>LCLS Oracle Infrastructure</w:t>
      </w:r>
    </w:p>
    <w:p w14:paraId="3C94672A" w14:textId="77777777" w:rsidR="0082149E" w:rsidRDefault="0082149E" w:rsidP="0082149E">
      <w:pPr>
        <w:pStyle w:val="Heading4"/>
      </w:pPr>
      <w:r>
        <w:t>Feedback (FCOM)</w:t>
      </w:r>
    </w:p>
    <w:p w14:paraId="3C94672B" w14:textId="77777777" w:rsidR="0082149E" w:rsidRDefault="0082149E" w:rsidP="0082149E">
      <w:pPr>
        <w:pStyle w:val="Heading4"/>
      </w:pPr>
      <w:r>
        <w:t>Timing</w:t>
      </w:r>
    </w:p>
    <w:p w14:paraId="3C94672C" w14:textId="77777777" w:rsidR="00D82FD1" w:rsidRDefault="0082149E" w:rsidP="0082149E">
      <w:pPr>
        <w:pStyle w:val="Subtitle"/>
      </w:pPr>
      <w:r>
        <w:t xml:space="preserve">VME </w:t>
      </w:r>
      <w:r w:rsidR="00DA6BDC">
        <w:t>PMC EVR</w:t>
      </w:r>
      <w:r w:rsidR="00F52B77">
        <w:t>-200</w:t>
      </w:r>
    </w:p>
    <w:p w14:paraId="3C94672D" w14:textId="77777777" w:rsidR="00F52B77" w:rsidRDefault="00F52B77" w:rsidP="00F52B77">
      <w:r>
        <w:t xml:space="preserve">The magnet subsystem interfaces externally to the timing system using an EVR which for the new MCOR Slot-00 </w:t>
      </w:r>
      <w:proofErr w:type="spellStart"/>
      <w:r>
        <w:t>Controll</w:t>
      </w:r>
      <w:proofErr w:type="spellEnd"/>
      <w:r>
        <w:t xml:space="preserve"> the electronics is built-in, in contrast to the </w:t>
      </w:r>
      <w:proofErr w:type="spellStart"/>
      <w:proofErr w:type="gramStart"/>
      <w:r>
        <w:t>BiRa</w:t>
      </w:r>
      <w:proofErr w:type="spellEnd"/>
      <w:r>
        <w:t xml:space="preserve">  MCOR</w:t>
      </w:r>
      <w:proofErr w:type="gramEnd"/>
      <w:r>
        <w:t xml:space="preserve"> Slot-00 Controller which uses a PMC-EVR installed onto an MVME6100 module. Currently, the EVR </w:t>
      </w:r>
      <w:proofErr w:type="gramStart"/>
      <w:r>
        <w:t>is  used</w:t>
      </w:r>
      <w:proofErr w:type="gramEnd"/>
      <w:r>
        <w:t xml:space="preserve"> for timestamp, which provides  the beam pulse ID .  For the fast correctors used by the Fast Feedback Subsystem, the EVR event module also interfaces to the Pattern Aware Unit (PAU) software in order to receive the timing pipeline.</w:t>
      </w:r>
    </w:p>
    <w:p w14:paraId="3C94672E" w14:textId="77777777" w:rsidR="0082149E" w:rsidRDefault="0082149E" w:rsidP="00F52B77"/>
    <w:p w14:paraId="3C94672F" w14:textId="77777777" w:rsidR="0082149E" w:rsidRDefault="0082149E" w:rsidP="0082149E">
      <w:pPr>
        <w:pStyle w:val="Subtitle"/>
      </w:pPr>
      <w:proofErr w:type="spellStart"/>
      <w:r>
        <w:t>Builtin</w:t>
      </w:r>
      <w:proofErr w:type="spellEnd"/>
      <w:r>
        <w:t xml:space="preserve"> PMC-EVR SLAC MCOR Controller</w:t>
      </w:r>
    </w:p>
    <w:p w14:paraId="3C946730" w14:textId="77777777" w:rsidR="00D82FD1" w:rsidRDefault="00497255" w:rsidP="00C40D4D">
      <w:r>
        <w:t>The Field Programmable Gate Array (FPGA) includes logic to control/monitor the ADCs, DACs (immediate setpoint as well as ramp modes), Bulk power supply, MCOR channels and interface to the CPU and timing.</w:t>
      </w:r>
    </w:p>
    <w:p w14:paraId="3C946731" w14:textId="77777777" w:rsidR="0082149E" w:rsidRDefault="0082149E" w:rsidP="00C40D4D"/>
    <w:p w14:paraId="3C946732" w14:textId="77777777" w:rsidR="00D82FD1" w:rsidRDefault="0082149E" w:rsidP="0082149E">
      <w:pPr>
        <w:pStyle w:val="Subtitle"/>
      </w:pPr>
      <w:r>
        <w:t>Linux PMC-</w:t>
      </w:r>
      <w:r w:rsidR="00DA6BDC">
        <w:t>EVR</w:t>
      </w:r>
    </w:p>
    <w:p w14:paraId="2D603483" w14:textId="77777777" w:rsidR="007D1A75" w:rsidRPr="007D1A75" w:rsidRDefault="007D1A75" w:rsidP="007D1A75"/>
    <w:p w14:paraId="3C946733" w14:textId="77777777" w:rsidR="0064613A" w:rsidRPr="00657CAF" w:rsidRDefault="0064613A" w:rsidP="00657CAF">
      <w:pPr>
        <w:pStyle w:val="Heading2"/>
      </w:pPr>
      <w:r w:rsidRPr="00657CAF">
        <w:lastRenderedPageBreak/>
        <w:t>Functional Flow</w:t>
      </w:r>
    </w:p>
    <w:p w14:paraId="168B3B5B" w14:textId="7C5ABFDC" w:rsidR="0069745E" w:rsidRDefault="0064613A" w:rsidP="0069745E">
      <w:pPr>
        <w:pStyle w:val="Heading3"/>
      </w:pPr>
      <w:r>
        <w:t>Data Flow Diagram</w:t>
      </w:r>
      <w:r w:rsidR="00D673E8">
        <w:t xml:space="preserve"> / </w:t>
      </w:r>
      <w:r w:rsidR="00CF428D">
        <w:t>(</w:t>
      </w:r>
      <w:r w:rsidR="00D673E8">
        <w:t>Timing</w:t>
      </w:r>
      <w:r w:rsidR="00CF428D">
        <w:t>, Feedback, etc…)</w:t>
      </w:r>
    </w:p>
    <w:p w14:paraId="407F4D0A" w14:textId="6EBB44AF" w:rsidR="0069745E" w:rsidRPr="0069745E" w:rsidRDefault="0069745E" w:rsidP="0069745E">
      <w:pPr>
        <w:pStyle w:val="Heading4"/>
      </w:pPr>
      <w:r>
        <w:t>Timing</w:t>
      </w:r>
    </w:p>
    <w:p w14:paraId="3C946735" w14:textId="77777777" w:rsidR="002A0632" w:rsidRDefault="002A0632" w:rsidP="002A0632">
      <w:pPr>
        <w:pStyle w:val="Heading4"/>
      </w:pPr>
      <w:r>
        <w:t>Feedback</w:t>
      </w:r>
    </w:p>
    <w:p w14:paraId="3C946736" w14:textId="77777777" w:rsidR="00960533" w:rsidRDefault="00960533" w:rsidP="00960533">
      <w:r>
        <w:t xml:space="preserve">There are two types of feedback control, fast and slow feedback. The fast feedback can operate at a maximum of 120Hz, and has time slot capability (pattern aware).  All fast feedback requires special hardware, including </w:t>
      </w:r>
      <w:proofErr w:type="spellStart"/>
      <w:r>
        <w:t>ps</w:t>
      </w:r>
      <w:proofErr w:type="spellEnd"/>
      <w:r>
        <w:t xml:space="preserve"> controller, magnet, beam pipe and feedback network.  The slow </w:t>
      </w:r>
      <w:proofErr w:type="gramStart"/>
      <w:r>
        <w:t>feedback  runs</w:t>
      </w:r>
      <w:proofErr w:type="gramEnd"/>
      <w:r>
        <w:t xml:space="preserve"> at a maximum of  10Hz and does not requires special hardware. The feedback commands are </w:t>
      </w:r>
      <w:proofErr w:type="spellStart"/>
      <w:r>
        <w:t>setnt</w:t>
      </w:r>
      <w:proofErr w:type="spellEnd"/>
      <w:r>
        <w:t xml:space="preserve"> from the feedback controller IOC, for both fast and slow feedback. However, slow feedback are sent to the </w:t>
      </w:r>
      <w:proofErr w:type="spellStart"/>
      <w:r>
        <w:t>magent</w:t>
      </w:r>
      <w:proofErr w:type="spellEnd"/>
      <w:r>
        <w:t xml:space="preserve"> IOC over the channel access (CA) network, whereas the fast feedback request are sent via the dedicated fast feedback network FCOM.</w:t>
      </w:r>
    </w:p>
    <w:p w14:paraId="3C946737" w14:textId="77777777" w:rsidR="00960533" w:rsidRDefault="00960533" w:rsidP="00960533"/>
    <w:p w14:paraId="3C946738" w14:textId="77777777" w:rsidR="00960533" w:rsidRDefault="00960533" w:rsidP="00393CA3">
      <w:r>
        <w:t xml:space="preserve">In fast feedback mode, where feedback and the pattern aware capability has been enabled, the control of the magnet is performed by the fast feedback software, which </w:t>
      </w:r>
    </w:p>
    <w:p w14:paraId="3C94673A" w14:textId="77777777" w:rsidR="0064613A" w:rsidRDefault="0064613A" w:rsidP="0069745E">
      <w:pPr>
        <w:pStyle w:val="Heading5"/>
      </w:pPr>
      <w:r>
        <w:t>Operating Modes</w:t>
      </w:r>
    </w:p>
    <w:p w14:paraId="3C94673B" w14:textId="77777777" w:rsidR="0089799F" w:rsidRDefault="0011026B">
      <w:r>
        <w:t>There are two basic operating modes regarding magnet cont</w:t>
      </w:r>
      <w:r w:rsidR="00021B79">
        <w:t xml:space="preserve">rols, normal and </w:t>
      </w:r>
      <w:r>
        <w:t xml:space="preserve">feedback.  </w:t>
      </w:r>
    </w:p>
    <w:p w14:paraId="3C94673C" w14:textId="77777777" w:rsidR="0089799F" w:rsidRDefault="00DC2001">
      <w:r>
        <w:t xml:space="preserve">Under </w:t>
      </w:r>
      <w:r w:rsidR="00021B79">
        <w:t xml:space="preserve">the </w:t>
      </w:r>
      <w:r>
        <w:t>normal</w:t>
      </w:r>
      <w:r w:rsidR="00AE5D77">
        <w:t xml:space="preserve"> operating</w:t>
      </w:r>
      <w:r>
        <w:t xml:space="preserve"> </w:t>
      </w:r>
      <w:proofErr w:type="gramStart"/>
      <w:r>
        <w:t>mode</w:t>
      </w:r>
      <w:proofErr w:type="gramEnd"/>
      <w:r>
        <w:t xml:space="preserve"> the magnet power supply control is performed by</w:t>
      </w:r>
      <w:r w:rsidR="00021B79">
        <w:t xml:space="preserve"> a</w:t>
      </w:r>
      <w:r w:rsidR="00AE5D77">
        <w:t xml:space="preserve"> user request </w:t>
      </w:r>
      <w:r>
        <w:t xml:space="preserve">from a EPICS EDM display. When a magnet is under feedback control, the magnet field is set by the feedback software running on the magnet ioc, based on data received over the FCOM network.  </w:t>
      </w:r>
    </w:p>
    <w:p w14:paraId="01F3B3CD" w14:textId="77777777" w:rsidR="00844E17" w:rsidRDefault="00844E17"/>
    <w:p w14:paraId="5958B8A2" w14:textId="77777777" w:rsidR="00844E17" w:rsidRPr="0069745E" w:rsidRDefault="00844E17" w:rsidP="00844E17">
      <w:pPr>
        <w:rPr>
          <w:rStyle w:val="SubtleEmphasis"/>
        </w:rPr>
      </w:pPr>
      <w:r w:rsidRPr="0069745E">
        <w:rPr>
          <w:rStyle w:val="SubtleEmphasis"/>
        </w:rPr>
        <w:t>Feedback Operating Mode</w:t>
      </w:r>
    </w:p>
    <w:p w14:paraId="3BAFFC23" w14:textId="77777777" w:rsidR="00844E17" w:rsidRDefault="00844E17" w:rsidP="00844E17">
      <w:r>
        <w:t xml:space="preserve">Feedback magnet control has only one function available, </w:t>
      </w:r>
      <w:proofErr w:type="spellStart"/>
      <w:r>
        <w:t>pertub</w:t>
      </w:r>
      <w:proofErr w:type="spellEnd"/>
      <w:r>
        <w:t>. Only correctors currently have feedback control. However, there are no software restrictions for feedback control, the only are the controller hardware, the physical magnet, and beam line.</w:t>
      </w:r>
    </w:p>
    <w:p w14:paraId="3C94673D" w14:textId="62035A5E" w:rsidR="005D53CE" w:rsidRDefault="005D53CE" w:rsidP="0069745E">
      <w:pPr>
        <w:pStyle w:val="Subtitle"/>
      </w:pPr>
    </w:p>
    <w:p w14:paraId="2E4C0C37" w14:textId="367D7791" w:rsidR="0069745E" w:rsidRPr="0069745E" w:rsidRDefault="0069745E" w:rsidP="0069745E">
      <w:pPr>
        <w:rPr>
          <w:rStyle w:val="SubtleEmphasis"/>
        </w:rPr>
      </w:pPr>
      <w:r w:rsidRPr="0069745E">
        <w:rPr>
          <w:rStyle w:val="SubtleEmphasis"/>
        </w:rPr>
        <w:t>Normal Operating Mode</w:t>
      </w:r>
    </w:p>
    <w:p w14:paraId="3C94673E" w14:textId="77777777" w:rsidR="00394860" w:rsidRDefault="00021B79">
      <w:r>
        <w:t xml:space="preserve">Normal magnet control provides various functions, trim, perturb, standardize, calibrate, </w:t>
      </w:r>
      <w:proofErr w:type="gramStart"/>
      <w:r>
        <w:t>degauss,  power</w:t>
      </w:r>
      <w:proofErr w:type="gramEnd"/>
      <w:r>
        <w:t xml:space="preserve"> on, power off and reset.  The fun</w:t>
      </w:r>
      <w:r w:rsidR="00F343F8">
        <w:t xml:space="preserve">ctions available to a magnet depends </w:t>
      </w:r>
      <w:r>
        <w:t xml:space="preserve">upon the </w:t>
      </w:r>
      <w:proofErr w:type="spellStart"/>
      <w:r>
        <w:t>magent</w:t>
      </w:r>
      <w:proofErr w:type="spellEnd"/>
      <w:r>
        <w:t xml:space="preserve"> configuration, </w:t>
      </w:r>
      <w:r w:rsidR="006F7565">
        <w:t xml:space="preserve">power supply </w:t>
      </w:r>
      <w:r>
        <w:t>hardware</w:t>
      </w:r>
      <w:r w:rsidR="00515AD1">
        <w:t xml:space="preserve">, type of magnet and </w:t>
      </w:r>
      <w:r>
        <w:t xml:space="preserve">physics requirements. </w:t>
      </w:r>
      <w:r w:rsidR="003D52ED">
        <w:t xml:space="preserve"> </w:t>
      </w:r>
    </w:p>
    <w:p w14:paraId="3C94673F" w14:textId="77777777" w:rsidR="0089799F" w:rsidRDefault="0089799F"/>
    <w:p w14:paraId="04F04896" w14:textId="77777777" w:rsidR="0069745E" w:rsidRDefault="0069745E"/>
    <w:p w14:paraId="609E41BA" w14:textId="2896F577" w:rsidR="0069745E" w:rsidRPr="0069745E" w:rsidRDefault="0069745E">
      <w:pPr>
        <w:rPr>
          <w:rStyle w:val="SubtleEmphasis"/>
        </w:rPr>
      </w:pPr>
      <w:r>
        <w:rPr>
          <w:rStyle w:val="SubtleEmphasis"/>
        </w:rPr>
        <w:t>Magne</w:t>
      </w:r>
      <w:r w:rsidR="001E589D">
        <w:rPr>
          <w:rStyle w:val="SubtleEmphasis"/>
        </w:rPr>
        <w:t>t Configurations</w:t>
      </w:r>
    </w:p>
    <w:p w14:paraId="3C946741" w14:textId="1E79E104" w:rsidR="002A0632" w:rsidRDefault="00F343F8">
      <w:r>
        <w:t xml:space="preserve">There are two </w:t>
      </w:r>
      <w:r w:rsidR="001E589D">
        <w:t>types of magnet configuration,</w:t>
      </w:r>
      <w:r>
        <w:t xml:space="preserve"> individual and strings. Individual magnet</w:t>
      </w:r>
      <w:r w:rsidR="00743653">
        <w:t xml:space="preserve"> configuration consist</w:t>
      </w:r>
      <w:r w:rsidR="00F15254">
        <w:t>s of</w:t>
      </w:r>
      <w:r w:rsidR="00743653">
        <w:t xml:space="preserve"> a single</w:t>
      </w:r>
      <w:r>
        <w:t xml:space="preserve"> magnet powered by one or more power supplies connected </w:t>
      </w:r>
      <w:r w:rsidR="00F15254">
        <w:t xml:space="preserve">in </w:t>
      </w:r>
      <w:r>
        <w:t xml:space="preserve">series. </w:t>
      </w:r>
    </w:p>
    <w:p w14:paraId="3C946742" w14:textId="06120DB9" w:rsidR="004724C8" w:rsidRDefault="00315873">
      <w:r>
        <w:rPr>
          <w:noProof/>
        </w:rPr>
        <mc:AlternateContent>
          <mc:Choice Requires="wps">
            <w:drawing>
              <wp:anchor distT="0" distB="0" distL="114300" distR="114300" simplePos="0" relativeHeight="251670528" behindDoc="0" locked="0" layoutInCell="1" allowOverlap="1" wp14:anchorId="3C946C7B" wp14:editId="1CEE8932">
                <wp:simplePos x="0" y="0"/>
                <wp:positionH relativeFrom="column">
                  <wp:posOffset>2286000</wp:posOffset>
                </wp:positionH>
                <wp:positionV relativeFrom="paragraph">
                  <wp:posOffset>165735</wp:posOffset>
                </wp:positionV>
                <wp:extent cx="533400" cy="635"/>
                <wp:effectExtent l="9525" t="13335" r="9525" b="5080"/>
                <wp:wrapNone/>
                <wp:docPr id="40"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DB4FFE4" id="_x0000_t32" coordsize="21600,21600" o:spt="32" o:oned="t" path="m,l21600,21600e" filled="f">
                <v:path arrowok="t" fillok="f" o:connecttype="none"/>
                <o:lock v:ext="edit" shapetype="t"/>
              </v:shapetype>
              <v:shape id="AutoShape 22" o:spid="_x0000_s1026" type="#_x0000_t32" style="position:absolute;margin-left:180pt;margin-top:13.05pt;width:42pt;height:.0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"/>
            </w:pict>
          </mc:Fallback>
        </mc:AlternateContent>
      </w:r>
      <w:r>
        <w:rPr>
          <w:noProof/>
          <w:color w:val="4F81BD" w:themeColor="accent1"/>
        </w:rPr>
        <mc:AlternateContent>
          <mc:Choice Requires="wpg">
            <w:drawing>
              <wp:anchor distT="0" distB="0" distL="114300" distR="114300" simplePos="0" relativeHeight="251671552" behindDoc="0" locked="0" layoutInCell="1" allowOverlap="1" wp14:anchorId="3C946C7D" wp14:editId="0C19E5C0">
                <wp:simplePos x="0" y="0"/>
                <wp:positionH relativeFrom="column">
                  <wp:posOffset>1419225</wp:posOffset>
                </wp:positionH>
                <wp:positionV relativeFrom="paragraph">
                  <wp:posOffset>2540</wp:posOffset>
                </wp:positionV>
                <wp:extent cx="1981200" cy="428625"/>
                <wp:effectExtent l="9525" t="12065" r="9525" b="6985"/>
                <wp:wrapNone/>
                <wp:docPr id="37"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1200" cy="428625"/>
                          <a:chOff x="3945" y="3030"/>
                          <a:chExt cx="3120" cy="675"/>
                        </a:xfrm>
                      </wpg:grpSpPr>
                      <wps:wsp>
                        <wps:cNvPr id="38" name="Rectangle 15"/>
                        <wps:cNvSpPr>
                          <a:spLocks noChangeArrowheads="1"/>
                        </wps:cNvSpPr>
                        <wps:spPr bwMode="auto">
                          <a:xfrm>
                            <a:off x="3945" y="3030"/>
                            <a:ext cx="1365" cy="615"/>
                          </a:xfrm>
                          <a:prstGeom prst="rect">
                            <a:avLst/>
                          </a:prstGeom>
                          <a:solidFill>
                            <a:schemeClr val="tx2">
                              <a:lumMod val="60000"/>
                              <a:lumOff val="40000"/>
                            </a:schemeClr>
                          </a:solidFill>
                          <a:ln w="9525">
                            <a:solidFill>
                              <a:schemeClr val="tx2">
                                <a:lumMod val="20000"/>
                                <a:lumOff val="80000"/>
                              </a:schemeClr>
                            </a:solidFill>
                            <a:miter lim="800000"/>
                            <a:headEnd/>
                            <a:tailEnd/>
                          </a:ln>
                        </wps:spPr>
                        <wps:txbx>
                          <w:txbxContent>
                            <w:p w14:paraId="3C946C9C" w14:textId="77777777" w:rsidR="007805D9" w:rsidRDefault="007805D9">
                              <w:pPr>
                                <w:jc w:val="center"/>
                              </w:pPr>
                              <w:r w:rsidRPr="004128A1">
                                <w:t>BXS</w:t>
                              </w:r>
                            </w:p>
                          </w:txbxContent>
                        </wps:txbx>
                        <wps:bodyPr rot="0" vert="horz" wrap="square" lIns="91440" tIns="45720" rIns="91440" bIns="45720" anchor="t" anchorCtr="0" upright="1">
                          <a:noAutofit/>
                        </wps:bodyPr>
                      </wps:wsp>
                      <wps:wsp>
                        <wps:cNvPr id="39" name="Rectangle 24"/>
                        <wps:cNvSpPr>
                          <a:spLocks noChangeArrowheads="1"/>
                        </wps:cNvSpPr>
                        <wps:spPr bwMode="auto">
                          <a:xfrm>
                            <a:off x="6075" y="3030"/>
                            <a:ext cx="990" cy="675"/>
                          </a:xfrm>
                          <a:prstGeom prst="rect">
                            <a:avLst/>
                          </a:prstGeom>
                          <a:solidFill>
                            <a:srgbClr val="FFFFFF"/>
                          </a:solidFill>
                          <a:ln w="9525">
                            <a:solidFill>
                              <a:srgbClr val="000000"/>
                            </a:solidFill>
                            <a:miter lim="800000"/>
                            <a:headEnd/>
                            <a:tailEnd/>
                          </a:ln>
                        </wps:spPr>
                        <wps:txbx>
                          <w:txbxContent>
                            <w:p w14:paraId="3C946C9D" w14:textId="77777777" w:rsidR="007805D9" w:rsidRDefault="007805D9">
                              <w:r>
                                <w:t xml:space="preserve">power </w:t>
                              </w:r>
                            </w:p>
                            <w:p w14:paraId="3C946C9E" w14:textId="77777777" w:rsidR="007805D9" w:rsidRDefault="007805D9">
                              <w:r>
                                <w:t>suppl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946C7D" id="Group 38" o:spid="_x0000_s1026" style="position:absolute;margin-left:111.75pt;margin-top:.2pt;width:156pt;height:33.75pt;z-index:251671552" coordorigin="3945,3030" coordsize="312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">
                <v:rect id="Rectangle 15" o:spid="_x0000_s1027" style="position:absolute;left:3945;top:3030;width:136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" fillcolor="#548dd4 [1951]" strokecolor="#c6d9f1 [671]">
                  <v:textbox>
                    <w:txbxContent>
                      <w:p w14:paraId="3C946C9C" w14:textId="77777777" w:rsidR="007805D9" w:rsidRDefault="007805D9">
                        <w:pPr>
                          <w:jc w:val="center"/>
                        </w:pPr>
                        <w:r w:rsidRPr="004128A1">
                          <w:t>BXS</w:t>
                        </w:r>
                      </w:p>
                    </w:txbxContent>
                  </v:textbox>
                </v:rect>
                <v:rect id="Rectangle 24" o:spid="_x0000_s1028" style="position:absolute;left:6075;top:3030;width:99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14:paraId="3C946C9D" w14:textId="77777777" w:rsidR="007805D9" w:rsidRDefault="007805D9">
                        <w:r>
                          <w:t xml:space="preserve">power </w:t>
                        </w:r>
                      </w:p>
                      <w:p w14:paraId="3C946C9E" w14:textId="77777777" w:rsidR="007805D9" w:rsidRDefault="007805D9">
                        <w:r>
                          <w:t>supply</w:t>
                        </w:r>
                      </w:p>
                    </w:txbxContent>
                  </v:textbox>
                </v:rect>
              </v:group>
            </w:pict>
          </mc:Fallback>
        </mc:AlternateContent>
      </w:r>
    </w:p>
    <w:p w14:paraId="3C946743" w14:textId="77777777" w:rsidR="004724C8" w:rsidRDefault="004724C8"/>
    <w:p w14:paraId="3C946744" w14:textId="77777777" w:rsidR="0089799F" w:rsidRDefault="0089799F"/>
    <w:p w14:paraId="361B29EC" w14:textId="77777777" w:rsidR="00F35A48" w:rsidRDefault="00743653">
      <w:r>
        <w:lastRenderedPageBreak/>
        <w:t>A s</w:t>
      </w:r>
      <w:r w:rsidR="007C504E">
        <w:t>tring</w:t>
      </w:r>
      <w:r>
        <w:t xml:space="preserve"> magnet configuration</w:t>
      </w:r>
      <w:r w:rsidR="00D91608">
        <w:t xml:space="preserve"> </w:t>
      </w:r>
      <w:r>
        <w:t>is</w:t>
      </w:r>
      <w:r w:rsidR="00D91608">
        <w:t xml:space="preserve"> a set of magnets </w:t>
      </w:r>
      <w:r>
        <w:t>connected in series and powered by</w:t>
      </w:r>
      <w:r w:rsidR="00F436EE">
        <w:t xml:space="preserve"> one or more power supplies that are connected in series.</w:t>
      </w:r>
      <w:r w:rsidR="00D91608">
        <w:t xml:space="preserve"> </w:t>
      </w:r>
      <w:r w:rsidR="00F436EE">
        <w:t>For control purposes, o</w:t>
      </w:r>
      <w:r>
        <w:t xml:space="preserve">ne magnet I the string is </w:t>
      </w:r>
      <w:proofErr w:type="spellStart"/>
      <w:r>
        <w:t>choosen</w:t>
      </w:r>
      <w:proofErr w:type="spellEnd"/>
      <w:r>
        <w:t xml:space="preserve"> as the master. T</w:t>
      </w:r>
      <w:r w:rsidR="00F436EE">
        <w:t>he remaining magnets</w:t>
      </w:r>
      <w:r w:rsidR="00D91608">
        <w:t xml:space="preserve"> </w:t>
      </w:r>
      <w:r>
        <w:t xml:space="preserve">in the string </w:t>
      </w:r>
      <w:r w:rsidR="00D91608">
        <w:t xml:space="preserve">are considered slaves. The master </w:t>
      </w:r>
      <w:proofErr w:type="spellStart"/>
      <w:r w:rsidR="00D91608">
        <w:t>posses</w:t>
      </w:r>
      <w:proofErr w:type="spellEnd"/>
      <w:r w:rsidR="00D91608">
        <w:t xml:space="preserve"> all control and monitoring capability</w:t>
      </w:r>
      <w:r w:rsidR="00F436EE">
        <w:t xml:space="preserve">, </w:t>
      </w:r>
      <w:r>
        <w:t xml:space="preserve">and </w:t>
      </w:r>
      <w:r w:rsidR="00F436EE">
        <w:t xml:space="preserve">each </w:t>
      </w:r>
      <w:r>
        <w:t xml:space="preserve">slave uses the current readback from </w:t>
      </w:r>
      <w:r w:rsidR="00F436EE">
        <w:t xml:space="preserve">the master </w:t>
      </w:r>
      <w:r>
        <w:t>with the</w:t>
      </w:r>
      <w:r w:rsidR="00F436EE">
        <w:t xml:space="preserve"> polynomial co</w:t>
      </w:r>
      <w:r>
        <w:t>efficients to</w:t>
      </w:r>
      <w:r w:rsidR="00F436EE">
        <w:t xml:space="preserve"> </w:t>
      </w:r>
      <w:r w:rsidR="00D91608">
        <w:t>convert</w:t>
      </w:r>
      <w:r w:rsidR="00F436EE">
        <w:t xml:space="preserve">s </w:t>
      </w:r>
      <w:r>
        <w:t xml:space="preserve">the data </w:t>
      </w:r>
      <w:r w:rsidR="009E4342">
        <w:t xml:space="preserve">to </w:t>
      </w:r>
      <w:r w:rsidR="00F436EE">
        <w:t>field.</w:t>
      </w:r>
      <w:r w:rsidR="007C56A5">
        <w:t xml:space="preserve"> The criteria used</w:t>
      </w:r>
      <w:r w:rsidR="00F35A48">
        <w:t xml:space="preserve"> to choose the master in string</w:t>
      </w:r>
      <w:r w:rsidR="007C56A5">
        <w:t xml:space="preserve"> is </w:t>
      </w:r>
      <w:r w:rsidR="00F35A48">
        <w:t>as follows:</w:t>
      </w:r>
    </w:p>
    <w:p w14:paraId="6014F04C" w14:textId="694D1DF8" w:rsidR="00F35A48" w:rsidRDefault="00F35A48" w:rsidP="00F35A48">
      <w:pPr>
        <w:pStyle w:val="ListParagraph"/>
        <w:numPr>
          <w:ilvl w:val="0"/>
          <w:numId w:val="28"/>
        </w:numPr>
      </w:pPr>
      <w:r>
        <w:t>Case 1:  F</w:t>
      </w:r>
      <w:r w:rsidR="007C56A5">
        <w:t xml:space="preserve">or strings where none of the magnets have trim coils, then the first </w:t>
      </w:r>
      <w:proofErr w:type="spellStart"/>
      <w:r w:rsidR="007C56A5">
        <w:t>magne</w:t>
      </w:r>
      <w:proofErr w:type="spellEnd"/>
      <w:r w:rsidR="007C56A5">
        <w:t xml:space="preserve"> in the string, which is based on z-position is the master.</w:t>
      </w:r>
    </w:p>
    <w:p w14:paraId="297D2A95" w14:textId="7761508B" w:rsidR="00F35A48" w:rsidRDefault="007C56A5" w:rsidP="00F35A48">
      <w:pPr>
        <w:pStyle w:val="ListParagraph"/>
        <w:numPr>
          <w:ilvl w:val="0"/>
          <w:numId w:val="28"/>
        </w:numPr>
      </w:pPr>
      <w:r>
        <w:t xml:space="preserve"> </w:t>
      </w:r>
      <w:r w:rsidR="00F35A48">
        <w:t>Case 2:  For strings, where</w:t>
      </w:r>
      <w:r>
        <w:t xml:space="preserve"> all but one has</w:t>
      </w:r>
      <w:r w:rsidR="00F35A48">
        <w:t xml:space="preserve"> a trim coil, which is always the second magnet in the string, the second magnet is chosen as the master. </w:t>
      </w:r>
    </w:p>
    <w:p w14:paraId="3C946746" w14:textId="5C6D1844" w:rsidR="00606EC2" w:rsidRDefault="00F35A48" w:rsidP="00F35A48">
      <w:pPr>
        <w:pStyle w:val="ListParagraph"/>
        <w:numPr>
          <w:ilvl w:val="0"/>
          <w:numId w:val="28"/>
        </w:numPr>
      </w:pPr>
      <w:r>
        <w:t>Case 3:  For strings, where all magnets have trim c</w:t>
      </w:r>
      <w:r w:rsidR="00E627BA">
        <w:t>oils the second</w:t>
      </w:r>
      <w:r>
        <w:t xml:space="preserve"> </w:t>
      </w:r>
      <w:proofErr w:type="spellStart"/>
      <w:r>
        <w:t>magnt</w:t>
      </w:r>
      <w:proofErr w:type="spellEnd"/>
      <w:r>
        <w:t xml:space="preserve"> in the sting is considered the master.</w:t>
      </w:r>
    </w:p>
    <w:p w14:paraId="4FCF497E" w14:textId="77777777" w:rsidR="00F35A48" w:rsidRDefault="00F35A48"/>
    <w:p w14:paraId="3C946747" w14:textId="130ACB12" w:rsidR="004724C8" w:rsidRDefault="00315873">
      <w:r>
        <w:rPr>
          <w:noProof/>
        </w:rPr>
        <mc:AlternateContent>
          <mc:Choice Requires="wpg">
            <w:drawing>
              <wp:anchor distT="0" distB="0" distL="114300" distR="114300" simplePos="0" relativeHeight="251678720" behindDoc="0" locked="0" layoutInCell="1" allowOverlap="1" wp14:anchorId="3C946C7E" wp14:editId="17C2462C">
                <wp:simplePos x="0" y="0"/>
                <wp:positionH relativeFrom="column">
                  <wp:posOffset>914400</wp:posOffset>
                </wp:positionH>
                <wp:positionV relativeFrom="paragraph">
                  <wp:posOffset>53975</wp:posOffset>
                </wp:positionV>
                <wp:extent cx="3114675" cy="428625"/>
                <wp:effectExtent l="9525" t="6350" r="9525" b="12700"/>
                <wp:wrapNone/>
                <wp:docPr id="30"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4675" cy="428625"/>
                          <a:chOff x="3240" y="5115"/>
                          <a:chExt cx="4905" cy="675"/>
                        </a:xfrm>
                      </wpg:grpSpPr>
                      <wpg:grpSp>
                        <wpg:cNvPr id="31" name="Group 39"/>
                        <wpg:cNvGrpSpPr>
                          <a:grpSpLocks/>
                        </wpg:cNvGrpSpPr>
                        <wpg:grpSpPr bwMode="auto">
                          <a:xfrm>
                            <a:off x="3240" y="5115"/>
                            <a:ext cx="4905" cy="675"/>
                            <a:chOff x="2385" y="5001"/>
                            <a:chExt cx="4905" cy="675"/>
                          </a:xfrm>
                        </wpg:grpSpPr>
                        <wps:wsp>
                          <wps:cNvPr id="32" name="Freeform 37"/>
                          <wps:cNvSpPr>
                            <a:spLocks/>
                          </wps:cNvSpPr>
                          <wps:spPr bwMode="auto">
                            <a:xfrm>
                              <a:off x="3630" y="5166"/>
                              <a:ext cx="1092" cy="333"/>
                            </a:xfrm>
                            <a:custGeom>
                              <a:avLst/>
                              <a:gdLst>
                                <a:gd name="T0" fmla="*/ 0 w 702"/>
                                <a:gd name="T1" fmla="*/ 285 h 333"/>
                                <a:gd name="T2" fmla="*/ 90 w 702"/>
                                <a:gd name="T3" fmla="*/ 285 h 333"/>
                                <a:gd name="T4" fmla="*/ 135 w 702"/>
                                <a:gd name="T5" fmla="*/ 0 h 333"/>
                                <a:gd name="T6" fmla="*/ 210 w 702"/>
                                <a:gd name="T7" fmla="*/ 285 h 333"/>
                                <a:gd name="T8" fmla="*/ 300 w 702"/>
                                <a:gd name="T9" fmla="*/ 0 h 333"/>
                                <a:gd name="T10" fmla="*/ 345 w 702"/>
                                <a:gd name="T11" fmla="*/ 285 h 333"/>
                                <a:gd name="T12" fmla="*/ 420 w 702"/>
                                <a:gd name="T13" fmla="*/ 0 h 333"/>
                                <a:gd name="T14" fmla="*/ 465 w 702"/>
                                <a:gd name="T15" fmla="*/ 285 h 333"/>
                                <a:gd name="T16" fmla="*/ 675 w 702"/>
                                <a:gd name="T17" fmla="*/ 210 h 333"/>
                                <a:gd name="T18" fmla="*/ 630 w 702"/>
                                <a:gd name="T19" fmla="*/ 285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2" h="333">
                                  <a:moveTo>
                                    <a:pt x="0" y="285"/>
                                  </a:moveTo>
                                  <a:cubicBezTo>
                                    <a:pt x="33" y="309"/>
                                    <a:pt x="67" y="333"/>
                                    <a:pt x="90" y="285"/>
                                  </a:cubicBezTo>
                                  <a:cubicBezTo>
                                    <a:pt x="113" y="237"/>
                                    <a:pt x="115" y="0"/>
                                    <a:pt x="135" y="0"/>
                                  </a:cubicBezTo>
                                  <a:cubicBezTo>
                                    <a:pt x="155" y="0"/>
                                    <a:pt x="183" y="285"/>
                                    <a:pt x="210" y="285"/>
                                  </a:cubicBezTo>
                                  <a:cubicBezTo>
                                    <a:pt x="237" y="285"/>
                                    <a:pt x="278" y="0"/>
                                    <a:pt x="300" y="0"/>
                                  </a:cubicBezTo>
                                  <a:cubicBezTo>
                                    <a:pt x="322" y="0"/>
                                    <a:pt x="325" y="285"/>
                                    <a:pt x="345" y="285"/>
                                  </a:cubicBezTo>
                                  <a:cubicBezTo>
                                    <a:pt x="365" y="285"/>
                                    <a:pt x="400" y="0"/>
                                    <a:pt x="420" y="0"/>
                                  </a:cubicBezTo>
                                  <a:cubicBezTo>
                                    <a:pt x="440" y="0"/>
                                    <a:pt x="423" y="250"/>
                                    <a:pt x="465" y="285"/>
                                  </a:cubicBezTo>
                                  <a:cubicBezTo>
                                    <a:pt x="507" y="320"/>
                                    <a:pt x="648" y="210"/>
                                    <a:pt x="675" y="210"/>
                                  </a:cubicBezTo>
                                  <a:cubicBezTo>
                                    <a:pt x="702" y="210"/>
                                    <a:pt x="666" y="247"/>
                                    <a:pt x="630" y="28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27"/>
                          <wps:cNvSpPr>
                            <a:spLocks noChangeArrowheads="1"/>
                          </wps:cNvSpPr>
                          <wps:spPr bwMode="auto">
                            <a:xfrm>
                              <a:off x="2385" y="5091"/>
                              <a:ext cx="1245" cy="585"/>
                            </a:xfrm>
                            <a:prstGeom prst="rect">
                              <a:avLst/>
                            </a:prstGeom>
                            <a:solidFill>
                              <a:schemeClr val="tx2">
                                <a:lumMod val="60000"/>
                                <a:lumOff val="40000"/>
                              </a:schemeClr>
                            </a:solidFill>
                            <a:ln w="9525">
                              <a:solidFill>
                                <a:schemeClr val="tx2">
                                  <a:lumMod val="60000"/>
                                  <a:lumOff val="40000"/>
                                </a:schemeClr>
                              </a:solidFill>
                              <a:miter lim="800000"/>
                              <a:headEnd/>
                              <a:tailEnd/>
                            </a:ln>
                          </wps:spPr>
                          <wps:txbx>
                            <w:txbxContent>
                              <w:p w14:paraId="3C946C9F" w14:textId="77777777" w:rsidR="007805D9" w:rsidRDefault="007805D9">
                                <w:pPr>
                                  <w:jc w:val="center"/>
                                </w:pPr>
                                <w:r>
                                  <w:t>BX01</w:t>
                                </w:r>
                              </w:p>
                            </w:txbxContent>
                          </wps:txbx>
                          <wps:bodyPr rot="0" vert="horz" wrap="square" lIns="91440" tIns="45720" rIns="91440" bIns="45720" anchor="t" anchorCtr="0" upright="1">
                            <a:noAutofit/>
                          </wps:bodyPr>
                        </wps:wsp>
                        <wps:wsp>
                          <wps:cNvPr id="34" name="Rectangle 28"/>
                          <wps:cNvSpPr>
                            <a:spLocks noChangeArrowheads="1"/>
                          </wps:cNvSpPr>
                          <wps:spPr bwMode="auto">
                            <a:xfrm>
                              <a:off x="4485" y="5091"/>
                              <a:ext cx="1245" cy="585"/>
                            </a:xfrm>
                            <a:prstGeom prst="rect">
                              <a:avLst/>
                            </a:prstGeom>
                            <a:solidFill>
                              <a:schemeClr val="tx2">
                                <a:lumMod val="60000"/>
                                <a:lumOff val="40000"/>
                              </a:schemeClr>
                            </a:solidFill>
                            <a:ln w="9525">
                              <a:solidFill>
                                <a:schemeClr val="tx2">
                                  <a:lumMod val="60000"/>
                                  <a:lumOff val="40000"/>
                                </a:schemeClr>
                              </a:solidFill>
                              <a:miter lim="800000"/>
                              <a:headEnd/>
                              <a:tailEnd/>
                            </a:ln>
                          </wps:spPr>
                          <wps:txbx>
                            <w:txbxContent>
                              <w:p w14:paraId="3C946CA0" w14:textId="77777777" w:rsidR="007805D9" w:rsidRDefault="007805D9">
                                <w:pPr>
                                  <w:jc w:val="center"/>
                                </w:pPr>
                                <w:r>
                                  <w:t>BX02</w:t>
                                </w:r>
                              </w:p>
                            </w:txbxContent>
                          </wps:txbx>
                          <wps:bodyPr rot="0" vert="horz" wrap="square" lIns="91440" tIns="45720" rIns="91440" bIns="45720" anchor="t" anchorCtr="0" upright="1">
                            <a:noAutofit/>
                          </wps:bodyPr>
                        </wps:wsp>
                        <wps:wsp>
                          <wps:cNvPr id="35" name="Rectangle 31"/>
                          <wps:cNvSpPr>
                            <a:spLocks noChangeArrowheads="1"/>
                          </wps:cNvSpPr>
                          <wps:spPr bwMode="auto">
                            <a:xfrm>
                              <a:off x="6300" y="5001"/>
                              <a:ext cx="990" cy="675"/>
                            </a:xfrm>
                            <a:prstGeom prst="rect">
                              <a:avLst/>
                            </a:prstGeom>
                            <a:solidFill>
                              <a:srgbClr val="FFFFFF"/>
                            </a:solidFill>
                            <a:ln w="9525">
                              <a:solidFill>
                                <a:srgbClr val="000000"/>
                              </a:solidFill>
                              <a:miter lim="800000"/>
                              <a:headEnd/>
                              <a:tailEnd/>
                            </a:ln>
                          </wps:spPr>
                          <wps:txbx>
                            <w:txbxContent>
                              <w:p w14:paraId="3C946CA1" w14:textId="77777777" w:rsidR="007805D9" w:rsidRDefault="007805D9" w:rsidP="00D91608">
                                <w:r>
                                  <w:t xml:space="preserve">power </w:t>
                                </w:r>
                              </w:p>
                              <w:p w14:paraId="3C946CA2" w14:textId="77777777" w:rsidR="007805D9" w:rsidRDefault="007805D9" w:rsidP="00D91608">
                                <w:r>
                                  <w:t>supply</w:t>
                                </w:r>
                              </w:p>
                            </w:txbxContent>
                          </wps:txbx>
                          <wps:bodyPr rot="0" vert="horz" wrap="square" lIns="91440" tIns="45720" rIns="91440" bIns="45720" anchor="t" anchorCtr="0" upright="1">
                            <a:noAutofit/>
                          </wps:bodyPr>
                        </wps:wsp>
                      </wpg:grpSp>
                      <wps:wsp>
                        <wps:cNvPr id="36" name="AutoShape 35"/>
                        <wps:cNvCnPr>
                          <a:cxnSpLocks noChangeShapeType="1"/>
                        </wps:cNvCnPr>
                        <wps:spPr bwMode="auto">
                          <a:xfrm flipH="1">
                            <a:off x="6585" y="5505"/>
                            <a:ext cx="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946C7E" id="Group 41" o:spid="_x0000_s1029" style="position:absolute;margin-left:1in;margin-top:4.25pt;width:245.25pt;height:33.75pt;z-index:251678720" coordorigin="3240,5115" coordsize="4905,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">
                <v:group id="Group 39" o:spid="_x0000_s1030" style="position:absolute;left:3240;top:5115;width:4905;height:675" coordorigin="2385,5001" coordsize="4905,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37" o:spid="_x0000_s1031" style="position:absolute;left:3630;top:5166;width:1092;height:333;visibility:visible;mso-wrap-style:square;v-text-anchor:top" coordsize="702,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" path="m,285v33,24,67,48,90,c113,237,115,,135,v20,,48,285,75,285c237,285,278,,300,v22,,25,285,45,285c365,285,400,,420,v20,,3,250,45,285c507,320,648,210,675,210v27,,-9,37,-45,75e" filled="f">
                    <v:path arrowok="t" o:connecttype="custom" o:connectlocs="0,285;140,285;210,0;327,285;467,0;537,285;653,0;723,285;1050,210;980,285" o:connectangles="0,0,0,0,0,0,0,0,0,0"/>
                  </v:shape>
                  <v:rect id="Rectangle 27" o:spid="_x0000_s1032" style="position:absolute;left:2385;top:5091;width:1245;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" fillcolor="#548dd4 [1951]" strokecolor="#548dd4 [1951]">
                    <v:textbox>
                      <w:txbxContent>
                        <w:p w14:paraId="3C946C9F" w14:textId="77777777" w:rsidR="007805D9" w:rsidRDefault="007805D9">
                          <w:pPr>
                            <w:jc w:val="center"/>
                          </w:pPr>
                          <w:r>
                            <w:t>BX01</w:t>
                          </w:r>
                        </w:p>
                      </w:txbxContent>
                    </v:textbox>
                  </v:rect>
                  <v:rect id="Rectangle 28" o:spid="_x0000_s1033" style="position:absolute;left:4485;top:5091;width:1245;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" fillcolor="#548dd4 [1951]" strokecolor="#548dd4 [1951]">
                    <v:textbox>
                      <w:txbxContent>
                        <w:p w14:paraId="3C946CA0" w14:textId="77777777" w:rsidR="007805D9" w:rsidRDefault="007805D9">
                          <w:pPr>
                            <w:jc w:val="center"/>
                          </w:pPr>
                          <w:r>
                            <w:t>BX02</w:t>
                          </w:r>
                        </w:p>
                      </w:txbxContent>
                    </v:textbox>
                  </v:rect>
                  <v:rect id="Rectangle 31" o:spid="_x0000_s1034" style="position:absolute;left:6300;top:5001;width:99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textbox>
                      <w:txbxContent>
                        <w:p w14:paraId="3C946CA1" w14:textId="77777777" w:rsidR="007805D9" w:rsidRDefault="007805D9" w:rsidP="00D91608">
                          <w:r>
                            <w:t xml:space="preserve">power </w:t>
                          </w:r>
                        </w:p>
                        <w:p w14:paraId="3C946CA2" w14:textId="77777777" w:rsidR="007805D9" w:rsidRDefault="007805D9" w:rsidP="00D91608">
                          <w:r>
                            <w:t>supply</w:t>
                          </w:r>
                        </w:p>
                      </w:txbxContent>
                    </v:textbox>
                  </v:rect>
                </v:group>
                <v:shape id="AutoShape 35" o:spid="_x0000_s1035" type="#_x0000_t32" style="position:absolute;left:6585;top:5505;width:6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vZwwAAANsAAAAPAAAAZHJzL2Rvd25yZXYueG1sRI9Bi8Iw&#10;FITvgv8hPMGLrGkVRL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UB1b2cMAAADbAAAADwAA&#10;AAAAAAAAAAAAAAAHAgAAZHJzL2Rvd25yZXYueG1sUEsFBgAAAAADAAMAtwAAAPcCAAAAAA==&#10;"/>
              </v:group>
            </w:pict>
          </mc:Fallback>
        </mc:AlternateContent>
      </w:r>
    </w:p>
    <w:p w14:paraId="3C946748" w14:textId="77777777" w:rsidR="004724C8" w:rsidRDefault="004724C8"/>
    <w:p w14:paraId="3C946749" w14:textId="77777777" w:rsidR="0089799F" w:rsidRPr="00795EBB" w:rsidRDefault="00795EBB" w:rsidP="00795EBB">
      <w:pPr>
        <w:tabs>
          <w:tab w:val="center" w:pos="4320"/>
        </w:tabs>
        <w:rPr>
          <w:b/>
          <w:color w:val="FF0000"/>
        </w:rPr>
      </w:pPr>
      <w:r>
        <w:tab/>
      </w:r>
    </w:p>
    <w:p w14:paraId="78C9844A" w14:textId="77777777" w:rsidR="0069745E" w:rsidRDefault="0069745E"/>
    <w:p w14:paraId="35AEB4A5" w14:textId="0A54F862" w:rsidR="0069745E" w:rsidRPr="0069745E" w:rsidRDefault="0069745E">
      <w:pPr>
        <w:rPr>
          <w:rStyle w:val="SubtleEmphasis"/>
        </w:rPr>
      </w:pPr>
      <w:r w:rsidRPr="0069745E">
        <w:rPr>
          <w:rStyle w:val="SubtleEmphasis"/>
        </w:rPr>
        <w:t>Magnet Types</w:t>
      </w:r>
    </w:p>
    <w:p w14:paraId="3C94674C" w14:textId="77777777" w:rsidR="0089799F" w:rsidRDefault="00BB335F">
      <w:r>
        <w:t xml:space="preserve">The types of magnets installed in LCLS are dipole, quadrupole, solenoid, horizontal and vertical correctors magnets. LCLS-II will also include </w:t>
      </w:r>
      <w:proofErr w:type="spellStart"/>
      <w:r>
        <w:t>sextupole</w:t>
      </w:r>
      <w:proofErr w:type="spellEnd"/>
      <w:r>
        <w:t xml:space="preserve"> magnets. The dipole and quadrupole magnets can have additional windings or coils, which are powered by a separate supply. These coils are referred to as bend trims or quad trims. Solenoid power supplies can have something called a bucking coil built into the magnet, which can also be powered separated.</w:t>
      </w:r>
    </w:p>
    <w:p w14:paraId="3C94674D" w14:textId="77777777" w:rsidR="008F327A" w:rsidRDefault="008F327A"/>
    <w:tbl>
      <w:tblPr>
        <w:tblStyle w:val="TableGrid"/>
        <w:tblW w:w="0" w:type="auto"/>
        <w:jc w:val="center"/>
        <w:tblLook w:val="04A0" w:firstRow="1" w:lastRow="0" w:firstColumn="1" w:lastColumn="0" w:noHBand="0" w:noVBand="1"/>
      </w:tblPr>
      <w:tblGrid>
        <w:gridCol w:w="2394"/>
        <w:gridCol w:w="1575"/>
      </w:tblGrid>
      <w:tr w:rsidR="008F327A" w14:paraId="3C946752" w14:textId="77777777" w:rsidTr="008F327A">
        <w:trPr>
          <w:jc w:val="center"/>
        </w:trPr>
        <w:tc>
          <w:tcPr>
            <w:tcW w:w="2394" w:type="dxa"/>
            <w:shd w:val="clear" w:color="auto" w:fill="CCCCFF"/>
          </w:tcPr>
          <w:p w14:paraId="3C94674E" w14:textId="77777777" w:rsidR="008F327A" w:rsidRDefault="008F327A" w:rsidP="008F327A">
            <w:pPr>
              <w:rPr>
                <w:b/>
              </w:rPr>
            </w:pPr>
          </w:p>
          <w:p w14:paraId="3C94674F" w14:textId="77777777" w:rsidR="008F327A" w:rsidRDefault="008F327A" w:rsidP="008F327A">
            <w:pPr>
              <w:rPr>
                <w:b/>
              </w:rPr>
            </w:pPr>
            <w:r>
              <w:rPr>
                <w:b/>
              </w:rPr>
              <w:t xml:space="preserve">Magnet </w:t>
            </w:r>
          </w:p>
          <w:p w14:paraId="3C946750" w14:textId="77777777" w:rsidR="008F327A" w:rsidRPr="008F327A" w:rsidRDefault="008F327A" w:rsidP="008F327A">
            <w:pPr>
              <w:rPr>
                <w:b/>
              </w:rPr>
            </w:pPr>
            <w:r w:rsidRPr="008F327A">
              <w:rPr>
                <w:b/>
              </w:rPr>
              <w:t>Type</w:t>
            </w:r>
          </w:p>
        </w:tc>
        <w:tc>
          <w:tcPr>
            <w:tcW w:w="1575" w:type="dxa"/>
            <w:shd w:val="clear" w:color="auto" w:fill="CCCCFF"/>
          </w:tcPr>
          <w:p w14:paraId="3C946751" w14:textId="77777777" w:rsidR="008F327A" w:rsidRPr="008F327A" w:rsidRDefault="008F327A" w:rsidP="008F327A">
            <w:pPr>
              <w:rPr>
                <w:b/>
              </w:rPr>
            </w:pPr>
            <w:r>
              <w:rPr>
                <w:b/>
              </w:rPr>
              <w:t>Naming Convention Device Type</w:t>
            </w:r>
          </w:p>
        </w:tc>
      </w:tr>
      <w:tr w:rsidR="008F327A" w14:paraId="3C946755" w14:textId="77777777" w:rsidTr="008F327A">
        <w:trPr>
          <w:jc w:val="center"/>
        </w:trPr>
        <w:tc>
          <w:tcPr>
            <w:tcW w:w="2394" w:type="dxa"/>
          </w:tcPr>
          <w:p w14:paraId="3C946753" w14:textId="77777777" w:rsidR="008F327A" w:rsidRDefault="008F327A" w:rsidP="008F327A">
            <w:r>
              <w:t>Dipole</w:t>
            </w:r>
          </w:p>
        </w:tc>
        <w:tc>
          <w:tcPr>
            <w:tcW w:w="1575" w:type="dxa"/>
          </w:tcPr>
          <w:p w14:paraId="3C946754" w14:textId="77777777" w:rsidR="008F327A" w:rsidRDefault="008F327A" w:rsidP="008F327A">
            <w:r>
              <w:t>BEND</w:t>
            </w:r>
          </w:p>
        </w:tc>
      </w:tr>
      <w:tr w:rsidR="008F327A" w14:paraId="3C946758" w14:textId="77777777" w:rsidTr="008F327A">
        <w:trPr>
          <w:jc w:val="center"/>
        </w:trPr>
        <w:tc>
          <w:tcPr>
            <w:tcW w:w="2394" w:type="dxa"/>
          </w:tcPr>
          <w:p w14:paraId="3C946756" w14:textId="77777777" w:rsidR="008F327A" w:rsidRDefault="008F327A" w:rsidP="008F327A">
            <w:r>
              <w:t>Quadrupole</w:t>
            </w:r>
          </w:p>
        </w:tc>
        <w:tc>
          <w:tcPr>
            <w:tcW w:w="1575" w:type="dxa"/>
          </w:tcPr>
          <w:p w14:paraId="3C946757" w14:textId="77777777" w:rsidR="008F327A" w:rsidRDefault="008F327A" w:rsidP="008F327A">
            <w:r>
              <w:t>QUAD</w:t>
            </w:r>
          </w:p>
        </w:tc>
      </w:tr>
      <w:tr w:rsidR="008F327A" w14:paraId="3C94675B" w14:textId="77777777" w:rsidTr="008F327A">
        <w:trPr>
          <w:jc w:val="center"/>
        </w:trPr>
        <w:tc>
          <w:tcPr>
            <w:tcW w:w="2394" w:type="dxa"/>
          </w:tcPr>
          <w:p w14:paraId="3C946759" w14:textId="77777777" w:rsidR="008F327A" w:rsidRDefault="008F327A" w:rsidP="008F327A">
            <w:r>
              <w:t>Solenoid</w:t>
            </w:r>
          </w:p>
        </w:tc>
        <w:tc>
          <w:tcPr>
            <w:tcW w:w="1575" w:type="dxa"/>
          </w:tcPr>
          <w:p w14:paraId="3C94675A" w14:textId="77777777" w:rsidR="008F327A" w:rsidRDefault="008F327A" w:rsidP="008F327A">
            <w:r>
              <w:t>SOLN</w:t>
            </w:r>
          </w:p>
        </w:tc>
      </w:tr>
      <w:tr w:rsidR="008F327A" w14:paraId="3C94675E" w14:textId="77777777" w:rsidTr="008F327A">
        <w:trPr>
          <w:jc w:val="center"/>
        </w:trPr>
        <w:tc>
          <w:tcPr>
            <w:tcW w:w="2394" w:type="dxa"/>
          </w:tcPr>
          <w:p w14:paraId="3C94675C" w14:textId="77777777" w:rsidR="008F327A" w:rsidRDefault="008F327A" w:rsidP="008F327A">
            <w:r>
              <w:t>Horizontal Corrector</w:t>
            </w:r>
          </w:p>
        </w:tc>
        <w:tc>
          <w:tcPr>
            <w:tcW w:w="1575" w:type="dxa"/>
          </w:tcPr>
          <w:p w14:paraId="3C94675D" w14:textId="77777777" w:rsidR="008F327A" w:rsidRDefault="008F327A" w:rsidP="008F327A">
            <w:r>
              <w:t>XCOR</w:t>
            </w:r>
          </w:p>
        </w:tc>
      </w:tr>
      <w:tr w:rsidR="008F327A" w14:paraId="3C946761" w14:textId="77777777" w:rsidTr="008F327A">
        <w:trPr>
          <w:trHeight w:val="305"/>
          <w:jc w:val="center"/>
        </w:trPr>
        <w:tc>
          <w:tcPr>
            <w:tcW w:w="2394" w:type="dxa"/>
          </w:tcPr>
          <w:p w14:paraId="3C94675F" w14:textId="77777777" w:rsidR="008F327A" w:rsidRDefault="008F327A" w:rsidP="008F327A">
            <w:r>
              <w:t>Vertical Corrector</w:t>
            </w:r>
          </w:p>
        </w:tc>
        <w:tc>
          <w:tcPr>
            <w:tcW w:w="1575" w:type="dxa"/>
          </w:tcPr>
          <w:p w14:paraId="3C946760" w14:textId="77777777" w:rsidR="008F327A" w:rsidRDefault="008F327A" w:rsidP="008F327A">
            <w:r>
              <w:t>YCOR</w:t>
            </w:r>
          </w:p>
        </w:tc>
      </w:tr>
      <w:tr w:rsidR="008F327A" w14:paraId="3C946764" w14:textId="77777777" w:rsidTr="008F327A">
        <w:trPr>
          <w:jc w:val="center"/>
        </w:trPr>
        <w:tc>
          <w:tcPr>
            <w:tcW w:w="2394" w:type="dxa"/>
          </w:tcPr>
          <w:p w14:paraId="3C946762" w14:textId="77777777" w:rsidR="008F327A" w:rsidRDefault="008F327A" w:rsidP="008F327A">
            <w:r>
              <w:t>Dipole Trim Coil</w:t>
            </w:r>
          </w:p>
        </w:tc>
        <w:tc>
          <w:tcPr>
            <w:tcW w:w="1575" w:type="dxa"/>
          </w:tcPr>
          <w:p w14:paraId="3C946763" w14:textId="77777777" w:rsidR="008F327A" w:rsidRDefault="008F327A" w:rsidP="008F327A">
            <w:r>
              <w:t>BTRM</w:t>
            </w:r>
          </w:p>
        </w:tc>
      </w:tr>
      <w:tr w:rsidR="008F327A" w14:paraId="3C946767" w14:textId="77777777" w:rsidTr="008F327A">
        <w:trPr>
          <w:trHeight w:val="70"/>
          <w:jc w:val="center"/>
        </w:trPr>
        <w:tc>
          <w:tcPr>
            <w:tcW w:w="2394" w:type="dxa"/>
          </w:tcPr>
          <w:p w14:paraId="3C946765" w14:textId="77777777" w:rsidR="008F327A" w:rsidRDefault="008F327A" w:rsidP="008F327A">
            <w:r>
              <w:t>Quadrupole Trim Coil</w:t>
            </w:r>
          </w:p>
        </w:tc>
        <w:tc>
          <w:tcPr>
            <w:tcW w:w="1575" w:type="dxa"/>
          </w:tcPr>
          <w:p w14:paraId="3C946766" w14:textId="77777777" w:rsidR="008F327A" w:rsidRDefault="008F327A" w:rsidP="008F327A">
            <w:pPr>
              <w:keepNext/>
            </w:pPr>
            <w:r>
              <w:t>QTRM</w:t>
            </w:r>
          </w:p>
        </w:tc>
      </w:tr>
    </w:tbl>
    <w:p w14:paraId="3C946768" w14:textId="70D998ED" w:rsidR="008F327A" w:rsidRDefault="008F327A" w:rsidP="008F327A">
      <w:pPr>
        <w:pStyle w:val="Caption"/>
        <w:jc w:val="center"/>
      </w:pPr>
      <w:r>
        <w:t xml:space="preserve">Table </w:t>
      </w:r>
      <w:fldSimple w:instr=" SEQ Table \* ARABIC ">
        <w:r w:rsidR="00504A67">
          <w:rPr>
            <w:noProof/>
          </w:rPr>
          <w:t>4</w:t>
        </w:r>
      </w:fldSimple>
    </w:p>
    <w:p w14:paraId="3C946769" w14:textId="77777777" w:rsidR="00D82FD1" w:rsidRDefault="00657CAF">
      <w:pPr>
        <w:pStyle w:val="Heading3"/>
      </w:pPr>
      <w:r>
        <w:t>S</w:t>
      </w:r>
      <w:r w:rsidR="00CF428D">
        <w:t xml:space="preserve">NL </w:t>
      </w:r>
      <w:r>
        <w:t>Diagram and Description</w:t>
      </w:r>
    </w:p>
    <w:p w14:paraId="3C94676A" w14:textId="77777777" w:rsidR="00D82FD1" w:rsidRDefault="00BF299B" w:rsidP="00960533">
      <w:pPr>
        <w:pStyle w:val="Heading4"/>
        <w:rPr>
          <w:rStyle w:val="Emphasis"/>
          <w:i w:val="0"/>
        </w:rPr>
      </w:pPr>
      <w:r w:rsidRPr="00BF299B">
        <w:rPr>
          <w:rStyle w:val="Emphasis"/>
          <w:i w:val="0"/>
        </w:rPr>
        <w:t>Calibration</w:t>
      </w:r>
      <w:r w:rsidR="00BA136E">
        <w:rPr>
          <w:rStyle w:val="Emphasis"/>
          <w:i w:val="0"/>
        </w:rPr>
        <w:t xml:space="preserve"> </w:t>
      </w:r>
    </w:p>
    <w:p w14:paraId="3C94676B" w14:textId="77777777" w:rsidR="00BA136E" w:rsidRDefault="00BA136E" w:rsidP="00BA136E">
      <w:r>
        <w:t>The</w:t>
      </w:r>
      <w:r w:rsidRPr="004A1AB1">
        <w:t xml:space="preserve"> calibration procedure measures magnet current as a function of </w:t>
      </w:r>
      <w:r>
        <w:t xml:space="preserve">the </w:t>
      </w:r>
      <w:r w:rsidRPr="004A1AB1">
        <w:t>DAC, and cal</w:t>
      </w:r>
      <w:r>
        <w:t xml:space="preserve">culates a linear fit, generating a new slope. This slope is then used to calculate the DAC counts from current when setting the supply.  </w:t>
      </w:r>
    </w:p>
    <w:p w14:paraId="3C94676C" w14:textId="77777777" w:rsidR="00BA136E" w:rsidRDefault="00BA136E" w:rsidP="00BA136E"/>
    <w:p w14:paraId="3C94676D" w14:textId="77777777" w:rsidR="00BA136E" w:rsidRDefault="00BA136E" w:rsidP="00BA136E">
      <w:r>
        <w:lastRenderedPageBreak/>
        <w:t xml:space="preserve">The SLAC MCOR Slot-00 controller, due to the accuracy of the DAC and ADCs, in addition to the closed </w:t>
      </w:r>
      <w:proofErr w:type="spellStart"/>
      <w:r>
        <w:t>loope</w:t>
      </w:r>
      <w:proofErr w:type="spellEnd"/>
      <w:r>
        <w:t xml:space="preserve"> control functionality, will not require calibration. However, this will not prevent implementation of a software calibration procedure</w:t>
      </w:r>
      <w:r w:rsidR="00AC1093">
        <w:t>.</w:t>
      </w:r>
    </w:p>
    <w:p w14:paraId="3C94676E" w14:textId="77777777" w:rsidR="00D82FD1" w:rsidRDefault="00D82FD1"/>
    <w:p w14:paraId="3C94676F" w14:textId="77777777" w:rsidR="00D82FD1" w:rsidRDefault="00BA136E">
      <w:r>
        <w:t>The EPSC uses pulse width modulation for setting the current</w:t>
      </w:r>
      <w:r w:rsidR="006917B0">
        <w:t xml:space="preserve"> of the power supply. </w:t>
      </w:r>
      <w:r w:rsidR="00FF3313">
        <w:t xml:space="preserve">An internal auto </w:t>
      </w:r>
      <w:r w:rsidR="006917B0">
        <w:t>calibration procedure is run providing</w:t>
      </w:r>
      <w:r w:rsidR="00FF3313">
        <w:t xml:space="preserve"> an accurate current settin</w:t>
      </w:r>
      <w:r w:rsidR="006917B0">
        <w:t>g</w:t>
      </w:r>
      <w:r w:rsidR="00FF3313">
        <w:t xml:space="preserve">.  </w:t>
      </w:r>
      <w:r w:rsidR="006917B0">
        <w:t>The status and time of the</w:t>
      </w:r>
      <w:r w:rsidR="00783146">
        <w:t xml:space="preserve"> last calibration is provided through the EPSC interface.</w:t>
      </w:r>
    </w:p>
    <w:p w14:paraId="3C946770" w14:textId="77777777" w:rsidR="00BA136E" w:rsidRDefault="00BA136E"/>
    <w:p w14:paraId="3C946771" w14:textId="77777777" w:rsidR="00D82FD1" w:rsidRDefault="00C12B31" w:rsidP="00960533">
      <w:pPr>
        <w:pStyle w:val="Heading4"/>
      </w:pPr>
      <w:r>
        <w:t>Standardization</w:t>
      </w:r>
    </w:p>
    <w:p w14:paraId="0DC1FF6A" w14:textId="4DF8921D" w:rsidR="0094197C" w:rsidRDefault="00380B3B" w:rsidP="00380B3B">
      <w:r>
        <w:t>The</w:t>
      </w:r>
      <w:r w:rsidR="00705471">
        <w:t xml:space="preserve"> standardization of a magnet</w:t>
      </w:r>
      <w:r>
        <w:t xml:space="preserve"> allows for the</w:t>
      </w:r>
      <w:r w:rsidRPr="00163C62">
        <w:t xml:space="preserve"> magnetic</w:t>
      </w:r>
      <w:r>
        <w:t xml:space="preserve"> </w:t>
      </w:r>
      <w:r w:rsidRPr="00163C62">
        <w:t>field</w:t>
      </w:r>
      <w:r>
        <w:t>s</w:t>
      </w:r>
      <w:r w:rsidRPr="00163C62">
        <w:t xml:space="preserve"> dependence on the current through the coils</w:t>
      </w:r>
      <w:r>
        <w:t xml:space="preserve"> to be set in a way that is reproducible.</w:t>
      </w:r>
      <w:r w:rsidR="00705471">
        <w:t xml:space="preserve"> The standardization procedure cycles the magnet is ramped </w:t>
      </w:r>
      <w:proofErr w:type="gramStart"/>
      <w:r w:rsidR="00705471">
        <w:t>a number of</w:t>
      </w:r>
      <w:proofErr w:type="gramEnd"/>
      <w:r w:rsidR="00705471">
        <w:t xml:space="preserve"> times to </w:t>
      </w:r>
      <w:proofErr w:type="spellStart"/>
      <w:r w:rsidR="00705471">
        <w:t>it’s</w:t>
      </w:r>
      <w:proofErr w:type="spellEnd"/>
      <w:r w:rsidR="00705471">
        <w:t xml:space="preserve"> maximum and then minimum current range. At each limit a wait is done to allow for the </w:t>
      </w:r>
      <w:proofErr w:type="spellStart"/>
      <w:r w:rsidR="00705471">
        <w:t>eddie</w:t>
      </w:r>
      <w:proofErr w:type="spellEnd"/>
      <w:r w:rsidR="00705471">
        <w:t xml:space="preserve"> fields to settle before completing the cycle. </w:t>
      </w:r>
      <w:r w:rsidR="00B51131">
        <w:t xml:space="preserve"> At the end</w:t>
      </w:r>
      <w:r w:rsidR="00B44A28">
        <w:t xml:space="preserve"> of a standardize</w:t>
      </w:r>
      <w:r w:rsidR="00B51131">
        <w:t>, successful or failed,</w:t>
      </w:r>
      <w:r w:rsidR="00B44A28">
        <w:t xml:space="preserve"> the magnet is</w:t>
      </w:r>
      <w:r w:rsidR="00B51131">
        <w:t xml:space="preserve"> trimmed to the desired B-field, the standardize OK is </w:t>
      </w:r>
      <w:proofErr w:type="gramStart"/>
      <w:r w:rsidR="00B51131">
        <w:t>set  to</w:t>
      </w:r>
      <w:proofErr w:type="gramEnd"/>
      <w:r w:rsidR="00B51131">
        <w:t xml:space="preserve"> YES if successful and the standardize time updated. However, if the procedure </w:t>
      </w:r>
      <w:proofErr w:type="spellStart"/>
      <w:r w:rsidR="00B51131">
        <w:t>fauiled</w:t>
      </w:r>
      <w:proofErr w:type="spellEnd"/>
      <w:r w:rsidR="00B51131">
        <w:t xml:space="preserve"> the standardize OK is set to NO. </w:t>
      </w:r>
    </w:p>
    <w:p w14:paraId="792A5A05" w14:textId="77777777" w:rsidR="0094197C" w:rsidRDefault="0094197C" w:rsidP="00380B3B"/>
    <w:p w14:paraId="3C946773" w14:textId="4E303703" w:rsidR="00380B3B" w:rsidRDefault="00705471" w:rsidP="00380B3B">
      <w:r>
        <w:t>The</w:t>
      </w:r>
      <w:r w:rsidR="00FA7DFC">
        <w:t xml:space="preserve"> </w:t>
      </w:r>
      <w:r>
        <w:t>ramp rate and settle times are defined by the magnet measurements team and should</w:t>
      </w:r>
      <w:r w:rsidR="00546502">
        <w:t xml:space="preserve"> only be </w:t>
      </w:r>
      <w:r>
        <w:t xml:space="preserve">changed </w:t>
      </w:r>
      <w:r w:rsidR="00546502">
        <w:t xml:space="preserve">when </w:t>
      </w:r>
      <w:r>
        <w:t>authorized by the area physicists</w:t>
      </w:r>
      <w:r w:rsidR="00FA7DFC">
        <w:t xml:space="preserve"> and the appropriate PRD update to reflect any such changes.</w:t>
      </w:r>
    </w:p>
    <w:p w14:paraId="3C946774" w14:textId="77777777" w:rsidR="00D82FD1" w:rsidRDefault="00C12B31" w:rsidP="00960533">
      <w:pPr>
        <w:pStyle w:val="Heading4"/>
      </w:pPr>
      <w:r>
        <w:t>Trim</w:t>
      </w:r>
    </w:p>
    <w:p w14:paraId="475E6600" w14:textId="77777777" w:rsidR="007D1A75" w:rsidRDefault="00380B3B" w:rsidP="00380B3B">
      <w:r>
        <w:t>Closed loop method of setting</w:t>
      </w:r>
      <w:r w:rsidR="007D1A75">
        <w:t xml:space="preserve"> the desired field of a magnet is referred to as a “Trim” operation.  </w:t>
      </w:r>
      <w:r>
        <w:t>The trim procedure converts the desire B-field to current. The current is th</w:t>
      </w:r>
      <w:r w:rsidR="007D1A75">
        <w:t xml:space="preserve">en ramped to this desired set point in one of two methods. </w:t>
      </w:r>
    </w:p>
    <w:p w14:paraId="6D92892D" w14:textId="77777777" w:rsidR="00CF7B30" w:rsidRDefault="00CF7B30" w:rsidP="00380B3B"/>
    <w:p w14:paraId="11DD1BA4" w14:textId="77777777" w:rsidR="00617873" w:rsidRDefault="007D1A75" w:rsidP="007D1A75">
      <w:pPr>
        <w:pStyle w:val="ListParagraph"/>
        <w:numPr>
          <w:ilvl w:val="0"/>
          <w:numId w:val="31"/>
        </w:numPr>
      </w:pPr>
      <w:r>
        <w:t xml:space="preserve">The first method </w:t>
      </w:r>
      <w:r w:rsidR="00AB0BE4">
        <w:t xml:space="preserve">is called linear, </w:t>
      </w:r>
      <w:r>
        <w:t xml:space="preserve">where </w:t>
      </w:r>
      <w:r w:rsidR="00AB0BE4">
        <w:t xml:space="preserve">the desired current is set at the full ramp </w:t>
      </w:r>
      <w:r w:rsidR="00FA7DFC">
        <w:t xml:space="preserve">rate. A wait for the </w:t>
      </w:r>
      <w:proofErr w:type="spellStart"/>
      <w:r w:rsidR="00FA7DFC">
        <w:t>eddie</w:t>
      </w:r>
      <w:proofErr w:type="spellEnd"/>
      <w:r w:rsidR="00FA7DFC">
        <w:t xml:space="preserve"> currents to settle is done, </w:t>
      </w:r>
      <w:proofErr w:type="spellStart"/>
      <w:r w:rsidR="00FA7DFC">
        <w:t>afterwhich</w:t>
      </w:r>
      <w:proofErr w:type="spellEnd"/>
      <w:r w:rsidR="00FA7DFC">
        <w:t xml:space="preserve"> the actual current is readback to determine if the current is within tolerance.</w:t>
      </w:r>
      <w:r w:rsidR="006857AB">
        <w:t xml:space="preserve">  Power Supply controllers that use closed loop shall use the linear method. Note that the only difference between a trim and a perturb </w:t>
      </w:r>
      <w:r w:rsidR="00617873">
        <w:t xml:space="preserve">is that with a trim </w:t>
      </w:r>
    </w:p>
    <w:p w14:paraId="27561F93" w14:textId="12EC008A" w:rsidR="007D1A75" w:rsidRDefault="00617873" w:rsidP="00617873">
      <w:pPr>
        <w:pStyle w:val="ListParagraph"/>
        <w:numPr>
          <w:ilvl w:val="0"/>
          <w:numId w:val="44"/>
        </w:numPr>
      </w:pPr>
      <w:r>
        <w:t>a</w:t>
      </w:r>
      <w:r w:rsidR="006857AB">
        <w:t xml:space="preserve"> mini-standardize will be performed, if standardized is enabled and the current is being set oppo</w:t>
      </w:r>
      <w:r>
        <w:t>site to that of standardization. If a mini-</w:t>
      </w:r>
      <w:proofErr w:type="spellStart"/>
      <w:r>
        <w:t>standaridze</w:t>
      </w:r>
      <w:proofErr w:type="spellEnd"/>
      <w:r>
        <w:t xml:space="preserve"> is done, a wait before setting the final current is </w:t>
      </w:r>
      <w:proofErr w:type="spellStart"/>
      <w:r>
        <w:t>doen</w:t>
      </w:r>
      <w:proofErr w:type="spellEnd"/>
      <w:r>
        <w:t xml:space="preserve"> to wait for the </w:t>
      </w:r>
      <w:proofErr w:type="spellStart"/>
      <w:r>
        <w:t>eddie</w:t>
      </w:r>
      <w:proofErr w:type="spellEnd"/>
      <w:r>
        <w:t xml:space="preserve"> currents to settle.</w:t>
      </w:r>
    </w:p>
    <w:p w14:paraId="0B15E18B" w14:textId="77777777" w:rsidR="00617873" w:rsidRDefault="00617873" w:rsidP="00617873">
      <w:pPr>
        <w:pStyle w:val="ListParagraph"/>
        <w:numPr>
          <w:ilvl w:val="0"/>
          <w:numId w:val="44"/>
        </w:numPr>
      </w:pPr>
      <w:r>
        <w:t>The current is set in closed loop rather than open loop mode.</w:t>
      </w:r>
    </w:p>
    <w:p w14:paraId="62EAD1F5" w14:textId="658590B9" w:rsidR="00617873" w:rsidRDefault="00617873" w:rsidP="00617873">
      <w:pPr>
        <w:pStyle w:val="ListParagraph"/>
        <w:numPr>
          <w:ilvl w:val="0"/>
          <w:numId w:val="44"/>
        </w:numPr>
      </w:pPr>
      <w:r>
        <w:t xml:space="preserve">Settle time at the end of the trim is performed. </w:t>
      </w:r>
    </w:p>
    <w:p w14:paraId="1C2FEDCB" w14:textId="77777777" w:rsidR="00FA7DFC" w:rsidRDefault="00FA7DFC" w:rsidP="00FA7DFC">
      <w:pPr>
        <w:pStyle w:val="ListParagraph"/>
      </w:pPr>
    </w:p>
    <w:p w14:paraId="3C946775" w14:textId="7A78085A" w:rsidR="002B7C7D" w:rsidRDefault="007D1A75" w:rsidP="007D1A75">
      <w:pPr>
        <w:pStyle w:val="ListParagraph"/>
        <w:numPr>
          <w:ilvl w:val="0"/>
          <w:numId w:val="31"/>
        </w:numPr>
      </w:pPr>
      <w:r>
        <w:t>The second method is called three-linear, where the desired current is set in three steps. The first stop the magnet is ramped to 90% of the desired current at the full ramp rate. The second step ramps to the remaining 9% of the</w:t>
      </w:r>
      <w:r w:rsidR="00AB0BE4">
        <w:t xml:space="preserve"> desired current at </w:t>
      </w:r>
      <w:r w:rsidR="00CF7B30">
        <w:t xml:space="preserve">10% of the </w:t>
      </w:r>
      <w:r>
        <w:t xml:space="preserve">full ramp </w:t>
      </w:r>
      <w:proofErr w:type="gramStart"/>
      <w:r>
        <w:t>rate</w:t>
      </w:r>
      <w:r w:rsidR="00CF7B30">
        <w:t xml:space="preserve"> </w:t>
      </w:r>
      <w:r>
        <w:t xml:space="preserve"> </w:t>
      </w:r>
      <w:r w:rsidR="00BE4C40">
        <w:t>.</w:t>
      </w:r>
      <w:proofErr w:type="gramEnd"/>
      <w:r>
        <w:t xml:space="preserve">  S</w:t>
      </w:r>
      <w:r w:rsidR="00AB0BE4">
        <w:t xml:space="preserve">tep three ramps the </w:t>
      </w:r>
      <w:proofErr w:type="spellStart"/>
      <w:r w:rsidR="00AB0BE4">
        <w:t>remainin</w:t>
      </w:r>
      <w:proofErr w:type="spellEnd"/>
      <w:r w:rsidR="00AB0BE4">
        <w:t xml:space="preserve"> 1% of the desired current at the</w:t>
      </w:r>
      <w:r>
        <w:t xml:space="preserve"> </w:t>
      </w:r>
      <w:r w:rsidR="00CF7B30">
        <w:t xml:space="preserve">1% </w:t>
      </w:r>
      <w:proofErr w:type="gramStart"/>
      <w:r w:rsidR="00CF7B30">
        <w:t>of  the</w:t>
      </w:r>
      <w:proofErr w:type="gramEnd"/>
      <w:r w:rsidR="00CF7B30">
        <w:t xml:space="preserve"> f</w:t>
      </w:r>
      <w:r>
        <w:t>ull ramp</w:t>
      </w:r>
      <w:r w:rsidR="00CF7B30">
        <w:t xml:space="preserve"> rate</w:t>
      </w:r>
      <w:r w:rsidR="00AB0BE4">
        <w:t>.</w:t>
      </w:r>
      <w:r>
        <w:t xml:space="preserve"> </w:t>
      </w:r>
      <w:r w:rsidR="00AB0BE4">
        <w:t xml:space="preserve"> </w:t>
      </w:r>
      <w:r w:rsidR="00BE4C40">
        <w:t xml:space="preserve">Durning </w:t>
      </w:r>
      <w:r w:rsidR="00AB0BE4">
        <w:t xml:space="preserve">each step </w:t>
      </w:r>
      <w:r w:rsidR="00FA7DFC">
        <w:t xml:space="preserve">a wait for the </w:t>
      </w:r>
      <w:proofErr w:type="spellStart"/>
      <w:r w:rsidR="00FA7DFC">
        <w:t>eddie</w:t>
      </w:r>
      <w:proofErr w:type="spellEnd"/>
      <w:r w:rsidR="00FA7DFC">
        <w:t xml:space="preserve"> currents to settle is done, </w:t>
      </w:r>
      <w:proofErr w:type="spellStart"/>
      <w:r w:rsidR="00FA7DFC">
        <w:t>afterwhich</w:t>
      </w:r>
      <w:proofErr w:type="spellEnd"/>
      <w:r w:rsidR="00FA7DFC">
        <w:t xml:space="preserve"> </w:t>
      </w:r>
      <w:r w:rsidR="00AB0BE4">
        <w:t xml:space="preserve">the actual current is </w:t>
      </w:r>
      <w:r w:rsidR="002B7C7D">
        <w:t xml:space="preserve">read </w:t>
      </w:r>
      <w:r w:rsidR="00FA7DFC">
        <w:t xml:space="preserve">to determine if the </w:t>
      </w:r>
      <w:r w:rsidR="00FA7DFC">
        <w:lastRenderedPageBreak/>
        <w:t xml:space="preserve">current set is within tolerance. </w:t>
      </w:r>
      <w:r w:rsidR="006857AB">
        <w:t xml:space="preserve"> Power Supply controllers </w:t>
      </w:r>
      <w:proofErr w:type="gramStart"/>
      <w:r w:rsidR="006857AB">
        <w:t>that  use</w:t>
      </w:r>
      <w:proofErr w:type="gramEnd"/>
      <w:r w:rsidR="006857AB">
        <w:t xml:space="preserve"> open loop </w:t>
      </w:r>
      <w:proofErr w:type="spellStart"/>
      <w:r w:rsidR="006857AB">
        <w:t>shal</w:t>
      </w:r>
      <w:proofErr w:type="spellEnd"/>
      <w:r w:rsidR="006857AB">
        <w:t xml:space="preserve"> use the three-linear method.</w:t>
      </w:r>
    </w:p>
    <w:p w14:paraId="1C5B171E" w14:textId="77777777" w:rsidR="00CF7B30" w:rsidRDefault="00CF7B30" w:rsidP="00546502">
      <w:pPr>
        <w:pStyle w:val="ListParagraph"/>
      </w:pPr>
    </w:p>
    <w:p w14:paraId="1675BF4F" w14:textId="13AF9471" w:rsidR="007D1A75" w:rsidRDefault="00AB0BE4" w:rsidP="00380B3B">
      <w:r>
        <w:t xml:space="preserve">If the magnet B-field requested </w:t>
      </w:r>
      <w:r w:rsidR="00CF7B30">
        <w:t xml:space="preserve">is to </w:t>
      </w:r>
      <w:r>
        <w:t>move the current in the direction oppo</w:t>
      </w:r>
      <w:r w:rsidR="00CF7B30">
        <w:t xml:space="preserve">site to that of standardization then </w:t>
      </w:r>
      <w:r w:rsidR="00E338E2">
        <w:t>the magnet is first moved to the</w:t>
      </w:r>
      <w:r w:rsidR="00CF7B30">
        <w:t xml:space="preserve"> desired current plu</w:t>
      </w:r>
      <w:r w:rsidR="00E338E2">
        <w:t xml:space="preserve">s 5% of the full current range, </w:t>
      </w:r>
      <w:proofErr w:type="spellStart"/>
      <w:r w:rsidR="00E338E2">
        <w:t>afterwhich</w:t>
      </w:r>
      <w:proofErr w:type="spellEnd"/>
      <w:r w:rsidR="00E338E2">
        <w:t xml:space="preserve"> the magnet is trimmed as usual to the </w:t>
      </w:r>
      <w:proofErr w:type="spellStart"/>
      <w:r w:rsidR="00E338E2">
        <w:t>desirec</w:t>
      </w:r>
      <w:proofErr w:type="spellEnd"/>
      <w:r w:rsidR="00E338E2">
        <w:t xml:space="preserve"> current.</w:t>
      </w:r>
    </w:p>
    <w:p w14:paraId="55226A20" w14:textId="77777777" w:rsidR="0094197C" w:rsidRDefault="0094197C" w:rsidP="00380B3B"/>
    <w:p w14:paraId="244E2059" w14:textId="0A9D436C" w:rsidR="0094197C" w:rsidRDefault="0094197C" w:rsidP="00380B3B">
      <w:r>
        <w:t>T</w:t>
      </w:r>
      <w:r w:rsidR="00546502">
        <w:t xml:space="preserve">he ramp rates </w:t>
      </w:r>
      <w:r w:rsidR="00FA7DFC">
        <w:t xml:space="preserve">and settle times </w:t>
      </w:r>
      <w:r w:rsidR="00546502">
        <w:t>are defined by the magnet measurements team and should</w:t>
      </w:r>
      <w:r w:rsidR="00FA7DFC">
        <w:t xml:space="preserve"> only be changed when authorized by the area physicists and the appropriate PRD update to reflect any such changes.</w:t>
      </w:r>
    </w:p>
    <w:p w14:paraId="1387460A" w14:textId="77777777" w:rsidR="00AB0BE4" w:rsidRDefault="00AB0BE4" w:rsidP="00380B3B"/>
    <w:p w14:paraId="3C946778" w14:textId="77777777" w:rsidR="00960533" w:rsidRDefault="00960533" w:rsidP="00960533">
      <w:pPr>
        <w:pStyle w:val="Heading4"/>
      </w:pPr>
      <w:r>
        <w:t>Perturb</w:t>
      </w:r>
    </w:p>
    <w:p w14:paraId="0B3DE0DD" w14:textId="4E4A08DE" w:rsidR="007D1A75" w:rsidRDefault="007D1A75" w:rsidP="007D1A75">
      <w:r>
        <w:t xml:space="preserve">Open loop method of setting the desired field of a magnet is referred to as “Perturb” operation. The perturb procedure </w:t>
      </w:r>
      <w:proofErr w:type="spellStart"/>
      <w:r>
        <w:t>convts</w:t>
      </w:r>
      <w:proofErr w:type="spellEnd"/>
      <w:r>
        <w:t xml:space="preserve"> the desired B-field to current, the current is then ramped to the desired set point. users </w:t>
      </w:r>
      <w:proofErr w:type="spellStart"/>
      <w:r>
        <w:t>enteres</w:t>
      </w:r>
      <w:proofErr w:type="spellEnd"/>
      <w:r>
        <w:t xml:space="preserve"> the desired field and without reading the current position of the magnet the current or voltage output is calculated from field and the </w:t>
      </w:r>
      <w:proofErr w:type="spellStart"/>
      <w:r>
        <w:t>dac</w:t>
      </w:r>
      <w:proofErr w:type="spellEnd"/>
      <w:r>
        <w:t xml:space="preserve"> is set and the operation considered complete.</w:t>
      </w:r>
      <w:r w:rsidR="00E466EC">
        <w:t xml:space="preserve"> A wait at the end of the perturb function is not performed before </w:t>
      </w:r>
      <w:proofErr w:type="spellStart"/>
      <w:r w:rsidR="00E466EC">
        <w:t>flaging</w:t>
      </w:r>
      <w:proofErr w:type="spellEnd"/>
      <w:r w:rsidR="00E466EC">
        <w:t xml:space="preserve"> the perturb operation complete.</w:t>
      </w:r>
    </w:p>
    <w:p w14:paraId="3C946779" w14:textId="77777777" w:rsidR="00960533" w:rsidRDefault="00960533" w:rsidP="00960533">
      <w:pPr>
        <w:pStyle w:val="Heading4"/>
      </w:pPr>
      <w:r>
        <w:t>Degauss</w:t>
      </w:r>
    </w:p>
    <w:p w14:paraId="177D53C7" w14:textId="6E04B402" w:rsidR="007D7245" w:rsidRPr="00FB60CB" w:rsidRDefault="007D7245" w:rsidP="007D7245">
      <w:pPr>
        <w:rPr>
          <w:i/>
        </w:rPr>
      </w:pPr>
      <w:r>
        <w:t xml:space="preserve">The degauss procedure can be specific to a </w:t>
      </w:r>
      <w:proofErr w:type="gramStart"/>
      <w:r>
        <w:t>particular magnets</w:t>
      </w:r>
      <w:proofErr w:type="gramEnd"/>
      <w:r>
        <w:t>. In the case of LCLS, only one magnet BXHS magnet string is currently degaussed.</w:t>
      </w:r>
      <w:r w:rsidR="00FB60CB">
        <w:t xml:space="preserve"> </w:t>
      </w:r>
      <w:r w:rsidR="00AD087A">
        <w:t>After the degauss is performed</w:t>
      </w:r>
      <w:r w:rsidR="0081382A">
        <w:t>,</w:t>
      </w:r>
      <w:r w:rsidR="00AD087A">
        <w:t xml:space="preserve"> </w:t>
      </w:r>
      <w:r w:rsidR="00A863F1">
        <w:t xml:space="preserve">degauss OK and time is </w:t>
      </w:r>
      <w:proofErr w:type="gramStart"/>
      <w:r w:rsidR="00A863F1">
        <w:t xml:space="preserve">set, </w:t>
      </w:r>
      <w:r w:rsidR="0081382A">
        <w:t xml:space="preserve"> and</w:t>
      </w:r>
      <w:proofErr w:type="gramEnd"/>
      <w:r w:rsidR="0081382A">
        <w:t xml:space="preserve"> the supply is </w:t>
      </w:r>
      <w:r w:rsidR="00AD087A">
        <w:t xml:space="preserve">turned off. </w:t>
      </w:r>
      <w:r w:rsidR="00FB60CB" w:rsidRPr="00FB60CB">
        <w:rPr>
          <w:i/>
        </w:rPr>
        <w:t>See procedure provided by Scott Anderson.</w:t>
      </w:r>
    </w:p>
    <w:p w14:paraId="46B31CD3" w14:textId="1E7661C7" w:rsidR="00FB60CB" w:rsidRDefault="00FB60CB" w:rsidP="00FB60CB">
      <w:pPr>
        <w:pStyle w:val="Heading4"/>
      </w:pPr>
      <w:r>
        <w:t>Power On and Off</w:t>
      </w:r>
    </w:p>
    <w:p w14:paraId="74FCCF30" w14:textId="0D901769" w:rsidR="00FB60CB" w:rsidRDefault="006C1352" w:rsidP="00FB60CB">
      <w:r>
        <w:t xml:space="preserve">The intermediate and bulk power supplies have an on/off control. If the supply (LGPS) or magnet is defined in the </w:t>
      </w:r>
      <w:proofErr w:type="spellStart"/>
      <w:r>
        <w:t>databse</w:t>
      </w:r>
      <w:proofErr w:type="spellEnd"/>
      <w:r>
        <w:t xml:space="preserve"> as in-service and the device has digital on/off control available, then the request is honored.  </w:t>
      </w:r>
      <w:r w:rsidR="00C53814">
        <w:t xml:space="preserve"> When as supply is turned off</w:t>
      </w:r>
      <w:r w:rsidR="00E105A0">
        <w:t>,</w:t>
      </w:r>
      <w:r w:rsidR="00C53814">
        <w:t xml:space="preserve"> the standardize OK is cleared.</w:t>
      </w:r>
    </w:p>
    <w:p w14:paraId="592F9063" w14:textId="77777777" w:rsidR="00712FC8" w:rsidRDefault="00712FC8" w:rsidP="00FB60CB"/>
    <w:p w14:paraId="10C313F6" w14:textId="05C145A4" w:rsidR="00712FC8" w:rsidRDefault="00712FC8" w:rsidP="00FB60CB">
      <w:r>
        <w:t xml:space="preserve">Power on has two modes for reversible supplies, Power </w:t>
      </w:r>
      <w:proofErr w:type="gramStart"/>
      <w:r>
        <w:t>On</w:t>
      </w:r>
      <w:proofErr w:type="gramEnd"/>
      <w:r>
        <w:t xml:space="preserve"> Normal and Power On Reverse.  Only the Ethernet Power Supply Controller currently is capable of controlling a reversing switch.</w:t>
      </w:r>
      <w:r w:rsidR="00113AB2">
        <w:t xml:space="preserve"> The supply must be turned off to move between states, normal to reverse or revers to normal.</w:t>
      </w:r>
    </w:p>
    <w:p w14:paraId="6BDEDE8D" w14:textId="77777777" w:rsidR="00E105A0" w:rsidRDefault="00E105A0" w:rsidP="00FB60CB"/>
    <w:p w14:paraId="600CA508" w14:textId="60240DA1" w:rsidR="00E105A0" w:rsidRDefault="00E105A0" w:rsidP="00E105A0">
      <w:pPr>
        <w:pStyle w:val="Heading4"/>
      </w:pPr>
      <w:r>
        <w:t>Out-Of-Service</w:t>
      </w:r>
    </w:p>
    <w:p w14:paraId="28BDD352" w14:textId="7C27BFFD" w:rsidR="00E105A0" w:rsidRPr="00E105A0" w:rsidRDefault="00E105A0" w:rsidP="00E105A0">
      <w:r>
        <w:t>When a magnet is set out of service the current is ramped to zero and the supply is turned off and the standardize OK flag is cleared if standardize is enabled.</w:t>
      </w:r>
    </w:p>
    <w:p w14:paraId="212F2704" w14:textId="77777777" w:rsidR="00FB60CB" w:rsidRPr="00FB60CB" w:rsidRDefault="00FB60CB" w:rsidP="00FB60CB"/>
    <w:p w14:paraId="3C94677C" w14:textId="77777777" w:rsidR="0089799F" w:rsidRDefault="005850A0">
      <w:pPr>
        <w:pStyle w:val="Heading3"/>
        <w:numPr>
          <w:ilvl w:val="0"/>
          <w:numId w:val="0"/>
        </w:numPr>
        <w:ind w:left="720"/>
      </w:pPr>
      <w:r>
        <w:rPr>
          <w:noProof/>
        </w:rPr>
        <w:lastRenderedPageBreak/>
        <w:drawing>
          <wp:inline distT="0" distB="0" distL="0" distR="0" wp14:anchorId="3C946C7F" wp14:editId="3C946C80">
            <wp:extent cx="548640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gnt_sequence_with_feedba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14:paraId="3C94677D" w14:textId="77777777" w:rsidR="005850A0" w:rsidRPr="005850A0" w:rsidRDefault="005850A0" w:rsidP="00414DE1">
      <w:pPr>
        <w:pStyle w:val="Caption"/>
        <w:jc w:val="center"/>
      </w:pPr>
      <w:r>
        <w:t xml:space="preserve">Figure </w:t>
      </w:r>
      <w:fldSimple w:instr=" SEQ Figure \* ARABIC ">
        <w:r w:rsidR="00AE5FCF">
          <w:rPr>
            <w:noProof/>
          </w:rPr>
          <w:t>6</w:t>
        </w:r>
      </w:fldSimple>
      <w:r>
        <w:t xml:space="preserve"> State Notation Diagram</w:t>
      </w:r>
    </w:p>
    <w:p w14:paraId="3C94677E" w14:textId="77777777" w:rsidR="00657CAF" w:rsidRDefault="00A51079" w:rsidP="00657CAF">
      <w:pPr>
        <w:pStyle w:val="Heading2"/>
      </w:pPr>
      <w:r>
        <w:lastRenderedPageBreak/>
        <w:t>EPICS</w:t>
      </w:r>
      <w:r w:rsidR="00657CAF">
        <w:t xml:space="preserve"> Record Processing (Databases)</w:t>
      </w:r>
      <w:r w:rsidR="00CE3CA3">
        <w:br/>
      </w:r>
      <w:r w:rsidR="00CE3CA3">
        <w:rPr>
          <w:noProof/>
        </w:rPr>
        <w:drawing>
          <wp:inline distT="0" distB="0" distL="0" distR="0" wp14:anchorId="3C946C81" wp14:editId="3C946C82">
            <wp:extent cx="548640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gnt_RecordProcessing.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14:paraId="3C94677F" w14:textId="77777777" w:rsidR="00CE3CA3" w:rsidRPr="00CE3CA3" w:rsidRDefault="00CE3CA3" w:rsidP="00020E62">
      <w:pPr>
        <w:pStyle w:val="Caption"/>
        <w:jc w:val="center"/>
      </w:pPr>
      <w:bookmarkStart w:id="2" w:name="_Ref319327872"/>
      <w:r>
        <w:t xml:space="preserve">Figure </w:t>
      </w:r>
      <w:fldSimple w:instr=" SEQ Figure \* ARABIC ">
        <w:r w:rsidR="00AE5FCF">
          <w:rPr>
            <w:noProof/>
          </w:rPr>
          <w:t>7</w:t>
        </w:r>
      </w:fldSimple>
      <w:r>
        <w:t xml:space="preserve"> Record processing plus SNL (Sequence)</w:t>
      </w:r>
      <w:bookmarkEnd w:id="2"/>
    </w:p>
    <w:p w14:paraId="3C946780" w14:textId="77777777" w:rsidR="00657CAF" w:rsidRDefault="00657CAF" w:rsidP="00657CAF">
      <w:pPr>
        <w:pStyle w:val="Heading2"/>
      </w:pPr>
      <w:r>
        <w:t>Subroutine Record Descriptions</w:t>
      </w:r>
    </w:p>
    <w:p w14:paraId="3C946781" w14:textId="77777777" w:rsidR="00CE3CA3" w:rsidRDefault="00C74CFE" w:rsidP="00F71A4F">
      <w:r>
        <w:fldChar w:fldCharType="begin"/>
      </w:r>
      <w:r w:rsidR="00CE3CA3">
        <w:instrText xml:space="preserve"> REF _Ref319327872 \h </w:instrText>
      </w:r>
      <w:r>
        <w:fldChar w:fldCharType="separate"/>
      </w:r>
      <w:r w:rsidR="00AE5FCF">
        <w:t xml:space="preserve">Figure </w:t>
      </w:r>
      <w:r w:rsidR="00AE5FCF">
        <w:rPr>
          <w:noProof/>
        </w:rPr>
        <w:t>7</w:t>
      </w:r>
      <w:r w:rsidR="00AE5FCF">
        <w:t xml:space="preserve"> Record processing plus SNL (Sequence)</w:t>
      </w:r>
      <w:r>
        <w:fldChar w:fldCharType="end"/>
      </w:r>
      <w:r w:rsidR="0011026B">
        <w:t>. The diagram</w:t>
      </w:r>
      <w:r w:rsidR="00CE3CA3">
        <w:t xml:space="preserve"> illustrates some of the major record processing functions included in the magnet IOC application</w:t>
      </w:r>
      <w:r w:rsidR="0011026B">
        <w:t xml:space="preserve">. </w:t>
      </w:r>
      <w:r w:rsidR="002D044F">
        <w:t xml:space="preserve">The </w:t>
      </w:r>
      <w:r w:rsidR="006874FE">
        <w:t>“</w:t>
      </w:r>
      <w:r w:rsidR="002D044F">
        <w:t>Control</w:t>
      </w:r>
      <w:r w:rsidR="006874FE">
        <w:t>” record processing</w:t>
      </w:r>
      <w:r w:rsidR="003F458A">
        <w:t xml:space="preserve"> with associated</w:t>
      </w:r>
      <w:r w:rsidR="002D044F">
        <w:t xml:space="preserve"> SNL </w:t>
      </w:r>
      <w:r w:rsidR="006874FE">
        <w:t>processing</w:t>
      </w:r>
      <w:r w:rsidR="002D044F">
        <w:t xml:space="preserve">, is expanded in </w:t>
      </w:r>
      <w:r>
        <w:fldChar w:fldCharType="begin"/>
      </w:r>
      <w:r w:rsidR="002D044F">
        <w:instrText xml:space="preserve"> REF _Ref319328352 \h </w:instrText>
      </w:r>
      <w:r>
        <w:fldChar w:fldCharType="separate"/>
      </w:r>
      <w:r w:rsidR="00AE5FCF">
        <w:t xml:space="preserve">Figure </w:t>
      </w:r>
      <w:r w:rsidR="00AE5FCF">
        <w:rPr>
          <w:noProof/>
        </w:rPr>
        <w:t>8</w:t>
      </w:r>
      <w:r w:rsidR="00AE5FCF">
        <w:t xml:space="preserve"> Normal Control Record Processing</w:t>
      </w:r>
      <w:r>
        <w:fldChar w:fldCharType="end"/>
      </w:r>
      <w:r w:rsidR="002D044F">
        <w:t>.</w:t>
      </w:r>
    </w:p>
    <w:p w14:paraId="3C946782" w14:textId="77777777" w:rsidR="00091875" w:rsidRDefault="00091875" w:rsidP="00F71A4F"/>
    <w:p w14:paraId="3C946783" w14:textId="77777777" w:rsidR="00091875" w:rsidRPr="00091875" w:rsidRDefault="00091875" w:rsidP="00091875">
      <w:pPr>
        <w:rPr>
          <w:i/>
        </w:rPr>
      </w:pPr>
      <w:r w:rsidRPr="00091875">
        <w:rPr>
          <w:i/>
        </w:rPr>
        <w:t>Refer to $EPICS_IOC_TOP/Magnet…../</w:t>
      </w:r>
      <w:proofErr w:type="spellStart"/>
      <w:r w:rsidRPr="00091875">
        <w:rPr>
          <w:i/>
        </w:rPr>
        <w:t>mgntApp</w:t>
      </w:r>
      <w:proofErr w:type="spellEnd"/>
      <w:r w:rsidRPr="00091875">
        <w:rPr>
          <w:i/>
        </w:rPr>
        <w:t>/</w:t>
      </w:r>
      <w:proofErr w:type="spellStart"/>
      <w:r w:rsidRPr="00091875">
        <w:rPr>
          <w:i/>
        </w:rPr>
        <w:t>src</w:t>
      </w:r>
      <w:proofErr w:type="spellEnd"/>
      <w:r w:rsidRPr="00091875">
        <w:rPr>
          <w:i/>
        </w:rPr>
        <w:t>/</w:t>
      </w:r>
      <w:proofErr w:type="spellStart"/>
      <w:r w:rsidRPr="00091875">
        <w:rPr>
          <w:i/>
        </w:rPr>
        <w:t>mgntSub.c</w:t>
      </w:r>
      <w:proofErr w:type="spellEnd"/>
    </w:p>
    <w:p w14:paraId="3C946784" w14:textId="77777777" w:rsidR="00091875" w:rsidRDefault="00091875" w:rsidP="00F71A4F"/>
    <w:p w14:paraId="3C946785" w14:textId="77777777" w:rsidR="00CE3CA3" w:rsidRDefault="002D044F" w:rsidP="00F71A4F">
      <w:r w:rsidRPr="00F71A4F">
        <w:rPr>
          <w:noProof/>
        </w:rPr>
        <w:lastRenderedPageBreak/>
        <w:drawing>
          <wp:inline distT="0" distB="0" distL="0" distR="0" wp14:anchorId="3C946C83" wp14:editId="3C946C84">
            <wp:extent cx="54864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gnt_ctrl_and_snl_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14:paraId="3C946786" w14:textId="77777777" w:rsidR="00091875" w:rsidRDefault="002D044F" w:rsidP="00091875">
      <w:pPr>
        <w:pStyle w:val="Caption"/>
        <w:jc w:val="center"/>
      </w:pPr>
      <w:bookmarkStart w:id="3" w:name="_Ref319328352"/>
      <w:r>
        <w:t xml:space="preserve">Figure </w:t>
      </w:r>
      <w:fldSimple w:instr=" SEQ Figure \* ARABIC ">
        <w:r w:rsidR="00AE5FCF">
          <w:rPr>
            <w:noProof/>
          </w:rPr>
          <w:t>8</w:t>
        </w:r>
      </w:fldSimple>
      <w:r>
        <w:t xml:space="preserve"> </w:t>
      </w:r>
      <w:r w:rsidR="006874FE">
        <w:t xml:space="preserve">Normal </w:t>
      </w:r>
      <w:r>
        <w:t>Control Record Processing</w:t>
      </w:r>
      <w:bookmarkEnd w:id="3"/>
    </w:p>
    <w:p w14:paraId="3C946787" w14:textId="77777777" w:rsidR="00091875" w:rsidRDefault="00091875" w:rsidP="00091875">
      <w:pPr>
        <w:rPr>
          <w:color w:val="4F81BD" w:themeColor="accent1"/>
          <w:sz w:val="18"/>
          <w:szCs w:val="18"/>
        </w:rPr>
      </w:pPr>
      <w:r>
        <w:br w:type="page"/>
      </w:r>
    </w:p>
    <w:p w14:paraId="3C946788" w14:textId="77777777" w:rsidR="002D044F" w:rsidRDefault="002D044F" w:rsidP="00091875">
      <w:pPr>
        <w:pStyle w:val="Caption"/>
        <w:jc w:val="center"/>
      </w:pPr>
    </w:p>
    <w:p w14:paraId="3C946789" w14:textId="77777777" w:rsidR="00882AAF" w:rsidRDefault="006874FE" w:rsidP="00882AAF">
      <w:pPr>
        <w:keepNext/>
      </w:pPr>
      <w:r w:rsidRPr="00F71A4F">
        <w:rPr>
          <w:noProof/>
        </w:rPr>
        <w:drawing>
          <wp:inline distT="0" distB="0" distL="0" distR="0" wp14:anchorId="3C946C85" wp14:editId="3C946C86">
            <wp:extent cx="5486400" cy="32194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OR_Raw_Processing.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86400" cy="3219450"/>
                    </a:xfrm>
                    <a:prstGeom prst="rect">
                      <a:avLst/>
                    </a:prstGeom>
                  </pic:spPr>
                </pic:pic>
              </a:graphicData>
            </a:graphic>
          </wp:inline>
        </w:drawing>
      </w:r>
    </w:p>
    <w:p w14:paraId="3C94678A" w14:textId="6326C1FB" w:rsidR="002D044F" w:rsidRDefault="00882AAF" w:rsidP="00882AAF">
      <w:pPr>
        <w:pStyle w:val="Caption"/>
        <w:jc w:val="center"/>
      </w:pPr>
      <w:r>
        <w:t xml:space="preserve">Figure </w:t>
      </w:r>
      <w:fldSimple w:instr=" SEQ Figure \* ARABIC ">
        <w:r w:rsidR="00AE5FCF">
          <w:rPr>
            <w:noProof/>
          </w:rPr>
          <w:t>9</w:t>
        </w:r>
      </w:fldSimple>
      <w:r w:rsidR="00010624">
        <w:t xml:space="preserve">: </w:t>
      </w:r>
      <w:r>
        <w:t xml:space="preserve"> Raw Record Processing</w:t>
      </w:r>
    </w:p>
    <w:p w14:paraId="3C94678B" w14:textId="0AA7EDB1" w:rsidR="00091875" w:rsidRDefault="00315873" w:rsidP="00882AAF">
      <w:r>
        <w:rPr>
          <w:noProof/>
        </w:rPr>
        <mc:AlternateContent>
          <mc:Choice Requires="wps">
            <w:drawing>
              <wp:anchor distT="0" distB="0" distL="114300" distR="114300" simplePos="0" relativeHeight="251689984" behindDoc="0" locked="0" layoutInCell="1" allowOverlap="1" wp14:anchorId="3C946C87" wp14:editId="6CE790B9">
                <wp:simplePos x="0" y="0"/>
                <wp:positionH relativeFrom="column">
                  <wp:posOffset>5172075</wp:posOffset>
                </wp:positionH>
                <wp:positionV relativeFrom="paragraph">
                  <wp:posOffset>1409700</wp:posOffset>
                </wp:positionV>
                <wp:extent cx="9525" cy="245745"/>
                <wp:effectExtent l="9525" t="9525" r="9525" b="11430"/>
                <wp:wrapNone/>
                <wp:docPr id="29"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45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24F994" id="AutoShape 53" o:spid="_x0000_s1026" type="#_x0000_t32" style="position:absolute;margin-left:407.25pt;margin-top:111pt;width:.75pt;height:19.35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"/>
            </w:pict>
          </mc:Fallback>
        </mc:AlternateContent>
      </w:r>
      <w:r>
        <w:rPr>
          <w:noProof/>
        </w:rPr>
        <mc:AlternateContent>
          <mc:Choice Requires="wps">
            <w:drawing>
              <wp:anchor distT="0" distB="0" distL="114300" distR="114300" simplePos="0" relativeHeight="251688960" behindDoc="0" locked="0" layoutInCell="1" allowOverlap="1" wp14:anchorId="3C946C88" wp14:editId="72B852BE">
                <wp:simplePos x="0" y="0"/>
                <wp:positionH relativeFrom="column">
                  <wp:posOffset>4732020</wp:posOffset>
                </wp:positionH>
                <wp:positionV relativeFrom="paragraph">
                  <wp:posOffset>1016635</wp:posOffset>
                </wp:positionV>
                <wp:extent cx="1051560" cy="393065"/>
                <wp:effectExtent l="7620" t="6985" r="7620" b="9525"/>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393065"/>
                        </a:xfrm>
                        <a:prstGeom prst="rect">
                          <a:avLst/>
                        </a:prstGeom>
                        <a:solidFill>
                          <a:srgbClr val="FFFFFF"/>
                        </a:solidFill>
                        <a:ln w="9525">
                          <a:solidFill>
                            <a:srgbClr val="000000"/>
                          </a:solidFill>
                          <a:miter lim="800000"/>
                          <a:headEnd/>
                          <a:tailEnd/>
                        </a:ln>
                      </wps:spPr>
                      <wps:txbx>
                        <w:txbxContent>
                          <w:p w14:paraId="3C946CA3" w14:textId="77777777" w:rsidR="007805D9" w:rsidRPr="00ED43D5" w:rsidRDefault="007805D9">
                            <w:pPr>
                              <w:rPr>
                                <w:sz w:val="20"/>
                                <w:szCs w:val="20"/>
                              </w:rPr>
                            </w:pPr>
                            <w:r w:rsidRPr="00ED43D5">
                              <w:rPr>
                                <w:sz w:val="20"/>
                                <w:szCs w:val="20"/>
                              </w:rPr>
                              <w:t>EPSC /SLAC MC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C946C88" id="_x0000_t202" coordsize="21600,21600" o:spt="202" path="m,l,21600r21600,l21600,xe">
                <v:stroke joinstyle="miter"/>
                <v:path gradientshapeok="t" o:connecttype="rect"/>
              </v:shapetype>
              <v:shape id="Text Box 52" o:spid="_x0000_s1036" type="#_x0000_t202" style="position:absolute;margin-left:372.6pt;margin-top:80.05pt;width:82.8pt;height:30.95pt;z-index:2516889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">
                <v:textbox style="mso-fit-shape-to-text:t">
                  <w:txbxContent>
                    <w:p w14:paraId="3C946CA3" w14:textId="77777777" w:rsidR="007805D9" w:rsidRPr="00ED43D5" w:rsidRDefault="007805D9">
                      <w:pPr>
                        <w:rPr>
                          <w:sz w:val="20"/>
                          <w:szCs w:val="20"/>
                        </w:rPr>
                      </w:pPr>
                      <w:r w:rsidRPr="00ED43D5">
                        <w:rPr>
                          <w:sz w:val="20"/>
                          <w:szCs w:val="20"/>
                        </w:rPr>
                        <w:t>EPSC /SLAC MCOR</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3C946C89" wp14:editId="761EE137">
                <wp:simplePos x="0" y="0"/>
                <wp:positionH relativeFrom="column">
                  <wp:posOffset>4657725</wp:posOffset>
                </wp:positionH>
                <wp:positionV relativeFrom="paragraph">
                  <wp:posOffset>1655445</wp:posOffset>
                </wp:positionV>
                <wp:extent cx="1019175" cy="523875"/>
                <wp:effectExtent l="19050" t="26670" r="38100" b="49530"/>
                <wp:wrapNone/>
                <wp:docPr id="27"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523875"/>
                        </a:xfrm>
                        <a:prstGeom prst="rect">
                          <a:avLst/>
                        </a:prstGeom>
                        <a:no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a:extLst>
                          <a:ext uri="{909E8E84-426E-40DD-AFC4-6F175D3DCCD1}">
                            <a14:hiddenFill xmlns:a14="http://schemas.microsoft.com/office/drawing/2010/main">
                              <a:solidFill>
                                <a:schemeClr val="accent1">
                                  <a:lumMod val="100000"/>
                                  <a:lumOff val="0"/>
                                </a:schemeClr>
                              </a:solidFill>
                            </a14:hiddenFill>
                          </a:ext>
                        </a:extLst>
                      </wps:spPr>
                      <wps:txbx>
                        <w:txbxContent>
                          <w:p w14:paraId="3C946CA4" w14:textId="77777777" w:rsidR="007805D9" w:rsidRDefault="007805D9">
                            <w:r>
                              <w:t>PS Controll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946C89" id="Rectangle 48" o:spid="_x0000_s1037" style="position:absolute;margin-left:366.75pt;margin-top:130.35pt;width:80.25pt;height:41.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" filled="f" fillcolor="#4f81bd [3204]" strokecolor="#f2f2f2 [3041]" strokeweight="3pt">
                <v:shadow on="t" color="#243f60 [1604]" opacity=".5" offset="1pt"/>
                <v:textbox>
                  <w:txbxContent>
                    <w:p w14:paraId="3C946CA4" w14:textId="77777777" w:rsidR="007805D9" w:rsidRDefault="007805D9">
                      <w:r>
                        <w:t>PS Controller</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3C946C8A" wp14:editId="66334463">
                <wp:simplePos x="0" y="0"/>
                <wp:positionH relativeFrom="column">
                  <wp:posOffset>4114800</wp:posOffset>
                </wp:positionH>
                <wp:positionV relativeFrom="paragraph">
                  <wp:posOffset>1921510</wp:posOffset>
                </wp:positionV>
                <wp:extent cx="542925" cy="0"/>
                <wp:effectExtent l="19050" t="54610" r="9525" b="59690"/>
                <wp:wrapNone/>
                <wp:docPr id="26"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3615A6" id="AutoShape 49" o:spid="_x0000_s1026" type="#_x0000_t32" style="position:absolute;margin-left:324pt;margin-top:151.3pt;width:42.75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">
                <v:stroke endarrow="block"/>
              </v:shape>
            </w:pict>
          </mc:Fallback>
        </mc:AlternateContent>
      </w:r>
      <w:r>
        <w:rPr>
          <w:noProof/>
        </w:rPr>
        <mc:AlternateContent>
          <mc:Choice Requires="wpg">
            <w:drawing>
              <wp:anchor distT="0" distB="0" distL="114300" distR="114300" simplePos="0" relativeHeight="251684864" behindDoc="0" locked="0" layoutInCell="1" allowOverlap="1" wp14:anchorId="3C946C8B" wp14:editId="1F1B23EA">
                <wp:simplePos x="0" y="0"/>
                <wp:positionH relativeFrom="column">
                  <wp:posOffset>981075</wp:posOffset>
                </wp:positionH>
                <wp:positionV relativeFrom="paragraph">
                  <wp:posOffset>1606550</wp:posOffset>
                </wp:positionV>
                <wp:extent cx="3133725" cy="572770"/>
                <wp:effectExtent l="9525" t="6350" r="9525" b="11430"/>
                <wp:wrapNone/>
                <wp:docPr id="21"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3725" cy="572770"/>
                          <a:chOff x="2715" y="9465"/>
                          <a:chExt cx="4935" cy="902"/>
                        </a:xfrm>
                      </wpg:grpSpPr>
                      <wps:wsp>
                        <wps:cNvPr id="22" name="Rectangle 43"/>
                        <wps:cNvSpPr>
                          <a:spLocks noChangeArrowheads="1"/>
                        </wps:cNvSpPr>
                        <wps:spPr bwMode="auto">
                          <a:xfrm>
                            <a:off x="2715" y="9542"/>
                            <a:ext cx="1815" cy="825"/>
                          </a:xfrm>
                          <a:prstGeom prst="rect">
                            <a:avLst/>
                          </a:prstGeom>
                          <a:solidFill>
                            <a:srgbClr val="FFFFFF"/>
                          </a:solidFill>
                          <a:ln w="9525">
                            <a:solidFill>
                              <a:srgbClr val="000000"/>
                            </a:solidFill>
                            <a:miter lim="800000"/>
                            <a:headEnd/>
                            <a:tailEnd/>
                          </a:ln>
                        </wps:spPr>
                        <wps:txbx>
                          <w:txbxContent>
                            <w:p w14:paraId="3C946CA5" w14:textId="77777777" w:rsidR="007805D9" w:rsidRPr="00882AAF" w:rsidRDefault="007805D9" w:rsidP="00882AAF">
                              <w:pPr>
                                <w:jc w:val="center"/>
                                <w:rPr>
                                  <w:sz w:val="20"/>
                                  <w:szCs w:val="20"/>
                                </w:rPr>
                              </w:pPr>
                              <w:r w:rsidRPr="00882AAF">
                                <w:rPr>
                                  <w:sz w:val="20"/>
                                  <w:szCs w:val="20"/>
                                </w:rPr>
                                <w:t>BACT</w:t>
                              </w:r>
                            </w:p>
                            <w:p w14:paraId="3C946CA6" w14:textId="77777777" w:rsidR="007805D9" w:rsidRPr="00882AAF" w:rsidRDefault="007805D9" w:rsidP="00E055A2">
                              <w:pPr>
                                <w:pStyle w:val="Caption"/>
                              </w:pPr>
                              <w:r w:rsidRPr="00882AAF">
                                <w:t>mgntReversePoly</w:t>
                              </w:r>
                            </w:p>
                          </w:txbxContent>
                        </wps:txbx>
                        <wps:bodyPr rot="0" vert="horz" wrap="square" lIns="91440" tIns="45720" rIns="91440" bIns="45720" anchor="t" anchorCtr="0" upright="1">
                          <a:noAutofit/>
                        </wps:bodyPr>
                      </wps:wsp>
                      <wps:wsp>
                        <wps:cNvPr id="23" name="Rectangle 44"/>
                        <wps:cNvSpPr>
                          <a:spLocks noChangeArrowheads="1"/>
                        </wps:cNvSpPr>
                        <wps:spPr bwMode="auto">
                          <a:xfrm>
                            <a:off x="6000" y="9542"/>
                            <a:ext cx="1650" cy="825"/>
                          </a:xfrm>
                          <a:prstGeom prst="rect">
                            <a:avLst/>
                          </a:prstGeom>
                          <a:solidFill>
                            <a:srgbClr val="FFFFFF"/>
                          </a:solidFill>
                          <a:ln w="9525">
                            <a:solidFill>
                              <a:srgbClr val="000000"/>
                            </a:solidFill>
                            <a:miter lim="800000"/>
                            <a:headEnd/>
                            <a:tailEnd/>
                          </a:ln>
                        </wps:spPr>
                        <wps:txbx>
                          <w:txbxContent>
                            <w:p w14:paraId="3C946CA7" w14:textId="77777777" w:rsidR="007805D9" w:rsidRPr="00E055A2" w:rsidRDefault="007805D9" w:rsidP="00882AAF">
                              <w:pPr>
                                <w:jc w:val="center"/>
                                <w:rPr>
                                  <w:sz w:val="20"/>
                                  <w:szCs w:val="20"/>
                                </w:rPr>
                              </w:pPr>
                              <w:r w:rsidRPr="00E055A2">
                                <w:rPr>
                                  <w:sz w:val="20"/>
                                  <w:szCs w:val="20"/>
                                </w:rPr>
                                <w:t>IACT</w:t>
                              </w:r>
                            </w:p>
                          </w:txbxContent>
                        </wps:txbx>
                        <wps:bodyPr rot="0" vert="horz" wrap="square" lIns="91440" tIns="45720" rIns="91440" bIns="45720" anchor="t" anchorCtr="0" upright="1">
                          <a:noAutofit/>
                        </wps:bodyPr>
                      </wps:wsp>
                      <wps:wsp>
                        <wps:cNvPr id="24" name="AutoShape 45"/>
                        <wps:cNvCnPr>
                          <a:cxnSpLocks noChangeShapeType="1"/>
                        </wps:cNvCnPr>
                        <wps:spPr bwMode="auto">
                          <a:xfrm flipH="1">
                            <a:off x="4530" y="9931"/>
                            <a:ext cx="1470"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46"/>
                        <wps:cNvSpPr txBox="1">
                          <a:spLocks noChangeArrowheads="1"/>
                        </wps:cNvSpPr>
                        <wps:spPr bwMode="auto">
                          <a:xfrm>
                            <a:off x="4695" y="9465"/>
                            <a:ext cx="1170" cy="389"/>
                          </a:xfrm>
                          <a:prstGeom prst="rect">
                            <a:avLst/>
                          </a:prstGeom>
                          <a:solidFill>
                            <a:srgbClr val="FFFFFF"/>
                          </a:solidFill>
                          <a:ln w="9525">
                            <a:solidFill>
                              <a:schemeClr val="bg1">
                                <a:lumMod val="100000"/>
                                <a:lumOff val="0"/>
                              </a:schemeClr>
                            </a:solidFill>
                            <a:miter lim="800000"/>
                            <a:headEnd/>
                            <a:tailEnd/>
                          </a:ln>
                        </wps:spPr>
                        <wps:txbx>
                          <w:txbxContent>
                            <w:p w14:paraId="3C946CA8" w14:textId="77777777" w:rsidR="007805D9" w:rsidRPr="00E055A2" w:rsidRDefault="007805D9" w:rsidP="00E055A2">
                              <w:pPr>
                                <w:rPr>
                                  <w:sz w:val="20"/>
                                  <w:szCs w:val="20"/>
                                </w:rPr>
                              </w:pPr>
                              <w:r w:rsidRPr="00E055A2">
                                <w:rPr>
                                  <w:sz w:val="20"/>
                                  <w:szCs w:val="20"/>
                                </w:rPr>
                                <w:t>FLN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946C8B" id="Group 47" o:spid="_x0000_s1038" style="position:absolute;margin-left:77.25pt;margin-top:126.5pt;width:246.75pt;height:45.1pt;z-index:251684864" coordorigin="2715,9465" coordsize="4935,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">
                <v:rect id="Rectangle 43" o:spid="_x0000_s1039" style="position:absolute;left:2715;top:9542;width:181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3C946CA5" w14:textId="77777777" w:rsidR="007805D9" w:rsidRPr="00882AAF" w:rsidRDefault="007805D9" w:rsidP="00882AAF">
                        <w:pPr>
                          <w:jc w:val="center"/>
                          <w:rPr>
                            <w:sz w:val="20"/>
                            <w:szCs w:val="20"/>
                          </w:rPr>
                        </w:pPr>
                        <w:r w:rsidRPr="00882AAF">
                          <w:rPr>
                            <w:sz w:val="20"/>
                            <w:szCs w:val="20"/>
                          </w:rPr>
                          <w:t>BACT</w:t>
                        </w:r>
                      </w:p>
                      <w:p w14:paraId="3C946CA6" w14:textId="77777777" w:rsidR="007805D9" w:rsidRPr="00882AAF" w:rsidRDefault="007805D9" w:rsidP="00E055A2">
                        <w:pPr>
                          <w:pStyle w:val="Caption"/>
                        </w:pPr>
                        <w:r w:rsidRPr="00882AAF">
                          <w:t>mgntReversePoly</w:t>
                        </w:r>
                      </w:p>
                    </w:txbxContent>
                  </v:textbox>
                </v:rect>
                <v:rect id="Rectangle 44" o:spid="_x0000_s1040" style="position:absolute;left:6000;top:9542;width:165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3C946CA7" w14:textId="77777777" w:rsidR="007805D9" w:rsidRPr="00E055A2" w:rsidRDefault="007805D9" w:rsidP="00882AAF">
                        <w:pPr>
                          <w:jc w:val="center"/>
                          <w:rPr>
                            <w:sz w:val="20"/>
                            <w:szCs w:val="20"/>
                          </w:rPr>
                        </w:pPr>
                        <w:r w:rsidRPr="00E055A2">
                          <w:rPr>
                            <w:sz w:val="20"/>
                            <w:szCs w:val="20"/>
                          </w:rPr>
                          <w:t>IACT</w:t>
                        </w:r>
                      </w:p>
                    </w:txbxContent>
                  </v:textbox>
                </v:rect>
                <v:shape id="AutoShape 45" o:spid="_x0000_s1041" type="#_x0000_t32" style="position:absolute;left:4530;top:9931;width:1470;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Text Box 46" o:spid="_x0000_s1042" type="#_x0000_t202" style="position:absolute;left:4695;top:9465;width:1170;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" strokecolor="white [3212]">
                  <v:textbox>
                    <w:txbxContent>
                      <w:p w14:paraId="3C946CA8" w14:textId="77777777" w:rsidR="007805D9" w:rsidRPr="00E055A2" w:rsidRDefault="007805D9" w:rsidP="00E055A2">
                        <w:pPr>
                          <w:rPr>
                            <w:sz w:val="20"/>
                            <w:szCs w:val="20"/>
                          </w:rPr>
                        </w:pPr>
                        <w:r w:rsidRPr="00E055A2">
                          <w:rPr>
                            <w:sz w:val="20"/>
                            <w:szCs w:val="20"/>
                          </w:rPr>
                          <w:t>FLNK</w:t>
                        </w:r>
                      </w:p>
                    </w:txbxContent>
                  </v:textbox>
                </v:shape>
              </v:group>
            </w:pict>
          </mc:Fallback>
        </mc:AlternateContent>
      </w:r>
      <w:r w:rsidR="00882AAF">
        <w:br w:type="page"/>
      </w:r>
      <w:r w:rsidR="006874FE" w:rsidRPr="00F71A4F">
        <w:rPr>
          <w:noProof/>
        </w:rPr>
        <w:lastRenderedPageBreak/>
        <w:drawing>
          <wp:inline distT="0" distB="0" distL="0" distR="0" wp14:anchorId="3C946C8C" wp14:editId="3C946C8D">
            <wp:extent cx="5486400" cy="34099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back_Processi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6400" cy="3409950"/>
                    </a:xfrm>
                    <a:prstGeom prst="rect">
                      <a:avLst/>
                    </a:prstGeom>
                  </pic:spPr>
                </pic:pic>
              </a:graphicData>
            </a:graphic>
          </wp:inline>
        </w:drawing>
      </w:r>
    </w:p>
    <w:p w14:paraId="3C94678C" w14:textId="77777777" w:rsidR="006874FE" w:rsidRDefault="00091875" w:rsidP="00091875">
      <w:pPr>
        <w:pStyle w:val="Caption"/>
        <w:jc w:val="center"/>
      </w:pPr>
      <w:r>
        <w:t xml:space="preserve">Figure </w:t>
      </w:r>
      <w:fldSimple w:instr=" SEQ Figure \* ARABIC ">
        <w:r w:rsidR="00AE5FCF">
          <w:rPr>
            <w:noProof/>
          </w:rPr>
          <w:t>10</w:t>
        </w:r>
      </w:fldSimple>
      <w:r>
        <w:t xml:space="preserve">:  </w:t>
      </w:r>
      <w:r w:rsidR="00D37B45">
        <w:t xml:space="preserve">Bi Ra </w:t>
      </w:r>
      <w:r>
        <w:t>MCOR Readback Record Processing</w:t>
      </w:r>
    </w:p>
    <w:p w14:paraId="3C94678D" w14:textId="77777777" w:rsidR="00091875" w:rsidRDefault="00091875">
      <w:r>
        <w:br w:type="page"/>
      </w:r>
    </w:p>
    <w:p w14:paraId="3C94678E" w14:textId="77777777" w:rsidR="00091875" w:rsidRPr="00091875" w:rsidRDefault="00091875" w:rsidP="00091875"/>
    <w:p w14:paraId="3C94678F" w14:textId="77777777" w:rsidR="00D673E8" w:rsidRDefault="00D673E8" w:rsidP="0064613A">
      <w:pPr>
        <w:pStyle w:val="Heading2"/>
      </w:pPr>
      <w:r>
        <w:t xml:space="preserve">IOC </w:t>
      </w:r>
      <w:r w:rsidR="00CC49E5">
        <w:t>Modules</w:t>
      </w:r>
    </w:p>
    <w:p w14:paraId="3C946790" w14:textId="77777777" w:rsidR="002D474F" w:rsidRPr="00BE3839" w:rsidRDefault="002D474F" w:rsidP="002D474F">
      <w:pPr>
        <w:rPr>
          <w:i/>
        </w:rPr>
      </w:pPr>
      <w:r w:rsidRPr="00BE3839">
        <w:rPr>
          <w:i/>
        </w:rPr>
        <w:t>This section documents all software modules built into the subsystem. First, all software modules associated with particular hardware modules, such as drivers. Second, all other software modules are described, both common EPICS software modu</w:t>
      </w:r>
      <w:r w:rsidR="00525665" w:rsidRPr="00BE3839">
        <w:rPr>
          <w:i/>
        </w:rPr>
        <w:t>les from the $EPICS_MODULES_TOP, and custom modules developed only for this subsystem.</w:t>
      </w:r>
    </w:p>
    <w:p w14:paraId="3C946791" w14:textId="77777777" w:rsidR="00525665" w:rsidRPr="00BE3839" w:rsidRDefault="00525665" w:rsidP="002D474F">
      <w:pPr>
        <w:rPr>
          <w:i/>
        </w:rPr>
      </w:pPr>
    </w:p>
    <w:p w14:paraId="3C946792" w14:textId="77777777" w:rsidR="00525665" w:rsidRPr="00BE3839" w:rsidRDefault="002D474F" w:rsidP="002D474F">
      <w:pPr>
        <w:rPr>
          <w:i/>
        </w:rPr>
      </w:pPr>
      <w:r w:rsidRPr="00BE3839">
        <w:rPr>
          <w:i/>
        </w:rPr>
        <w:t xml:space="preserve">After installation </w:t>
      </w:r>
      <w:r w:rsidR="00525665" w:rsidRPr="00BE3839">
        <w:rPr>
          <w:i/>
        </w:rPr>
        <w:t>r</w:t>
      </w:r>
      <w:r w:rsidRPr="00BE3839">
        <w:rPr>
          <w:i/>
        </w:rPr>
        <w:t xml:space="preserve">efer to the </w:t>
      </w:r>
      <w:hyperlink r:id="rId26" w:history="1">
        <w:r w:rsidRPr="00BE3839">
          <w:rPr>
            <w:rStyle w:val="Hyperlink"/>
            <w:i/>
          </w:rPr>
          <w:t xml:space="preserve">LCLS Production IOC Configuration Report </w:t>
        </w:r>
      </w:hyperlink>
      <w:r w:rsidRPr="00BE3839">
        <w:rPr>
          <w:i/>
        </w:rPr>
        <w:t xml:space="preserve"> . </w:t>
      </w:r>
    </w:p>
    <w:p w14:paraId="3C946793" w14:textId="77777777" w:rsidR="00525665" w:rsidRPr="00BE3839" w:rsidRDefault="00525665" w:rsidP="002D474F">
      <w:pPr>
        <w:rPr>
          <w:i/>
        </w:rPr>
      </w:pPr>
    </w:p>
    <w:p w14:paraId="3C946794" w14:textId="77777777" w:rsidR="002D474F" w:rsidRPr="002D474F" w:rsidRDefault="002D474F" w:rsidP="002D474F">
      <w:r w:rsidRPr="00BE3839">
        <w:rPr>
          <w:i/>
        </w:rPr>
        <w:t xml:space="preserve">List all IOC node names </w:t>
      </w:r>
      <w:r w:rsidR="00795B85" w:rsidRPr="00BE3839">
        <w:rPr>
          <w:i/>
        </w:rPr>
        <w:t>that are part of this subsystem so that they can be entered into the LCLS Production IOC Configuration report APEX application</w:t>
      </w:r>
      <w:r w:rsidR="00795B85">
        <w:t>.</w:t>
      </w:r>
    </w:p>
    <w:p w14:paraId="3C946795" w14:textId="77777777" w:rsidR="0052214E" w:rsidRDefault="00B82799">
      <w:pPr>
        <w:pStyle w:val="Heading3"/>
      </w:pPr>
      <w:r>
        <w:t>Common</w:t>
      </w:r>
    </w:p>
    <w:p w14:paraId="3C946796" w14:textId="77777777" w:rsidR="00D82FD1" w:rsidRDefault="0052214E" w:rsidP="00374B42">
      <w:pPr>
        <w:pStyle w:val="ListParagraph"/>
        <w:numPr>
          <w:ilvl w:val="0"/>
          <w:numId w:val="25"/>
        </w:numPr>
      </w:pPr>
      <w:r>
        <w:t>Sequencer</w:t>
      </w:r>
    </w:p>
    <w:p w14:paraId="3C946797" w14:textId="77777777" w:rsidR="00533CA4" w:rsidRDefault="00533CA4" w:rsidP="00374B42">
      <w:pPr>
        <w:pStyle w:val="ListParagraph"/>
        <w:numPr>
          <w:ilvl w:val="0"/>
          <w:numId w:val="25"/>
        </w:numPr>
      </w:pPr>
      <w:proofErr w:type="spellStart"/>
      <w:r>
        <w:t>dbRestore</w:t>
      </w:r>
      <w:proofErr w:type="spellEnd"/>
    </w:p>
    <w:p w14:paraId="3C946798" w14:textId="77777777" w:rsidR="0044581E" w:rsidRDefault="0044581E" w:rsidP="00374B42">
      <w:pPr>
        <w:pStyle w:val="ListParagraph"/>
        <w:numPr>
          <w:ilvl w:val="0"/>
          <w:numId w:val="25"/>
        </w:numPr>
      </w:pPr>
      <w:proofErr w:type="spellStart"/>
      <w:r>
        <w:t>iocAdmin</w:t>
      </w:r>
      <w:proofErr w:type="spellEnd"/>
    </w:p>
    <w:p w14:paraId="3C946799" w14:textId="77777777" w:rsidR="00D82FD1" w:rsidRDefault="00D82FD1"/>
    <w:p w14:paraId="3C94679A" w14:textId="77777777" w:rsidR="00C51D81" w:rsidRPr="00C51D81" w:rsidRDefault="008C6B62" w:rsidP="00C51D81">
      <w:pPr>
        <w:pStyle w:val="Heading3"/>
      </w:pPr>
      <w:r>
        <w:t xml:space="preserve">Ethernet </w:t>
      </w:r>
      <w:r w:rsidR="00102C96">
        <w:t>Support</w:t>
      </w:r>
    </w:p>
    <w:p w14:paraId="3C94679B" w14:textId="77777777" w:rsidR="0062290F" w:rsidRDefault="00102C96" w:rsidP="00461290">
      <w:pPr>
        <w:pStyle w:val="Heading4"/>
      </w:pPr>
      <w:r>
        <w:t>PLC</w:t>
      </w:r>
    </w:p>
    <w:p w14:paraId="3C94679C" w14:textId="77777777" w:rsidR="00BE5E4B" w:rsidRDefault="00BE5E4B" w:rsidP="00BE5E4B">
      <w:r>
        <w:t>The EPICS modules required for PLC communications are the following:</w:t>
      </w:r>
    </w:p>
    <w:p w14:paraId="3C94679D" w14:textId="77777777" w:rsidR="00BE5E4B" w:rsidRDefault="00BE5E4B" w:rsidP="00BE5E4B">
      <w:pPr>
        <w:pStyle w:val="ListParagraph"/>
        <w:numPr>
          <w:ilvl w:val="0"/>
          <w:numId w:val="24"/>
        </w:numPr>
      </w:pPr>
      <w:proofErr w:type="spellStart"/>
      <w:r>
        <w:t>etherIP</w:t>
      </w:r>
      <w:proofErr w:type="spellEnd"/>
    </w:p>
    <w:p w14:paraId="3C94679E" w14:textId="77777777" w:rsidR="00BE5E4B" w:rsidRDefault="00BE5E4B" w:rsidP="00BE5E4B">
      <w:pPr>
        <w:pStyle w:val="ListParagraph"/>
        <w:numPr>
          <w:ilvl w:val="0"/>
          <w:numId w:val="24"/>
        </w:numPr>
      </w:pPr>
      <w:proofErr w:type="spellStart"/>
      <w:r>
        <w:t>plcAdmin</w:t>
      </w:r>
      <w:proofErr w:type="spellEnd"/>
    </w:p>
    <w:p w14:paraId="6114A720" w14:textId="705C6E6F" w:rsidR="00BA1057" w:rsidRPr="00BE5E4B" w:rsidRDefault="00BA1057" w:rsidP="00BE5E4B">
      <w:pPr>
        <w:pStyle w:val="ListParagraph"/>
        <w:numPr>
          <w:ilvl w:val="0"/>
          <w:numId w:val="24"/>
        </w:numPr>
      </w:pPr>
      <w:proofErr w:type="spellStart"/>
      <w:r>
        <w:t>modBus</w:t>
      </w:r>
      <w:proofErr w:type="spellEnd"/>
    </w:p>
    <w:p w14:paraId="24D6C491" w14:textId="1BD86D58" w:rsidR="0077685E" w:rsidRPr="0077685E" w:rsidRDefault="0062290F" w:rsidP="0077685E">
      <w:pPr>
        <w:pStyle w:val="Heading5"/>
      </w:pPr>
      <w:r>
        <w:t>Analog Inputs</w:t>
      </w:r>
      <w:r w:rsidR="000D0FAB" w:rsidRPr="000D0FAB">
        <w:t xml:space="preserve"> </w:t>
      </w:r>
    </w:p>
    <w:tbl>
      <w:tblPr>
        <w:tblStyle w:val="TableGrid"/>
        <w:tblW w:w="8118" w:type="dxa"/>
        <w:tblLayout w:type="fixed"/>
        <w:tblLook w:val="04A0" w:firstRow="1" w:lastRow="0" w:firstColumn="1" w:lastColumn="0" w:noHBand="0" w:noVBand="1"/>
      </w:tblPr>
      <w:tblGrid>
        <w:gridCol w:w="1998"/>
        <w:gridCol w:w="3060"/>
        <w:gridCol w:w="1440"/>
        <w:gridCol w:w="1620"/>
      </w:tblGrid>
      <w:tr w:rsidR="008424E9" w14:paraId="3C9467A2" w14:textId="77777777" w:rsidTr="00035FB9">
        <w:tc>
          <w:tcPr>
            <w:tcW w:w="8118" w:type="dxa"/>
            <w:gridSpan w:val="4"/>
            <w:shd w:val="clear" w:color="auto" w:fill="800080"/>
          </w:tcPr>
          <w:p w14:paraId="3C9467A1" w14:textId="77777777" w:rsidR="008424E9" w:rsidRPr="002A7E9E" w:rsidRDefault="002A7E9E" w:rsidP="002A7E9E">
            <w:pPr>
              <w:jc w:val="center"/>
              <w:rPr>
                <w:b/>
              </w:rPr>
            </w:pPr>
            <w:r w:rsidRPr="002A7E9E">
              <w:rPr>
                <w:b/>
              </w:rPr>
              <w:t>Bulk Power Supplies and Modulators</w:t>
            </w:r>
          </w:p>
        </w:tc>
      </w:tr>
      <w:tr w:rsidR="00B6627F" w14:paraId="3C9467A5" w14:textId="77777777" w:rsidTr="0056115D">
        <w:tc>
          <w:tcPr>
            <w:tcW w:w="1998" w:type="dxa"/>
            <w:shd w:val="clear" w:color="auto" w:fill="CCCCFF"/>
          </w:tcPr>
          <w:p w14:paraId="3C9467A3" w14:textId="77777777" w:rsidR="00B6627F" w:rsidRPr="008424E9" w:rsidRDefault="00B6627F" w:rsidP="00C74753">
            <w:pPr>
              <w:rPr>
                <w:b/>
              </w:rPr>
            </w:pPr>
            <w:r w:rsidRPr="008424E9">
              <w:rPr>
                <w:b/>
              </w:rPr>
              <w:t>Record Type</w:t>
            </w:r>
          </w:p>
        </w:tc>
        <w:tc>
          <w:tcPr>
            <w:tcW w:w="6120" w:type="dxa"/>
            <w:gridSpan w:val="3"/>
            <w:shd w:val="clear" w:color="auto" w:fill="CCCCFF"/>
          </w:tcPr>
          <w:p w14:paraId="3C9467A4" w14:textId="1D9AC03B" w:rsidR="00B6627F" w:rsidRDefault="008A2BCA" w:rsidP="00C74753">
            <w:r>
              <w:t>ai</w:t>
            </w:r>
          </w:p>
        </w:tc>
      </w:tr>
      <w:tr w:rsidR="008424E9" w14:paraId="3C9467A8" w14:textId="77777777" w:rsidTr="0056115D">
        <w:tc>
          <w:tcPr>
            <w:tcW w:w="1998" w:type="dxa"/>
            <w:shd w:val="clear" w:color="auto" w:fill="CCCCFF"/>
          </w:tcPr>
          <w:p w14:paraId="3C9467A6" w14:textId="77777777" w:rsidR="008424E9" w:rsidRPr="008424E9" w:rsidRDefault="008424E9" w:rsidP="00C74753">
            <w:pPr>
              <w:rPr>
                <w:b/>
              </w:rPr>
            </w:pPr>
            <w:r>
              <w:rPr>
                <w:b/>
              </w:rPr>
              <w:t>PV Name</w:t>
            </w:r>
          </w:p>
        </w:tc>
        <w:tc>
          <w:tcPr>
            <w:tcW w:w="6120" w:type="dxa"/>
            <w:gridSpan w:val="3"/>
            <w:shd w:val="clear" w:color="auto" w:fill="CCCCFF"/>
          </w:tcPr>
          <w:p w14:paraId="3C9467A7" w14:textId="77777777" w:rsidR="008424E9" w:rsidRPr="008424E9" w:rsidRDefault="008424E9" w:rsidP="00C74753">
            <w:pPr>
              <w:rPr>
                <w:b/>
              </w:rPr>
            </w:pPr>
            <w:r>
              <w:rPr>
                <w:b/>
              </w:rPr>
              <w:t>PS:&lt;area&gt;:&lt;instance&gt;:&lt;</w:t>
            </w:r>
            <w:proofErr w:type="spellStart"/>
            <w:r>
              <w:rPr>
                <w:b/>
              </w:rPr>
              <w:t>attr</w:t>
            </w:r>
            <w:proofErr w:type="spellEnd"/>
            <w:r>
              <w:rPr>
                <w:b/>
              </w:rPr>
              <w:t>&gt;</w:t>
            </w:r>
          </w:p>
        </w:tc>
      </w:tr>
      <w:tr w:rsidR="00B6627F" w14:paraId="3C9467AD" w14:textId="77777777" w:rsidTr="0056115D">
        <w:tc>
          <w:tcPr>
            <w:tcW w:w="1998" w:type="dxa"/>
            <w:shd w:val="clear" w:color="auto" w:fill="CCCCFF"/>
          </w:tcPr>
          <w:p w14:paraId="3C9467A9" w14:textId="77777777" w:rsidR="00B6627F" w:rsidRPr="008424E9" w:rsidRDefault="008424E9" w:rsidP="00C74753">
            <w:pPr>
              <w:rPr>
                <w:b/>
              </w:rPr>
            </w:pPr>
            <w:r>
              <w:rPr>
                <w:b/>
              </w:rPr>
              <w:t>Attribute</w:t>
            </w:r>
          </w:p>
        </w:tc>
        <w:tc>
          <w:tcPr>
            <w:tcW w:w="3060" w:type="dxa"/>
            <w:shd w:val="clear" w:color="auto" w:fill="CCCCFF"/>
          </w:tcPr>
          <w:p w14:paraId="3C9467AA" w14:textId="77777777" w:rsidR="00B6627F" w:rsidRPr="008424E9" w:rsidRDefault="00B6627F" w:rsidP="00C74753">
            <w:pPr>
              <w:rPr>
                <w:b/>
              </w:rPr>
            </w:pPr>
            <w:r w:rsidRPr="008424E9">
              <w:rPr>
                <w:b/>
              </w:rPr>
              <w:t>Description</w:t>
            </w:r>
          </w:p>
        </w:tc>
        <w:tc>
          <w:tcPr>
            <w:tcW w:w="1440" w:type="dxa"/>
            <w:shd w:val="clear" w:color="auto" w:fill="CCCCFF"/>
          </w:tcPr>
          <w:p w14:paraId="3C9467AB" w14:textId="77777777" w:rsidR="00B6627F" w:rsidRPr="008424E9" w:rsidRDefault="00B6627F" w:rsidP="00C74753">
            <w:pPr>
              <w:rPr>
                <w:b/>
              </w:rPr>
            </w:pPr>
            <w:r w:rsidRPr="008424E9">
              <w:rPr>
                <w:b/>
              </w:rPr>
              <w:t>Bulk PS</w:t>
            </w:r>
          </w:p>
        </w:tc>
        <w:tc>
          <w:tcPr>
            <w:tcW w:w="1620" w:type="dxa"/>
            <w:shd w:val="clear" w:color="auto" w:fill="CCCCFF"/>
          </w:tcPr>
          <w:p w14:paraId="3C9467AC" w14:textId="77777777" w:rsidR="00B6627F" w:rsidRPr="008424E9" w:rsidRDefault="00B6627F" w:rsidP="00C74753">
            <w:pPr>
              <w:rPr>
                <w:b/>
              </w:rPr>
            </w:pPr>
            <w:r w:rsidRPr="008424E9">
              <w:rPr>
                <w:b/>
              </w:rPr>
              <w:t>Modulator</w:t>
            </w:r>
          </w:p>
        </w:tc>
      </w:tr>
      <w:tr w:rsidR="00B6627F" w14:paraId="3C9467B2" w14:textId="77777777" w:rsidTr="007A15F3">
        <w:tc>
          <w:tcPr>
            <w:tcW w:w="1998" w:type="dxa"/>
            <w:shd w:val="clear" w:color="auto" w:fill="auto"/>
          </w:tcPr>
          <w:p w14:paraId="3C9467AE" w14:textId="77777777" w:rsidR="00B6627F" w:rsidRDefault="00B6627F" w:rsidP="00C74753">
            <w:r>
              <w:t>VACT</w:t>
            </w:r>
          </w:p>
        </w:tc>
        <w:tc>
          <w:tcPr>
            <w:tcW w:w="3060" w:type="dxa"/>
            <w:shd w:val="clear" w:color="auto" w:fill="auto"/>
          </w:tcPr>
          <w:p w14:paraId="3C9467AF" w14:textId="77777777" w:rsidR="00B6627F" w:rsidRDefault="00B6627F" w:rsidP="00C74753">
            <w:r>
              <w:t>Voltage</w:t>
            </w:r>
            <w:r w:rsidR="00B804F3">
              <w:t xml:space="preserve"> Reading</w:t>
            </w:r>
          </w:p>
        </w:tc>
        <w:tc>
          <w:tcPr>
            <w:tcW w:w="1440" w:type="dxa"/>
            <w:shd w:val="clear" w:color="auto" w:fill="auto"/>
          </w:tcPr>
          <w:p w14:paraId="3C9467B0" w14:textId="77777777" w:rsidR="00B6627F" w:rsidRDefault="005358BE" w:rsidP="007A15F3">
            <w:pPr>
              <w:jc w:val="center"/>
            </w:pPr>
            <w:r>
              <w:t>x</w:t>
            </w:r>
          </w:p>
        </w:tc>
        <w:tc>
          <w:tcPr>
            <w:tcW w:w="1620" w:type="dxa"/>
          </w:tcPr>
          <w:p w14:paraId="3C9467B1" w14:textId="77777777" w:rsidR="005358BE" w:rsidRPr="005358BE" w:rsidRDefault="005358BE" w:rsidP="007A15F3">
            <w:pPr>
              <w:jc w:val="center"/>
            </w:pPr>
            <w:r>
              <w:t>x</w:t>
            </w:r>
          </w:p>
        </w:tc>
      </w:tr>
      <w:tr w:rsidR="005358BE" w14:paraId="3C9467B7" w14:textId="77777777" w:rsidTr="007A15F3">
        <w:tc>
          <w:tcPr>
            <w:tcW w:w="1998" w:type="dxa"/>
            <w:shd w:val="clear" w:color="auto" w:fill="auto"/>
          </w:tcPr>
          <w:p w14:paraId="3C9467B3" w14:textId="77777777" w:rsidR="005358BE" w:rsidRDefault="005358BE" w:rsidP="00C74753">
            <w:r>
              <w:t>VINPRAW</w:t>
            </w:r>
          </w:p>
        </w:tc>
        <w:tc>
          <w:tcPr>
            <w:tcW w:w="3060" w:type="dxa"/>
            <w:shd w:val="clear" w:color="auto" w:fill="auto"/>
          </w:tcPr>
          <w:p w14:paraId="3C9467B4" w14:textId="77777777" w:rsidR="005358BE" w:rsidRDefault="005358BE" w:rsidP="005358BE">
            <w:r>
              <w:t xml:space="preserve">Input Voltage </w:t>
            </w:r>
          </w:p>
        </w:tc>
        <w:tc>
          <w:tcPr>
            <w:tcW w:w="1440" w:type="dxa"/>
            <w:shd w:val="clear" w:color="auto" w:fill="auto"/>
          </w:tcPr>
          <w:p w14:paraId="3C9467B5" w14:textId="77777777" w:rsidR="005358BE" w:rsidRDefault="005358BE" w:rsidP="007A15F3">
            <w:pPr>
              <w:jc w:val="center"/>
            </w:pPr>
          </w:p>
        </w:tc>
        <w:tc>
          <w:tcPr>
            <w:tcW w:w="1620" w:type="dxa"/>
          </w:tcPr>
          <w:p w14:paraId="3C9467B6" w14:textId="77777777" w:rsidR="005358BE" w:rsidRDefault="005358BE" w:rsidP="007A15F3">
            <w:pPr>
              <w:jc w:val="center"/>
            </w:pPr>
            <w:r>
              <w:t>x</w:t>
            </w:r>
          </w:p>
        </w:tc>
      </w:tr>
      <w:tr w:rsidR="00B804F3" w14:paraId="3C9467BC" w14:textId="77777777" w:rsidTr="007A15F3">
        <w:tc>
          <w:tcPr>
            <w:tcW w:w="1998" w:type="dxa"/>
            <w:shd w:val="clear" w:color="auto" w:fill="auto"/>
          </w:tcPr>
          <w:p w14:paraId="3C9467B8" w14:textId="77777777" w:rsidR="00B804F3" w:rsidRDefault="00B804F3" w:rsidP="00C74753">
            <w:r>
              <w:t>VOUT</w:t>
            </w:r>
          </w:p>
        </w:tc>
        <w:tc>
          <w:tcPr>
            <w:tcW w:w="3060" w:type="dxa"/>
            <w:shd w:val="clear" w:color="auto" w:fill="auto"/>
          </w:tcPr>
          <w:p w14:paraId="3C9467B9" w14:textId="77777777" w:rsidR="00B804F3" w:rsidRDefault="00B804F3" w:rsidP="005358BE">
            <w:r>
              <w:t>Voltage Output Readback</w:t>
            </w:r>
          </w:p>
        </w:tc>
        <w:tc>
          <w:tcPr>
            <w:tcW w:w="1440" w:type="dxa"/>
            <w:shd w:val="clear" w:color="auto" w:fill="auto"/>
          </w:tcPr>
          <w:p w14:paraId="3C9467BA" w14:textId="77777777" w:rsidR="00B804F3" w:rsidRDefault="00B804F3" w:rsidP="007A15F3">
            <w:pPr>
              <w:jc w:val="center"/>
            </w:pPr>
          </w:p>
        </w:tc>
        <w:tc>
          <w:tcPr>
            <w:tcW w:w="1620" w:type="dxa"/>
          </w:tcPr>
          <w:p w14:paraId="3C9467BB" w14:textId="77777777" w:rsidR="00B804F3" w:rsidRDefault="00B804F3" w:rsidP="007A15F3">
            <w:pPr>
              <w:jc w:val="center"/>
            </w:pPr>
            <w:r>
              <w:t>x</w:t>
            </w:r>
          </w:p>
        </w:tc>
      </w:tr>
      <w:tr w:rsidR="003653E3" w14:paraId="3C9467C1" w14:textId="77777777" w:rsidTr="007A15F3">
        <w:tc>
          <w:tcPr>
            <w:tcW w:w="1998" w:type="dxa"/>
            <w:shd w:val="clear" w:color="auto" w:fill="auto"/>
          </w:tcPr>
          <w:p w14:paraId="3C9467BD" w14:textId="77777777" w:rsidR="003653E3" w:rsidRDefault="003653E3" w:rsidP="00C74753">
            <w:r>
              <w:t>IACT</w:t>
            </w:r>
          </w:p>
        </w:tc>
        <w:tc>
          <w:tcPr>
            <w:tcW w:w="3060" w:type="dxa"/>
            <w:shd w:val="clear" w:color="auto" w:fill="auto"/>
          </w:tcPr>
          <w:p w14:paraId="3C9467BE" w14:textId="77777777" w:rsidR="003653E3" w:rsidRDefault="003653E3" w:rsidP="005358BE">
            <w:r>
              <w:t>Current Reading</w:t>
            </w:r>
          </w:p>
        </w:tc>
        <w:tc>
          <w:tcPr>
            <w:tcW w:w="1440" w:type="dxa"/>
            <w:shd w:val="clear" w:color="auto" w:fill="auto"/>
          </w:tcPr>
          <w:p w14:paraId="3C9467BF" w14:textId="77777777" w:rsidR="003653E3" w:rsidRDefault="003653E3" w:rsidP="007A15F3">
            <w:pPr>
              <w:jc w:val="center"/>
            </w:pPr>
          </w:p>
        </w:tc>
        <w:tc>
          <w:tcPr>
            <w:tcW w:w="1620" w:type="dxa"/>
          </w:tcPr>
          <w:p w14:paraId="3C9467C0" w14:textId="77777777" w:rsidR="003653E3" w:rsidRDefault="003653E3" w:rsidP="007A15F3">
            <w:pPr>
              <w:jc w:val="center"/>
            </w:pPr>
            <w:r>
              <w:t>x</w:t>
            </w:r>
          </w:p>
        </w:tc>
      </w:tr>
      <w:tr w:rsidR="003653E3" w14:paraId="3C9467C6" w14:textId="77777777" w:rsidTr="007A15F3">
        <w:tc>
          <w:tcPr>
            <w:tcW w:w="1998" w:type="dxa"/>
            <w:shd w:val="clear" w:color="auto" w:fill="auto"/>
          </w:tcPr>
          <w:p w14:paraId="3C9467C2" w14:textId="77777777" w:rsidR="003653E3" w:rsidRDefault="003653E3" w:rsidP="00C74753">
            <w:r>
              <w:t>IGND</w:t>
            </w:r>
          </w:p>
        </w:tc>
        <w:tc>
          <w:tcPr>
            <w:tcW w:w="3060" w:type="dxa"/>
            <w:shd w:val="clear" w:color="auto" w:fill="auto"/>
          </w:tcPr>
          <w:p w14:paraId="3C9467C3" w14:textId="77777777" w:rsidR="003653E3" w:rsidRDefault="003653E3" w:rsidP="005358BE">
            <w:r>
              <w:t>Ground Current</w:t>
            </w:r>
          </w:p>
        </w:tc>
        <w:tc>
          <w:tcPr>
            <w:tcW w:w="1440" w:type="dxa"/>
            <w:shd w:val="clear" w:color="auto" w:fill="auto"/>
          </w:tcPr>
          <w:p w14:paraId="3C9467C4" w14:textId="3544809C" w:rsidR="003653E3" w:rsidRDefault="009707E1" w:rsidP="007A15F3">
            <w:pPr>
              <w:jc w:val="center"/>
            </w:pPr>
            <w:r>
              <w:t>x</w:t>
            </w:r>
          </w:p>
        </w:tc>
        <w:tc>
          <w:tcPr>
            <w:tcW w:w="1620" w:type="dxa"/>
          </w:tcPr>
          <w:p w14:paraId="3C9467C5" w14:textId="77777777" w:rsidR="003653E3" w:rsidRDefault="003653E3" w:rsidP="007A15F3">
            <w:pPr>
              <w:jc w:val="center"/>
            </w:pPr>
            <w:r>
              <w:t>x</w:t>
            </w:r>
          </w:p>
        </w:tc>
      </w:tr>
      <w:tr w:rsidR="003653E3" w14:paraId="3C9467CB" w14:textId="77777777" w:rsidTr="007A15F3">
        <w:tc>
          <w:tcPr>
            <w:tcW w:w="1998" w:type="dxa"/>
            <w:shd w:val="clear" w:color="auto" w:fill="auto"/>
          </w:tcPr>
          <w:p w14:paraId="3C9467C7" w14:textId="77777777" w:rsidR="003653E3" w:rsidRDefault="003653E3" w:rsidP="00C74753">
            <w:r>
              <w:t>IGNDTRIPPT</w:t>
            </w:r>
          </w:p>
        </w:tc>
        <w:tc>
          <w:tcPr>
            <w:tcW w:w="3060" w:type="dxa"/>
            <w:shd w:val="clear" w:color="auto" w:fill="auto"/>
          </w:tcPr>
          <w:p w14:paraId="3C9467C8" w14:textId="77777777" w:rsidR="003653E3" w:rsidRDefault="003653E3" w:rsidP="003653E3">
            <w:r>
              <w:t xml:space="preserve">Ground Current Trip </w:t>
            </w:r>
          </w:p>
        </w:tc>
        <w:tc>
          <w:tcPr>
            <w:tcW w:w="1440" w:type="dxa"/>
            <w:shd w:val="clear" w:color="auto" w:fill="auto"/>
          </w:tcPr>
          <w:p w14:paraId="3C9467C9" w14:textId="77777777" w:rsidR="003653E3" w:rsidRDefault="003653E3" w:rsidP="007A15F3">
            <w:pPr>
              <w:jc w:val="center"/>
            </w:pPr>
          </w:p>
        </w:tc>
        <w:tc>
          <w:tcPr>
            <w:tcW w:w="1620" w:type="dxa"/>
          </w:tcPr>
          <w:p w14:paraId="3C9467CA" w14:textId="77777777" w:rsidR="003653E3" w:rsidRDefault="003653E3" w:rsidP="003952B4">
            <w:pPr>
              <w:keepNext/>
              <w:jc w:val="center"/>
            </w:pPr>
            <w:r>
              <w:t>x</w:t>
            </w:r>
          </w:p>
        </w:tc>
      </w:tr>
    </w:tbl>
    <w:p w14:paraId="3C9467CC" w14:textId="49844E6B" w:rsidR="0062290F" w:rsidRDefault="003952B4" w:rsidP="003952B4">
      <w:pPr>
        <w:pStyle w:val="Caption"/>
        <w:jc w:val="center"/>
      </w:pPr>
      <w:r>
        <w:t xml:space="preserve">Table </w:t>
      </w:r>
      <w:fldSimple w:instr=" SEQ Table \* ARABIC ">
        <w:r w:rsidR="00504A67">
          <w:rPr>
            <w:noProof/>
          </w:rPr>
          <w:t>5</w:t>
        </w:r>
      </w:fldSimple>
      <w:r>
        <w:t>: PLC EPCIS Analog Input PVs</w:t>
      </w:r>
    </w:p>
    <w:p w14:paraId="3C9467CD" w14:textId="77777777" w:rsidR="0062290F" w:rsidRDefault="0062290F" w:rsidP="0062290F">
      <w:pPr>
        <w:pStyle w:val="Heading5"/>
      </w:pPr>
      <w:r>
        <w:t>Analog Outputs</w:t>
      </w:r>
    </w:p>
    <w:p w14:paraId="3C9467CE" w14:textId="72F2DC54" w:rsidR="000D0FAB" w:rsidRDefault="000D0FAB" w:rsidP="000D0FAB">
      <w:r>
        <w:t xml:space="preserve">The bulk power supply is </w:t>
      </w:r>
      <w:proofErr w:type="spellStart"/>
      <w:r>
        <w:t>currenty</w:t>
      </w:r>
      <w:proofErr w:type="spellEnd"/>
      <w:r>
        <w:t xml:space="preserve"> ramped to a preset v</w:t>
      </w:r>
      <w:r w:rsidR="0077685E">
        <w:t>oltage, output by the Allen-Bra</w:t>
      </w:r>
      <w:r>
        <w:t>dl</w:t>
      </w:r>
      <w:r w:rsidR="0077685E">
        <w:t>e</w:t>
      </w:r>
      <w:r>
        <w:t>y PLC when the supply is turned on.  This voltage is physically limited by a knob on the front panel of the power supply. When the bulk power is turned off, either from the control system or locally from the PLC, the voltage is rampe</w:t>
      </w:r>
      <w:r w:rsidR="0077685E">
        <w:t xml:space="preserve">d to zero by the PLC.  </w:t>
      </w:r>
      <w:r w:rsidR="0077685E">
        <w:lastRenderedPageBreak/>
        <w:t xml:space="preserve">The </w:t>
      </w:r>
      <w:r>
        <w:t>VSETPT PV for the bulk voltage, is only used in the control system to compare the expected voltage se</w:t>
      </w:r>
      <w:r w:rsidR="0077685E">
        <w:t xml:space="preserve">tpoint to the readback voltage, so that a check to see if the bulk supply </w:t>
      </w:r>
      <w:proofErr w:type="spellStart"/>
      <w:r w:rsidR="0077685E">
        <w:t>volate</w:t>
      </w:r>
      <w:proofErr w:type="spellEnd"/>
      <w:r w:rsidR="0077685E">
        <w:t xml:space="preserve"> is within tolerance. It should be noted, that </w:t>
      </w:r>
      <w:r>
        <w:t>some of th</w:t>
      </w:r>
      <w:r w:rsidR="0077685E">
        <w:t>e modulators set the</w:t>
      </w:r>
      <w:r>
        <w:t xml:space="preserve"> voltage output value, while others </w:t>
      </w:r>
      <w:r w:rsidR="0077685E">
        <w:t xml:space="preserve">set the </w:t>
      </w:r>
      <w:r>
        <w:t xml:space="preserve">current </w:t>
      </w:r>
      <w:r w:rsidR="0077685E">
        <w:t xml:space="preserve">of the </w:t>
      </w:r>
      <w:r>
        <w:t>supply.</w:t>
      </w:r>
    </w:p>
    <w:p w14:paraId="3C9467CF" w14:textId="77777777" w:rsidR="000D0FAB" w:rsidRPr="000D0FAB" w:rsidRDefault="000D0FAB" w:rsidP="000D0FAB"/>
    <w:tbl>
      <w:tblPr>
        <w:tblStyle w:val="TableGrid"/>
        <w:tblW w:w="8118" w:type="dxa"/>
        <w:tblLayout w:type="fixed"/>
        <w:tblLook w:val="04A0" w:firstRow="1" w:lastRow="0" w:firstColumn="1" w:lastColumn="0" w:noHBand="0" w:noVBand="1"/>
      </w:tblPr>
      <w:tblGrid>
        <w:gridCol w:w="3078"/>
        <w:gridCol w:w="1980"/>
        <w:gridCol w:w="1530"/>
        <w:gridCol w:w="1530"/>
      </w:tblGrid>
      <w:tr w:rsidR="008424E9" w14:paraId="3C9467D1" w14:textId="77777777" w:rsidTr="00035FB9">
        <w:tc>
          <w:tcPr>
            <w:tcW w:w="8118" w:type="dxa"/>
            <w:gridSpan w:val="4"/>
            <w:shd w:val="clear" w:color="auto" w:fill="800080"/>
          </w:tcPr>
          <w:p w14:paraId="3C9467D0" w14:textId="77777777" w:rsidR="008424E9" w:rsidRPr="00304E18" w:rsidRDefault="00304E18" w:rsidP="00304E18">
            <w:pPr>
              <w:jc w:val="center"/>
              <w:rPr>
                <w:b/>
              </w:rPr>
            </w:pPr>
            <w:r>
              <w:rPr>
                <w:b/>
              </w:rPr>
              <w:t xml:space="preserve">Bulk </w:t>
            </w:r>
            <w:r w:rsidRPr="00304E18">
              <w:rPr>
                <w:b/>
              </w:rPr>
              <w:t>Power Supplies</w:t>
            </w:r>
            <w:r>
              <w:rPr>
                <w:b/>
              </w:rPr>
              <w:t xml:space="preserve"> and Modulators</w:t>
            </w:r>
          </w:p>
        </w:tc>
      </w:tr>
      <w:tr w:rsidR="00104C6D" w14:paraId="3C9467D4" w14:textId="77777777" w:rsidTr="0056115D">
        <w:tc>
          <w:tcPr>
            <w:tcW w:w="3078" w:type="dxa"/>
            <w:shd w:val="clear" w:color="auto" w:fill="CCCCFF"/>
          </w:tcPr>
          <w:p w14:paraId="3C9467D2" w14:textId="77777777" w:rsidR="00104C6D" w:rsidRPr="00096D81" w:rsidRDefault="00104C6D" w:rsidP="00C74753">
            <w:pPr>
              <w:rPr>
                <w:b/>
              </w:rPr>
            </w:pPr>
            <w:r w:rsidRPr="00096D81">
              <w:rPr>
                <w:b/>
              </w:rPr>
              <w:t>Record Type</w:t>
            </w:r>
          </w:p>
        </w:tc>
        <w:tc>
          <w:tcPr>
            <w:tcW w:w="5040" w:type="dxa"/>
            <w:gridSpan w:val="3"/>
            <w:shd w:val="clear" w:color="auto" w:fill="CCCCFF"/>
          </w:tcPr>
          <w:p w14:paraId="3C9467D3" w14:textId="589F1BE6" w:rsidR="00104C6D" w:rsidRDefault="008A2BCA" w:rsidP="00C74753">
            <w:proofErr w:type="spellStart"/>
            <w:r>
              <w:t>ao</w:t>
            </w:r>
            <w:proofErr w:type="spellEnd"/>
          </w:p>
        </w:tc>
      </w:tr>
      <w:tr w:rsidR="00096D81" w14:paraId="3C9467D7" w14:textId="77777777" w:rsidTr="0056115D">
        <w:tc>
          <w:tcPr>
            <w:tcW w:w="3078" w:type="dxa"/>
            <w:shd w:val="clear" w:color="auto" w:fill="CCCCFF"/>
          </w:tcPr>
          <w:p w14:paraId="3C9467D5" w14:textId="77777777" w:rsidR="00096D81" w:rsidRPr="00096D81" w:rsidRDefault="00096D81" w:rsidP="00C74753">
            <w:pPr>
              <w:rPr>
                <w:b/>
              </w:rPr>
            </w:pPr>
            <w:r>
              <w:rPr>
                <w:b/>
              </w:rPr>
              <w:t>PV Name</w:t>
            </w:r>
          </w:p>
        </w:tc>
        <w:tc>
          <w:tcPr>
            <w:tcW w:w="5040" w:type="dxa"/>
            <w:gridSpan w:val="3"/>
            <w:shd w:val="clear" w:color="auto" w:fill="CCCCFF"/>
          </w:tcPr>
          <w:p w14:paraId="3C9467D6" w14:textId="77777777" w:rsidR="00096D81" w:rsidRPr="00096D81" w:rsidRDefault="00096D81" w:rsidP="00C74753">
            <w:pPr>
              <w:rPr>
                <w:b/>
              </w:rPr>
            </w:pPr>
            <w:r>
              <w:rPr>
                <w:b/>
              </w:rPr>
              <w:t>PS:&lt;area&gt;:&lt;instance&gt;:&lt;</w:t>
            </w:r>
            <w:proofErr w:type="spellStart"/>
            <w:r>
              <w:rPr>
                <w:b/>
              </w:rPr>
              <w:t>attr</w:t>
            </w:r>
            <w:proofErr w:type="spellEnd"/>
            <w:r>
              <w:rPr>
                <w:b/>
              </w:rPr>
              <w:t>&gt;</w:t>
            </w:r>
          </w:p>
        </w:tc>
      </w:tr>
      <w:tr w:rsidR="00104C6D" w14:paraId="3C9467DC" w14:textId="77777777" w:rsidTr="0056115D">
        <w:tc>
          <w:tcPr>
            <w:tcW w:w="3078" w:type="dxa"/>
            <w:shd w:val="clear" w:color="auto" w:fill="CCCCFF"/>
          </w:tcPr>
          <w:p w14:paraId="3C9467D8" w14:textId="77777777" w:rsidR="00104C6D" w:rsidRPr="00096D81" w:rsidRDefault="00096D81" w:rsidP="00C74753">
            <w:pPr>
              <w:rPr>
                <w:b/>
              </w:rPr>
            </w:pPr>
            <w:r>
              <w:rPr>
                <w:b/>
              </w:rPr>
              <w:t>Attribute</w:t>
            </w:r>
          </w:p>
        </w:tc>
        <w:tc>
          <w:tcPr>
            <w:tcW w:w="1980" w:type="dxa"/>
            <w:shd w:val="clear" w:color="auto" w:fill="CCCCFF"/>
          </w:tcPr>
          <w:p w14:paraId="3C9467D9" w14:textId="77777777" w:rsidR="00104C6D" w:rsidRPr="00096D81" w:rsidRDefault="00104C6D" w:rsidP="00C74753">
            <w:pPr>
              <w:rPr>
                <w:b/>
              </w:rPr>
            </w:pPr>
            <w:r w:rsidRPr="00096D81">
              <w:rPr>
                <w:b/>
              </w:rPr>
              <w:t>Description</w:t>
            </w:r>
          </w:p>
        </w:tc>
        <w:tc>
          <w:tcPr>
            <w:tcW w:w="1530" w:type="dxa"/>
            <w:shd w:val="clear" w:color="auto" w:fill="CCCCFF"/>
          </w:tcPr>
          <w:p w14:paraId="3C9467DA" w14:textId="77777777" w:rsidR="00104C6D" w:rsidRPr="00096D81" w:rsidRDefault="00104C6D" w:rsidP="00C74753">
            <w:pPr>
              <w:rPr>
                <w:b/>
              </w:rPr>
            </w:pPr>
            <w:r w:rsidRPr="00096D81">
              <w:rPr>
                <w:b/>
              </w:rPr>
              <w:t>Bulk PS</w:t>
            </w:r>
          </w:p>
        </w:tc>
        <w:tc>
          <w:tcPr>
            <w:tcW w:w="1530" w:type="dxa"/>
            <w:shd w:val="clear" w:color="auto" w:fill="CCCCFF"/>
          </w:tcPr>
          <w:p w14:paraId="3C9467DB" w14:textId="77777777" w:rsidR="00104C6D" w:rsidRPr="00096D81" w:rsidRDefault="00104C6D" w:rsidP="00C74753">
            <w:pPr>
              <w:rPr>
                <w:b/>
              </w:rPr>
            </w:pPr>
            <w:r w:rsidRPr="00096D81">
              <w:rPr>
                <w:b/>
              </w:rPr>
              <w:t>Modulator</w:t>
            </w:r>
          </w:p>
        </w:tc>
      </w:tr>
      <w:tr w:rsidR="00104C6D" w14:paraId="3C9467E1" w14:textId="77777777" w:rsidTr="002E4423">
        <w:trPr>
          <w:trHeight w:val="90"/>
        </w:trPr>
        <w:tc>
          <w:tcPr>
            <w:tcW w:w="3078" w:type="dxa"/>
            <w:shd w:val="clear" w:color="auto" w:fill="auto"/>
          </w:tcPr>
          <w:p w14:paraId="3C9467DD" w14:textId="77777777" w:rsidR="00104C6D" w:rsidRDefault="00104C6D" w:rsidP="00C74753">
            <w:r>
              <w:t>VSETPT</w:t>
            </w:r>
          </w:p>
        </w:tc>
        <w:tc>
          <w:tcPr>
            <w:tcW w:w="1980" w:type="dxa"/>
            <w:shd w:val="clear" w:color="auto" w:fill="auto"/>
          </w:tcPr>
          <w:p w14:paraId="3C9467DE" w14:textId="77777777" w:rsidR="00104C6D" w:rsidRDefault="00104C6D" w:rsidP="00C74753">
            <w:r>
              <w:t>Voltage Set point</w:t>
            </w:r>
          </w:p>
        </w:tc>
        <w:tc>
          <w:tcPr>
            <w:tcW w:w="1530" w:type="dxa"/>
            <w:shd w:val="clear" w:color="auto" w:fill="auto"/>
          </w:tcPr>
          <w:p w14:paraId="3C9467DF" w14:textId="33789DA5" w:rsidR="00104C6D" w:rsidRDefault="009707E1" w:rsidP="007A15F3">
            <w:pPr>
              <w:jc w:val="center"/>
            </w:pPr>
            <w:r>
              <w:t>x</w:t>
            </w:r>
          </w:p>
        </w:tc>
        <w:tc>
          <w:tcPr>
            <w:tcW w:w="1530" w:type="dxa"/>
          </w:tcPr>
          <w:p w14:paraId="3C9467E0" w14:textId="77777777" w:rsidR="00104C6D" w:rsidRDefault="008424E9" w:rsidP="007A15F3">
            <w:pPr>
              <w:jc w:val="center"/>
            </w:pPr>
            <w:r>
              <w:t>x</w:t>
            </w:r>
          </w:p>
        </w:tc>
      </w:tr>
      <w:tr w:rsidR="008424E9" w14:paraId="3C9467E6" w14:textId="77777777" w:rsidTr="00104C6D">
        <w:tc>
          <w:tcPr>
            <w:tcW w:w="3078" w:type="dxa"/>
            <w:shd w:val="clear" w:color="auto" w:fill="auto"/>
          </w:tcPr>
          <w:p w14:paraId="3C9467E2" w14:textId="77777777" w:rsidR="008424E9" w:rsidRDefault="008424E9" w:rsidP="00C74753">
            <w:r>
              <w:t>ISETPT</w:t>
            </w:r>
          </w:p>
        </w:tc>
        <w:tc>
          <w:tcPr>
            <w:tcW w:w="1980" w:type="dxa"/>
            <w:shd w:val="clear" w:color="auto" w:fill="auto"/>
          </w:tcPr>
          <w:p w14:paraId="3C9467E3" w14:textId="77777777" w:rsidR="008424E9" w:rsidRDefault="008424E9" w:rsidP="00C74753">
            <w:r>
              <w:t xml:space="preserve">Current Set </w:t>
            </w:r>
            <w:proofErr w:type="spellStart"/>
            <w:r>
              <w:t>pont</w:t>
            </w:r>
            <w:proofErr w:type="spellEnd"/>
          </w:p>
        </w:tc>
        <w:tc>
          <w:tcPr>
            <w:tcW w:w="1530" w:type="dxa"/>
            <w:shd w:val="clear" w:color="auto" w:fill="auto"/>
          </w:tcPr>
          <w:p w14:paraId="3C9467E4" w14:textId="77777777" w:rsidR="008424E9" w:rsidRDefault="008424E9" w:rsidP="007A15F3">
            <w:pPr>
              <w:jc w:val="center"/>
            </w:pPr>
          </w:p>
        </w:tc>
        <w:tc>
          <w:tcPr>
            <w:tcW w:w="1530" w:type="dxa"/>
          </w:tcPr>
          <w:p w14:paraId="3C9467E5" w14:textId="77777777" w:rsidR="008424E9" w:rsidRDefault="008424E9" w:rsidP="007A15F3">
            <w:pPr>
              <w:jc w:val="center"/>
            </w:pPr>
            <w:r>
              <w:t>x</w:t>
            </w:r>
          </w:p>
        </w:tc>
      </w:tr>
    </w:tbl>
    <w:p w14:paraId="3C9467E7" w14:textId="57C86474" w:rsidR="0062290F" w:rsidRDefault="0062290F" w:rsidP="002775E6">
      <w:pPr>
        <w:pStyle w:val="Caption"/>
        <w:jc w:val="center"/>
      </w:pPr>
      <w:r>
        <w:t xml:space="preserve">Table </w:t>
      </w:r>
      <w:fldSimple w:instr=" SEQ Table \* ARABIC ">
        <w:r w:rsidR="00504A67">
          <w:rPr>
            <w:noProof/>
          </w:rPr>
          <w:t>6</w:t>
        </w:r>
      </w:fldSimple>
      <w:r>
        <w:t>:</w:t>
      </w:r>
      <w:r w:rsidR="003952B4">
        <w:t xml:space="preserve"> PLC</w:t>
      </w:r>
      <w:r>
        <w:t xml:space="preserve"> EPICS Analog Output PV</w:t>
      </w:r>
    </w:p>
    <w:p w14:paraId="6C9D96EF" w14:textId="1D9756A5" w:rsidR="009707E1" w:rsidRPr="009707E1" w:rsidRDefault="00CE3AB4" w:rsidP="009707E1">
      <w:pPr>
        <w:pStyle w:val="Heading5"/>
      </w:pPr>
      <w:r>
        <w:t>Digital Outputs</w:t>
      </w:r>
    </w:p>
    <w:tbl>
      <w:tblPr>
        <w:tblStyle w:val="TableGrid"/>
        <w:tblW w:w="8118" w:type="dxa"/>
        <w:tblLayout w:type="fixed"/>
        <w:tblLook w:val="04A0" w:firstRow="1" w:lastRow="0" w:firstColumn="1" w:lastColumn="0" w:noHBand="0" w:noVBand="1"/>
      </w:tblPr>
      <w:tblGrid>
        <w:gridCol w:w="2088"/>
        <w:gridCol w:w="3510"/>
        <w:gridCol w:w="1080"/>
        <w:gridCol w:w="1440"/>
      </w:tblGrid>
      <w:tr w:rsidR="00C51D81" w14:paraId="3C9467EA" w14:textId="77777777" w:rsidTr="00035FB9">
        <w:tc>
          <w:tcPr>
            <w:tcW w:w="8118" w:type="dxa"/>
            <w:gridSpan w:val="4"/>
            <w:shd w:val="clear" w:color="auto" w:fill="800080"/>
          </w:tcPr>
          <w:p w14:paraId="3C9467E9" w14:textId="77777777" w:rsidR="00035FB9" w:rsidRPr="00035FB9" w:rsidRDefault="00035FB9" w:rsidP="00035FB9">
            <w:pPr>
              <w:jc w:val="center"/>
              <w:rPr>
                <w:b/>
              </w:rPr>
            </w:pPr>
            <w:r w:rsidRPr="00035FB9">
              <w:rPr>
                <w:b/>
              </w:rPr>
              <w:t>Bulk Power Supplies and Modulators</w:t>
            </w:r>
          </w:p>
        </w:tc>
      </w:tr>
      <w:tr w:rsidR="00F065C1" w14:paraId="3C9467ED" w14:textId="77777777" w:rsidTr="0056115D">
        <w:tc>
          <w:tcPr>
            <w:tcW w:w="2088" w:type="dxa"/>
            <w:shd w:val="clear" w:color="auto" w:fill="CCCCFF"/>
          </w:tcPr>
          <w:p w14:paraId="3C9467EB" w14:textId="77777777" w:rsidR="00F065C1" w:rsidRPr="00096D81" w:rsidRDefault="00F065C1" w:rsidP="00C74753">
            <w:pPr>
              <w:rPr>
                <w:b/>
              </w:rPr>
            </w:pPr>
            <w:r w:rsidRPr="00096D81">
              <w:rPr>
                <w:b/>
              </w:rPr>
              <w:t>Record Type</w:t>
            </w:r>
          </w:p>
        </w:tc>
        <w:tc>
          <w:tcPr>
            <w:tcW w:w="6030" w:type="dxa"/>
            <w:gridSpan w:val="3"/>
            <w:shd w:val="clear" w:color="auto" w:fill="CCCCFF"/>
          </w:tcPr>
          <w:p w14:paraId="3C9467EC" w14:textId="629FFA8E" w:rsidR="00F065C1" w:rsidRDefault="008A2BCA" w:rsidP="00C74753">
            <w:proofErr w:type="spellStart"/>
            <w:r>
              <w:t>bo</w:t>
            </w:r>
            <w:proofErr w:type="spellEnd"/>
          </w:p>
        </w:tc>
      </w:tr>
      <w:tr w:rsidR="00C51D81" w14:paraId="3C9467F0" w14:textId="77777777" w:rsidTr="0056115D">
        <w:tc>
          <w:tcPr>
            <w:tcW w:w="2088" w:type="dxa"/>
            <w:shd w:val="clear" w:color="auto" w:fill="CCCCFF"/>
          </w:tcPr>
          <w:p w14:paraId="3C9467EE" w14:textId="77777777" w:rsidR="00C51D81" w:rsidRPr="00096D81" w:rsidRDefault="00C51D81" w:rsidP="00C74753">
            <w:pPr>
              <w:rPr>
                <w:b/>
              </w:rPr>
            </w:pPr>
            <w:r>
              <w:rPr>
                <w:b/>
              </w:rPr>
              <w:t>PV Name</w:t>
            </w:r>
          </w:p>
        </w:tc>
        <w:tc>
          <w:tcPr>
            <w:tcW w:w="6030" w:type="dxa"/>
            <w:gridSpan w:val="3"/>
            <w:shd w:val="clear" w:color="auto" w:fill="CCCCFF"/>
          </w:tcPr>
          <w:p w14:paraId="3C9467EF" w14:textId="77777777" w:rsidR="00C51D81" w:rsidRPr="00096D81" w:rsidRDefault="00C51D81" w:rsidP="00C74753">
            <w:pPr>
              <w:rPr>
                <w:b/>
              </w:rPr>
            </w:pPr>
            <w:r>
              <w:rPr>
                <w:b/>
              </w:rPr>
              <w:t>PS:&lt;area&gt;:&lt;</w:t>
            </w:r>
            <w:proofErr w:type="spellStart"/>
            <w:r>
              <w:rPr>
                <w:b/>
              </w:rPr>
              <w:t>instsance</w:t>
            </w:r>
            <w:proofErr w:type="spellEnd"/>
            <w:r>
              <w:rPr>
                <w:b/>
              </w:rPr>
              <w:t>&gt;:&lt;</w:t>
            </w:r>
            <w:proofErr w:type="spellStart"/>
            <w:r>
              <w:rPr>
                <w:b/>
              </w:rPr>
              <w:t>attr</w:t>
            </w:r>
            <w:proofErr w:type="spellEnd"/>
            <w:r>
              <w:rPr>
                <w:b/>
              </w:rPr>
              <w:t>&gt;</w:t>
            </w:r>
          </w:p>
        </w:tc>
      </w:tr>
      <w:tr w:rsidR="00F065C1" w14:paraId="3C9467F5" w14:textId="77777777" w:rsidTr="0056115D">
        <w:tc>
          <w:tcPr>
            <w:tcW w:w="2088" w:type="dxa"/>
            <w:shd w:val="clear" w:color="auto" w:fill="CCCCFF"/>
          </w:tcPr>
          <w:p w14:paraId="3C9467F1" w14:textId="77777777" w:rsidR="00F065C1" w:rsidRPr="00096D81" w:rsidRDefault="00C51D81" w:rsidP="00C74753">
            <w:pPr>
              <w:rPr>
                <w:b/>
              </w:rPr>
            </w:pPr>
            <w:r>
              <w:rPr>
                <w:b/>
              </w:rPr>
              <w:t>Attribute</w:t>
            </w:r>
          </w:p>
        </w:tc>
        <w:tc>
          <w:tcPr>
            <w:tcW w:w="3510" w:type="dxa"/>
            <w:shd w:val="clear" w:color="auto" w:fill="CCCCFF"/>
          </w:tcPr>
          <w:p w14:paraId="3C9467F2" w14:textId="77777777" w:rsidR="00F065C1" w:rsidRPr="00096D81" w:rsidRDefault="00F065C1" w:rsidP="00CE3AB4">
            <w:pPr>
              <w:rPr>
                <w:b/>
              </w:rPr>
            </w:pPr>
            <w:r w:rsidRPr="00096D81">
              <w:rPr>
                <w:b/>
              </w:rPr>
              <w:t>Description</w:t>
            </w:r>
          </w:p>
        </w:tc>
        <w:tc>
          <w:tcPr>
            <w:tcW w:w="1080" w:type="dxa"/>
            <w:shd w:val="clear" w:color="auto" w:fill="CCCCFF"/>
          </w:tcPr>
          <w:p w14:paraId="3C9467F3" w14:textId="77777777" w:rsidR="00F065C1" w:rsidRPr="00096D81" w:rsidRDefault="00F065C1" w:rsidP="00C74753">
            <w:pPr>
              <w:rPr>
                <w:b/>
              </w:rPr>
            </w:pPr>
            <w:r w:rsidRPr="00096D81">
              <w:rPr>
                <w:b/>
              </w:rPr>
              <w:t>Bulk PS</w:t>
            </w:r>
          </w:p>
        </w:tc>
        <w:tc>
          <w:tcPr>
            <w:tcW w:w="1440" w:type="dxa"/>
            <w:shd w:val="clear" w:color="auto" w:fill="CCCCFF"/>
          </w:tcPr>
          <w:p w14:paraId="3C9467F4" w14:textId="77777777" w:rsidR="00F065C1" w:rsidRPr="00096D81" w:rsidRDefault="00F065C1" w:rsidP="00C74753">
            <w:pPr>
              <w:rPr>
                <w:b/>
              </w:rPr>
            </w:pPr>
            <w:r w:rsidRPr="00096D81">
              <w:rPr>
                <w:b/>
              </w:rPr>
              <w:t>Modulator</w:t>
            </w:r>
          </w:p>
        </w:tc>
      </w:tr>
      <w:tr w:rsidR="00F065C1" w14:paraId="3C9467FA" w14:textId="77777777" w:rsidTr="00C51D81">
        <w:tc>
          <w:tcPr>
            <w:tcW w:w="2088" w:type="dxa"/>
            <w:shd w:val="clear" w:color="auto" w:fill="auto"/>
          </w:tcPr>
          <w:p w14:paraId="3C9467F6" w14:textId="77777777" w:rsidR="00F065C1" w:rsidRDefault="00F065C1" w:rsidP="00C74753">
            <w:r>
              <w:t>STATESETPT</w:t>
            </w:r>
          </w:p>
        </w:tc>
        <w:tc>
          <w:tcPr>
            <w:tcW w:w="3510" w:type="dxa"/>
            <w:shd w:val="clear" w:color="auto" w:fill="auto"/>
          </w:tcPr>
          <w:p w14:paraId="3C9467F7" w14:textId="77777777" w:rsidR="00F065C1" w:rsidRDefault="00F065C1" w:rsidP="00CE3AB4">
            <w:r>
              <w:t>Power On/Off Request</w:t>
            </w:r>
          </w:p>
        </w:tc>
        <w:tc>
          <w:tcPr>
            <w:tcW w:w="1080" w:type="dxa"/>
            <w:shd w:val="clear" w:color="auto" w:fill="auto"/>
          </w:tcPr>
          <w:p w14:paraId="3C9467F8" w14:textId="77777777" w:rsidR="00F065C1" w:rsidRDefault="00F065C1" w:rsidP="00C74753"/>
        </w:tc>
        <w:tc>
          <w:tcPr>
            <w:tcW w:w="1440" w:type="dxa"/>
          </w:tcPr>
          <w:p w14:paraId="3C9467F9" w14:textId="77777777" w:rsidR="00F065C1" w:rsidRDefault="00F065C1" w:rsidP="00C74753"/>
        </w:tc>
      </w:tr>
      <w:tr w:rsidR="00852F33" w14:paraId="3C9467FF" w14:textId="77777777" w:rsidTr="00C51D81">
        <w:tc>
          <w:tcPr>
            <w:tcW w:w="2088" w:type="dxa"/>
            <w:shd w:val="clear" w:color="auto" w:fill="auto"/>
          </w:tcPr>
          <w:p w14:paraId="3C9467FB" w14:textId="77777777" w:rsidR="00852F33" w:rsidRDefault="00852F33" w:rsidP="00C74753">
            <w:r>
              <w:t>RESET</w:t>
            </w:r>
          </w:p>
        </w:tc>
        <w:tc>
          <w:tcPr>
            <w:tcW w:w="3510" w:type="dxa"/>
            <w:shd w:val="clear" w:color="auto" w:fill="auto"/>
          </w:tcPr>
          <w:p w14:paraId="3C9467FC" w14:textId="6090D019" w:rsidR="00852F33" w:rsidRDefault="00852F33" w:rsidP="00CE3AB4">
            <w:r>
              <w:t>Reset Interlock Faults</w:t>
            </w:r>
            <w:r w:rsidR="00447C96">
              <w:t xml:space="preserve"> (pulsed)</w:t>
            </w:r>
          </w:p>
        </w:tc>
        <w:tc>
          <w:tcPr>
            <w:tcW w:w="1080" w:type="dxa"/>
            <w:shd w:val="clear" w:color="auto" w:fill="auto"/>
          </w:tcPr>
          <w:p w14:paraId="3C9467FD" w14:textId="77777777" w:rsidR="00852F33" w:rsidRDefault="00852F33" w:rsidP="00C74753"/>
        </w:tc>
        <w:tc>
          <w:tcPr>
            <w:tcW w:w="1440" w:type="dxa"/>
          </w:tcPr>
          <w:p w14:paraId="3C9467FE" w14:textId="77777777" w:rsidR="00852F33" w:rsidRDefault="00852F33" w:rsidP="003952B4">
            <w:pPr>
              <w:keepNext/>
            </w:pPr>
          </w:p>
        </w:tc>
      </w:tr>
    </w:tbl>
    <w:p w14:paraId="55E0E3ED" w14:textId="3F860EE4" w:rsidR="003952B4" w:rsidRDefault="003952B4" w:rsidP="003952B4">
      <w:pPr>
        <w:pStyle w:val="Caption"/>
        <w:jc w:val="center"/>
      </w:pPr>
      <w:r>
        <w:t xml:space="preserve">Table </w:t>
      </w:r>
      <w:fldSimple w:instr=" SEQ Table \* ARABIC ">
        <w:r w:rsidR="00504A67">
          <w:rPr>
            <w:noProof/>
          </w:rPr>
          <w:t>7</w:t>
        </w:r>
      </w:fldSimple>
      <w:r>
        <w:t>: PLC EPICS Digital Output PVs</w:t>
      </w:r>
    </w:p>
    <w:p w14:paraId="3C946800" w14:textId="77777777" w:rsidR="00CE3AB4" w:rsidRDefault="00CE3AB4" w:rsidP="0062290F">
      <w:r>
        <w:t xml:space="preserve"> </w:t>
      </w:r>
    </w:p>
    <w:p w14:paraId="3C946801" w14:textId="77777777" w:rsidR="00CE3AB4" w:rsidRDefault="00CE3AB4" w:rsidP="00CE3AB4">
      <w:pPr>
        <w:pStyle w:val="Heading5"/>
      </w:pPr>
      <w:r>
        <w:t>Digital Inputs</w:t>
      </w:r>
    </w:p>
    <w:tbl>
      <w:tblPr>
        <w:tblStyle w:val="TableGrid"/>
        <w:tblW w:w="8748" w:type="dxa"/>
        <w:tblLayout w:type="fixed"/>
        <w:tblLook w:val="04A0" w:firstRow="1" w:lastRow="0" w:firstColumn="1" w:lastColumn="0" w:noHBand="0" w:noVBand="1"/>
      </w:tblPr>
      <w:tblGrid>
        <w:gridCol w:w="2448"/>
        <w:gridCol w:w="3780"/>
        <w:gridCol w:w="1080"/>
        <w:gridCol w:w="1440"/>
      </w:tblGrid>
      <w:tr w:rsidR="00F569C3" w14:paraId="3C946803" w14:textId="77777777" w:rsidTr="008A2BCA">
        <w:tc>
          <w:tcPr>
            <w:tcW w:w="8748" w:type="dxa"/>
            <w:gridSpan w:val="4"/>
            <w:shd w:val="clear" w:color="auto" w:fill="800080"/>
          </w:tcPr>
          <w:p w14:paraId="3C946802" w14:textId="77777777" w:rsidR="00F569C3" w:rsidRPr="00035FB9" w:rsidRDefault="00035FB9" w:rsidP="00035FB9">
            <w:pPr>
              <w:jc w:val="center"/>
              <w:rPr>
                <w:b/>
              </w:rPr>
            </w:pPr>
            <w:r w:rsidRPr="00035FB9">
              <w:rPr>
                <w:b/>
              </w:rPr>
              <w:t>Bulk Power Supplies and Modulators</w:t>
            </w:r>
          </w:p>
        </w:tc>
      </w:tr>
      <w:tr w:rsidR="00F065C1" w14:paraId="3C946806" w14:textId="77777777" w:rsidTr="008A2BCA">
        <w:tc>
          <w:tcPr>
            <w:tcW w:w="2448" w:type="dxa"/>
            <w:shd w:val="clear" w:color="auto" w:fill="CCCCFF"/>
          </w:tcPr>
          <w:p w14:paraId="3C946804" w14:textId="77777777" w:rsidR="00F065C1" w:rsidRPr="00096D81" w:rsidRDefault="00F065C1" w:rsidP="00C74753">
            <w:pPr>
              <w:rPr>
                <w:b/>
              </w:rPr>
            </w:pPr>
            <w:r w:rsidRPr="00096D81">
              <w:rPr>
                <w:b/>
              </w:rPr>
              <w:t>Record Type</w:t>
            </w:r>
          </w:p>
        </w:tc>
        <w:tc>
          <w:tcPr>
            <w:tcW w:w="6300" w:type="dxa"/>
            <w:gridSpan w:val="3"/>
            <w:shd w:val="clear" w:color="auto" w:fill="CCCCFF"/>
          </w:tcPr>
          <w:p w14:paraId="3C946805" w14:textId="2D7CA8EA" w:rsidR="00F065C1" w:rsidRDefault="008A2BCA" w:rsidP="00C74753">
            <w:r>
              <w:t>bi</w:t>
            </w:r>
          </w:p>
        </w:tc>
      </w:tr>
      <w:tr w:rsidR="00F569C3" w14:paraId="3C946809" w14:textId="77777777" w:rsidTr="008A2BCA">
        <w:tc>
          <w:tcPr>
            <w:tcW w:w="2448" w:type="dxa"/>
            <w:shd w:val="clear" w:color="auto" w:fill="CCCCFF"/>
          </w:tcPr>
          <w:p w14:paraId="3C946807" w14:textId="77777777" w:rsidR="00F569C3" w:rsidRPr="00096D81" w:rsidRDefault="00F569C3" w:rsidP="00C74753">
            <w:pPr>
              <w:rPr>
                <w:b/>
              </w:rPr>
            </w:pPr>
            <w:r>
              <w:rPr>
                <w:b/>
              </w:rPr>
              <w:t>PV Name</w:t>
            </w:r>
          </w:p>
        </w:tc>
        <w:tc>
          <w:tcPr>
            <w:tcW w:w="6300" w:type="dxa"/>
            <w:gridSpan w:val="3"/>
            <w:shd w:val="clear" w:color="auto" w:fill="CCCCFF"/>
          </w:tcPr>
          <w:p w14:paraId="3C946808" w14:textId="77777777" w:rsidR="00F569C3" w:rsidRPr="00096D81" w:rsidRDefault="00F569C3" w:rsidP="00C74753">
            <w:pPr>
              <w:rPr>
                <w:b/>
              </w:rPr>
            </w:pPr>
            <w:r>
              <w:rPr>
                <w:b/>
              </w:rPr>
              <w:t>PS:&lt;area&gt;:&lt;instance&gt;:&lt;</w:t>
            </w:r>
            <w:proofErr w:type="spellStart"/>
            <w:r>
              <w:rPr>
                <w:b/>
              </w:rPr>
              <w:t>attr</w:t>
            </w:r>
            <w:proofErr w:type="spellEnd"/>
            <w:r>
              <w:rPr>
                <w:b/>
              </w:rPr>
              <w:t>&gt;</w:t>
            </w:r>
          </w:p>
        </w:tc>
      </w:tr>
      <w:tr w:rsidR="00F065C1" w14:paraId="3C94680E" w14:textId="77777777" w:rsidTr="008A2BCA">
        <w:trPr>
          <w:trHeight w:val="350"/>
        </w:trPr>
        <w:tc>
          <w:tcPr>
            <w:tcW w:w="2448" w:type="dxa"/>
            <w:shd w:val="clear" w:color="auto" w:fill="CCCCFF"/>
          </w:tcPr>
          <w:p w14:paraId="3C94680A" w14:textId="77777777" w:rsidR="00F065C1" w:rsidRPr="00096D81" w:rsidRDefault="00F569C3" w:rsidP="00C74753">
            <w:pPr>
              <w:rPr>
                <w:b/>
              </w:rPr>
            </w:pPr>
            <w:r>
              <w:rPr>
                <w:b/>
              </w:rPr>
              <w:t>Attribute</w:t>
            </w:r>
          </w:p>
        </w:tc>
        <w:tc>
          <w:tcPr>
            <w:tcW w:w="3780" w:type="dxa"/>
            <w:shd w:val="clear" w:color="auto" w:fill="CCCCFF"/>
          </w:tcPr>
          <w:p w14:paraId="3C94680B" w14:textId="77777777" w:rsidR="00F065C1" w:rsidRPr="00096D81" w:rsidRDefault="00F065C1" w:rsidP="00C74753">
            <w:pPr>
              <w:rPr>
                <w:b/>
              </w:rPr>
            </w:pPr>
            <w:r w:rsidRPr="00096D81">
              <w:rPr>
                <w:b/>
              </w:rPr>
              <w:t>Description</w:t>
            </w:r>
          </w:p>
        </w:tc>
        <w:tc>
          <w:tcPr>
            <w:tcW w:w="1080" w:type="dxa"/>
            <w:shd w:val="clear" w:color="auto" w:fill="CCCCFF"/>
          </w:tcPr>
          <w:p w14:paraId="3C94680C" w14:textId="77777777" w:rsidR="00F065C1" w:rsidRPr="00096D81" w:rsidRDefault="00F065C1" w:rsidP="00C74753">
            <w:pPr>
              <w:rPr>
                <w:b/>
              </w:rPr>
            </w:pPr>
            <w:r w:rsidRPr="00096D81">
              <w:rPr>
                <w:b/>
              </w:rPr>
              <w:t>Bulk PS</w:t>
            </w:r>
          </w:p>
        </w:tc>
        <w:tc>
          <w:tcPr>
            <w:tcW w:w="1440" w:type="dxa"/>
            <w:shd w:val="clear" w:color="auto" w:fill="CCCCFF"/>
          </w:tcPr>
          <w:p w14:paraId="3C94680D" w14:textId="77777777" w:rsidR="00F065C1" w:rsidRPr="00096D81" w:rsidRDefault="00F065C1" w:rsidP="00C74753">
            <w:pPr>
              <w:rPr>
                <w:b/>
              </w:rPr>
            </w:pPr>
            <w:r w:rsidRPr="00096D81">
              <w:rPr>
                <w:b/>
              </w:rPr>
              <w:t>Modulator</w:t>
            </w:r>
          </w:p>
        </w:tc>
      </w:tr>
      <w:tr w:rsidR="009464F1" w14:paraId="3C946813" w14:textId="77777777" w:rsidTr="008A2BCA">
        <w:tc>
          <w:tcPr>
            <w:tcW w:w="2448" w:type="dxa"/>
            <w:shd w:val="clear" w:color="auto" w:fill="auto"/>
          </w:tcPr>
          <w:p w14:paraId="3C94680F" w14:textId="77777777" w:rsidR="009464F1" w:rsidRDefault="009464F1" w:rsidP="00C74753">
            <w:r>
              <w:t>MODE</w:t>
            </w:r>
          </w:p>
        </w:tc>
        <w:tc>
          <w:tcPr>
            <w:tcW w:w="3780" w:type="dxa"/>
            <w:shd w:val="clear" w:color="auto" w:fill="auto"/>
          </w:tcPr>
          <w:p w14:paraId="3C946810" w14:textId="77777777" w:rsidR="009464F1" w:rsidRDefault="009464F1" w:rsidP="00C74753">
            <w:r>
              <w:t>Local/Remote Control Status</w:t>
            </w:r>
          </w:p>
        </w:tc>
        <w:tc>
          <w:tcPr>
            <w:tcW w:w="1080" w:type="dxa"/>
          </w:tcPr>
          <w:p w14:paraId="3C946811" w14:textId="77777777" w:rsidR="009464F1" w:rsidRDefault="009464F1" w:rsidP="009464F1">
            <w:pPr>
              <w:jc w:val="center"/>
            </w:pPr>
            <w:r>
              <w:t>x</w:t>
            </w:r>
          </w:p>
        </w:tc>
        <w:tc>
          <w:tcPr>
            <w:tcW w:w="1440" w:type="dxa"/>
          </w:tcPr>
          <w:p w14:paraId="3C946812" w14:textId="77777777" w:rsidR="009464F1" w:rsidRDefault="009464F1" w:rsidP="009464F1">
            <w:pPr>
              <w:jc w:val="center"/>
            </w:pPr>
            <w:r>
              <w:t>x</w:t>
            </w:r>
          </w:p>
        </w:tc>
      </w:tr>
      <w:tr w:rsidR="000D1102" w14:paraId="3C946818" w14:textId="77777777" w:rsidTr="008A2BCA">
        <w:tc>
          <w:tcPr>
            <w:tcW w:w="2448" w:type="dxa"/>
            <w:shd w:val="clear" w:color="auto" w:fill="auto"/>
          </w:tcPr>
          <w:p w14:paraId="3C946814" w14:textId="77777777" w:rsidR="000D1102" w:rsidRDefault="000D1102" w:rsidP="00C74753">
            <w:r>
              <w:t>STATE</w:t>
            </w:r>
          </w:p>
        </w:tc>
        <w:tc>
          <w:tcPr>
            <w:tcW w:w="3780" w:type="dxa"/>
            <w:shd w:val="clear" w:color="auto" w:fill="auto"/>
          </w:tcPr>
          <w:p w14:paraId="3C946815" w14:textId="77777777" w:rsidR="000D1102" w:rsidRDefault="000D1102" w:rsidP="00C74753">
            <w:r>
              <w:t>Power On/Off Status</w:t>
            </w:r>
          </w:p>
        </w:tc>
        <w:tc>
          <w:tcPr>
            <w:tcW w:w="1080" w:type="dxa"/>
          </w:tcPr>
          <w:p w14:paraId="3C946816" w14:textId="77777777" w:rsidR="0072589D" w:rsidRDefault="0072589D" w:rsidP="0072589D">
            <w:pPr>
              <w:jc w:val="center"/>
            </w:pPr>
            <w:r>
              <w:t>x</w:t>
            </w:r>
          </w:p>
        </w:tc>
        <w:tc>
          <w:tcPr>
            <w:tcW w:w="1440" w:type="dxa"/>
          </w:tcPr>
          <w:p w14:paraId="3C946817" w14:textId="77777777" w:rsidR="000D1102" w:rsidRDefault="00844E11" w:rsidP="009464F1">
            <w:pPr>
              <w:jc w:val="center"/>
            </w:pPr>
            <w:r>
              <w:t>x</w:t>
            </w:r>
          </w:p>
        </w:tc>
      </w:tr>
      <w:tr w:rsidR="000D1102" w14:paraId="3C94681D" w14:textId="77777777" w:rsidTr="008A2BCA">
        <w:tc>
          <w:tcPr>
            <w:tcW w:w="2448" w:type="dxa"/>
            <w:shd w:val="clear" w:color="auto" w:fill="auto"/>
          </w:tcPr>
          <w:p w14:paraId="3C946819" w14:textId="77777777" w:rsidR="000D1102" w:rsidRDefault="000D1102" w:rsidP="00C74753">
            <w:r>
              <w:t>VOVERSTATE</w:t>
            </w:r>
          </w:p>
        </w:tc>
        <w:tc>
          <w:tcPr>
            <w:tcW w:w="3780" w:type="dxa"/>
            <w:shd w:val="clear" w:color="auto" w:fill="auto"/>
          </w:tcPr>
          <w:p w14:paraId="3C94681A" w14:textId="77777777" w:rsidR="000D1102" w:rsidRDefault="000D1102" w:rsidP="00C74753">
            <w:r>
              <w:t>Over voltage fault status</w:t>
            </w:r>
          </w:p>
        </w:tc>
        <w:tc>
          <w:tcPr>
            <w:tcW w:w="1080" w:type="dxa"/>
          </w:tcPr>
          <w:p w14:paraId="3C94681B" w14:textId="79434E3D" w:rsidR="000D1102" w:rsidRDefault="009707E1" w:rsidP="009464F1">
            <w:pPr>
              <w:jc w:val="center"/>
            </w:pPr>
            <w:r>
              <w:t>x</w:t>
            </w:r>
          </w:p>
        </w:tc>
        <w:tc>
          <w:tcPr>
            <w:tcW w:w="1440" w:type="dxa"/>
          </w:tcPr>
          <w:p w14:paraId="3C94681C" w14:textId="77777777" w:rsidR="000D1102" w:rsidRDefault="00844E11" w:rsidP="009464F1">
            <w:pPr>
              <w:jc w:val="center"/>
            </w:pPr>
            <w:r>
              <w:t>x</w:t>
            </w:r>
          </w:p>
        </w:tc>
      </w:tr>
      <w:tr w:rsidR="000D1102" w14:paraId="3C946822" w14:textId="77777777" w:rsidTr="008A2BCA">
        <w:tc>
          <w:tcPr>
            <w:tcW w:w="2448" w:type="dxa"/>
            <w:shd w:val="clear" w:color="auto" w:fill="auto"/>
          </w:tcPr>
          <w:p w14:paraId="3C94681E" w14:textId="77777777" w:rsidR="000D1102" w:rsidRDefault="000D1102" w:rsidP="00C74753">
            <w:r>
              <w:t>VUNDERSTATE</w:t>
            </w:r>
          </w:p>
        </w:tc>
        <w:tc>
          <w:tcPr>
            <w:tcW w:w="3780" w:type="dxa"/>
            <w:shd w:val="clear" w:color="auto" w:fill="auto"/>
          </w:tcPr>
          <w:p w14:paraId="3C94681F" w14:textId="77777777" w:rsidR="000D1102" w:rsidRDefault="000D1102" w:rsidP="00C74753">
            <w:r>
              <w:t>Under voltage fault status</w:t>
            </w:r>
          </w:p>
        </w:tc>
        <w:tc>
          <w:tcPr>
            <w:tcW w:w="1080" w:type="dxa"/>
          </w:tcPr>
          <w:p w14:paraId="3C946820" w14:textId="553F4445" w:rsidR="000D1102" w:rsidRDefault="009707E1" w:rsidP="009464F1">
            <w:pPr>
              <w:jc w:val="center"/>
            </w:pPr>
            <w:r>
              <w:t>x</w:t>
            </w:r>
          </w:p>
        </w:tc>
        <w:tc>
          <w:tcPr>
            <w:tcW w:w="1440" w:type="dxa"/>
          </w:tcPr>
          <w:p w14:paraId="3C946821" w14:textId="77777777" w:rsidR="000D1102" w:rsidRDefault="00844E11" w:rsidP="009464F1">
            <w:pPr>
              <w:jc w:val="center"/>
            </w:pPr>
            <w:r>
              <w:t>x</w:t>
            </w:r>
          </w:p>
        </w:tc>
      </w:tr>
      <w:tr w:rsidR="009464F1" w14:paraId="3C946827" w14:textId="77777777" w:rsidTr="008A2BCA">
        <w:tc>
          <w:tcPr>
            <w:tcW w:w="2448" w:type="dxa"/>
            <w:shd w:val="clear" w:color="auto" w:fill="auto"/>
          </w:tcPr>
          <w:p w14:paraId="3C946823" w14:textId="77777777" w:rsidR="009464F1" w:rsidRDefault="009464F1" w:rsidP="00D03D1C">
            <w:r>
              <w:t>IGNDSTATE</w:t>
            </w:r>
          </w:p>
        </w:tc>
        <w:tc>
          <w:tcPr>
            <w:tcW w:w="3780" w:type="dxa"/>
            <w:shd w:val="clear" w:color="auto" w:fill="auto"/>
          </w:tcPr>
          <w:p w14:paraId="3C946824" w14:textId="77777777" w:rsidR="009464F1" w:rsidRDefault="009464F1" w:rsidP="00D03D1C">
            <w:r>
              <w:t>Ground fault status</w:t>
            </w:r>
          </w:p>
        </w:tc>
        <w:tc>
          <w:tcPr>
            <w:tcW w:w="1080" w:type="dxa"/>
          </w:tcPr>
          <w:p w14:paraId="3C946825" w14:textId="3E38AF65" w:rsidR="009464F1" w:rsidRDefault="009707E1" w:rsidP="009464F1">
            <w:pPr>
              <w:jc w:val="center"/>
            </w:pPr>
            <w:r>
              <w:t>x</w:t>
            </w:r>
          </w:p>
        </w:tc>
        <w:tc>
          <w:tcPr>
            <w:tcW w:w="1440" w:type="dxa"/>
          </w:tcPr>
          <w:p w14:paraId="3C946826" w14:textId="77777777" w:rsidR="009464F1" w:rsidRDefault="009464F1" w:rsidP="009464F1">
            <w:pPr>
              <w:jc w:val="center"/>
            </w:pPr>
            <w:r>
              <w:t>x</w:t>
            </w:r>
          </w:p>
        </w:tc>
      </w:tr>
      <w:tr w:rsidR="009464F1" w14:paraId="3C946836" w14:textId="77777777" w:rsidTr="008A2BCA">
        <w:tc>
          <w:tcPr>
            <w:tcW w:w="2448" w:type="dxa"/>
            <w:shd w:val="clear" w:color="auto" w:fill="auto"/>
          </w:tcPr>
          <w:p w14:paraId="3C946832" w14:textId="3710908F" w:rsidR="009464F1" w:rsidRDefault="009707E1" w:rsidP="00C74753">
            <w:r>
              <w:t>FLOWSW</w:t>
            </w:r>
            <w:r w:rsidR="009464F1">
              <w:t>STATE</w:t>
            </w:r>
          </w:p>
        </w:tc>
        <w:tc>
          <w:tcPr>
            <w:tcW w:w="3780" w:type="dxa"/>
            <w:shd w:val="clear" w:color="auto" w:fill="auto"/>
          </w:tcPr>
          <w:p w14:paraId="3C946833" w14:textId="77777777" w:rsidR="009464F1" w:rsidRDefault="009464F1" w:rsidP="00C74753">
            <w:r>
              <w:t>Water Flow Switch Interlock Status</w:t>
            </w:r>
          </w:p>
        </w:tc>
        <w:tc>
          <w:tcPr>
            <w:tcW w:w="1080" w:type="dxa"/>
          </w:tcPr>
          <w:p w14:paraId="3C946834" w14:textId="7A7F174C" w:rsidR="009464F1" w:rsidRDefault="009707E1" w:rsidP="009464F1">
            <w:pPr>
              <w:jc w:val="center"/>
            </w:pPr>
            <w:r>
              <w:t>x</w:t>
            </w:r>
          </w:p>
        </w:tc>
        <w:tc>
          <w:tcPr>
            <w:tcW w:w="1440" w:type="dxa"/>
          </w:tcPr>
          <w:p w14:paraId="3C946835" w14:textId="77777777" w:rsidR="009464F1" w:rsidRDefault="009464F1" w:rsidP="009464F1">
            <w:pPr>
              <w:jc w:val="center"/>
            </w:pPr>
            <w:r>
              <w:t>x</w:t>
            </w:r>
          </w:p>
        </w:tc>
      </w:tr>
      <w:tr w:rsidR="009464F1" w14:paraId="3C94683B" w14:textId="77777777" w:rsidTr="008A2BCA">
        <w:tc>
          <w:tcPr>
            <w:tcW w:w="2448" w:type="dxa"/>
            <w:shd w:val="clear" w:color="auto" w:fill="auto"/>
          </w:tcPr>
          <w:p w14:paraId="3C946837" w14:textId="60A5EF2E" w:rsidR="009464F1" w:rsidRDefault="009707E1" w:rsidP="00D03D1C">
            <w:r>
              <w:t>THERM</w:t>
            </w:r>
            <w:r w:rsidR="009464F1">
              <w:t>SWSTATE</w:t>
            </w:r>
          </w:p>
        </w:tc>
        <w:tc>
          <w:tcPr>
            <w:tcW w:w="3780" w:type="dxa"/>
            <w:shd w:val="clear" w:color="auto" w:fill="auto"/>
          </w:tcPr>
          <w:p w14:paraId="3C946838" w14:textId="77777777" w:rsidR="009464F1" w:rsidRDefault="009464F1" w:rsidP="00844E11">
            <w:proofErr w:type="spellStart"/>
            <w:r>
              <w:t>Termal</w:t>
            </w:r>
            <w:proofErr w:type="spellEnd"/>
            <w:r>
              <w:t xml:space="preserve"> Switch #1 Fault Status</w:t>
            </w:r>
          </w:p>
        </w:tc>
        <w:tc>
          <w:tcPr>
            <w:tcW w:w="1080" w:type="dxa"/>
          </w:tcPr>
          <w:p w14:paraId="3C946839" w14:textId="78533533" w:rsidR="009464F1" w:rsidRDefault="009707E1" w:rsidP="009464F1">
            <w:pPr>
              <w:jc w:val="center"/>
            </w:pPr>
            <w:r>
              <w:t>x</w:t>
            </w:r>
          </w:p>
        </w:tc>
        <w:tc>
          <w:tcPr>
            <w:tcW w:w="1440" w:type="dxa"/>
          </w:tcPr>
          <w:p w14:paraId="3C94683A" w14:textId="77777777" w:rsidR="009464F1" w:rsidRDefault="009464F1" w:rsidP="009464F1">
            <w:pPr>
              <w:jc w:val="center"/>
            </w:pPr>
            <w:r>
              <w:t>x</w:t>
            </w:r>
          </w:p>
        </w:tc>
      </w:tr>
      <w:tr w:rsidR="009464F1" w14:paraId="3C946840" w14:textId="77777777" w:rsidTr="008A2BCA">
        <w:tc>
          <w:tcPr>
            <w:tcW w:w="2448" w:type="dxa"/>
            <w:shd w:val="clear" w:color="auto" w:fill="auto"/>
          </w:tcPr>
          <w:p w14:paraId="3C94683C" w14:textId="7226111B" w:rsidR="009464F1" w:rsidRDefault="009707E1" w:rsidP="00D03D1C">
            <w:r>
              <w:t>THERM</w:t>
            </w:r>
            <w:r w:rsidR="009464F1">
              <w:t>SW2STATE</w:t>
            </w:r>
          </w:p>
        </w:tc>
        <w:tc>
          <w:tcPr>
            <w:tcW w:w="3780" w:type="dxa"/>
            <w:shd w:val="clear" w:color="auto" w:fill="auto"/>
          </w:tcPr>
          <w:p w14:paraId="3C94683D" w14:textId="77777777" w:rsidR="009464F1" w:rsidRDefault="009464F1" w:rsidP="00D03D1C">
            <w:proofErr w:type="spellStart"/>
            <w:r>
              <w:t>Termal</w:t>
            </w:r>
            <w:proofErr w:type="spellEnd"/>
            <w:r>
              <w:t xml:space="preserve"> Switch #2 Fault Status</w:t>
            </w:r>
          </w:p>
        </w:tc>
        <w:tc>
          <w:tcPr>
            <w:tcW w:w="1080" w:type="dxa"/>
          </w:tcPr>
          <w:p w14:paraId="3C94683E" w14:textId="72BE3C8A" w:rsidR="009464F1" w:rsidRDefault="009707E1" w:rsidP="009464F1">
            <w:pPr>
              <w:jc w:val="center"/>
            </w:pPr>
            <w:r>
              <w:t>x</w:t>
            </w:r>
          </w:p>
        </w:tc>
        <w:tc>
          <w:tcPr>
            <w:tcW w:w="1440" w:type="dxa"/>
          </w:tcPr>
          <w:p w14:paraId="3C94683F" w14:textId="77777777" w:rsidR="009464F1" w:rsidRDefault="009464F1" w:rsidP="009464F1">
            <w:pPr>
              <w:jc w:val="center"/>
            </w:pPr>
            <w:r>
              <w:t>x</w:t>
            </w:r>
          </w:p>
        </w:tc>
      </w:tr>
      <w:tr w:rsidR="009464F1" w14:paraId="3C946845" w14:textId="77777777" w:rsidTr="008A2BCA">
        <w:tc>
          <w:tcPr>
            <w:tcW w:w="2448" w:type="dxa"/>
            <w:shd w:val="clear" w:color="auto" w:fill="auto"/>
          </w:tcPr>
          <w:p w14:paraId="3C946841" w14:textId="1CC78F9F" w:rsidR="009464F1" w:rsidRDefault="009707E1" w:rsidP="00C74753">
            <w:r>
              <w:t>THERM</w:t>
            </w:r>
            <w:r w:rsidR="009464F1">
              <w:t>SW3STATE</w:t>
            </w:r>
          </w:p>
        </w:tc>
        <w:tc>
          <w:tcPr>
            <w:tcW w:w="3780" w:type="dxa"/>
            <w:shd w:val="clear" w:color="auto" w:fill="auto"/>
          </w:tcPr>
          <w:p w14:paraId="3C946842" w14:textId="77777777" w:rsidR="009464F1" w:rsidRDefault="009464F1" w:rsidP="00C74753">
            <w:proofErr w:type="spellStart"/>
            <w:r>
              <w:t>Termal</w:t>
            </w:r>
            <w:proofErr w:type="spellEnd"/>
            <w:r>
              <w:t xml:space="preserve"> Switch #3 Fault Status</w:t>
            </w:r>
          </w:p>
        </w:tc>
        <w:tc>
          <w:tcPr>
            <w:tcW w:w="1080" w:type="dxa"/>
          </w:tcPr>
          <w:p w14:paraId="3C946843" w14:textId="77777777" w:rsidR="009464F1" w:rsidRDefault="009464F1" w:rsidP="009464F1">
            <w:pPr>
              <w:jc w:val="center"/>
            </w:pPr>
          </w:p>
        </w:tc>
        <w:tc>
          <w:tcPr>
            <w:tcW w:w="1440" w:type="dxa"/>
          </w:tcPr>
          <w:p w14:paraId="3C946844" w14:textId="77777777" w:rsidR="009464F1" w:rsidRDefault="009464F1" w:rsidP="009464F1">
            <w:pPr>
              <w:jc w:val="center"/>
            </w:pPr>
            <w:r>
              <w:t>x</w:t>
            </w:r>
          </w:p>
        </w:tc>
      </w:tr>
      <w:tr w:rsidR="009707E1" w14:paraId="4A601F95" w14:textId="77777777" w:rsidTr="008A2BCA">
        <w:tc>
          <w:tcPr>
            <w:tcW w:w="2448" w:type="dxa"/>
            <w:shd w:val="clear" w:color="auto" w:fill="auto"/>
          </w:tcPr>
          <w:p w14:paraId="3AB19E24" w14:textId="1E7D4FD8" w:rsidR="009707E1" w:rsidRDefault="009707E1" w:rsidP="00C74753">
            <w:r>
              <w:t>MODSTATE</w:t>
            </w:r>
          </w:p>
        </w:tc>
        <w:tc>
          <w:tcPr>
            <w:tcW w:w="3780" w:type="dxa"/>
            <w:shd w:val="clear" w:color="auto" w:fill="auto"/>
          </w:tcPr>
          <w:p w14:paraId="4B0C946F" w14:textId="486CD2E2" w:rsidR="009707E1" w:rsidRDefault="009707E1" w:rsidP="00C74753">
            <w:r>
              <w:t>Modulator Ready Status</w:t>
            </w:r>
          </w:p>
        </w:tc>
        <w:tc>
          <w:tcPr>
            <w:tcW w:w="1080" w:type="dxa"/>
          </w:tcPr>
          <w:p w14:paraId="3CA7397F" w14:textId="77777777" w:rsidR="009707E1" w:rsidRDefault="009707E1" w:rsidP="009464F1">
            <w:pPr>
              <w:jc w:val="center"/>
            </w:pPr>
          </w:p>
        </w:tc>
        <w:tc>
          <w:tcPr>
            <w:tcW w:w="1440" w:type="dxa"/>
          </w:tcPr>
          <w:p w14:paraId="76558870" w14:textId="11E2F189" w:rsidR="009707E1" w:rsidRDefault="009707E1" w:rsidP="009464F1">
            <w:pPr>
              <w:jc w:val="center"/>
            </w:pPr>
            <w:r>
              <w:t>x</w:t>
            </w:r>
          </w:p>
        </w:tc>
      </w:tr>
      <w:tr w:rsidR="009707E1" w14:paraId="78ACA30D" w14:textId="77777777" w:rsidTr="008A2BCA">
        <w:tc>
          <w:tcPr>
            <w:tcW w:w="2448" w:type="dxa"/>
            <w:shd w:val="clear" w:color="auto" w:fill="auto"/>
          </w:tcPr>
          <w:p w14:paraId="120CCD65" w14:textId="4A58C88B" w:rsidR="009707E1" w:rsidRDefault="009707E1" w:rsidP="00C74753">
            <w:r>
              <w:t>SYSREADY</w:t>
            </w:r>
          </w:p>
        </w:tc>
        <w:tc>
          <w:tcPr>
            <w:tcW w:w="3780" w:type="dxa"/>
            <w:shd w:val="clear" w:color="auto" w:fill="auto"/>
          </w:tcPr>
          <w:p w14:paraId="10305637" w14:textId="4B126A0A" w:rsidR="009707E1" w:rsidRDefault="009707E1" w:rsidP="00C74753">
            <w:r>
              <w:t>System ready for turn on</w:t>
            </w:r>
          </w:p>
        </w:tc>
        <w:tc>
          <w:tcPr>
            <w:tcW w:w="1080" w:type="dxa"/>
          </w:tcPr>
          <w:p w14:paraId="29683881" w14:textId="77777777" w:rsidR="009707E1" w:rsidRDefault="009707E1" w:rsidP="009464F1">
            <w:pPr>
              <w:jc w:val="center"/>
            </w:pPr>
          </w:p>
        </w:tc>
        <w:tc>
          <w:tcPr>
            <w:tcW w:w="1440" w:type="dxa"/>
          </w:tcPr>
          <w:p w14:paraId="1E4C8590" w14:textId="1C7AF0E7" w:rsidR="009707E1" w:rsidRDefault="009707E1" w:rsidP="009464F1">
            <w:pPr>
              <w:jc w:val="center"/>
            </w:pPr>
            <w:r>
              <w:t>x</w:t>
            </w:r>
          </w:p>
        </w:tc>
      </w:tr>
      <w:tr w:rsidR="009464F1" w14:paraId="3C94684A" w14:textId="77777777" w:rsidTr="008A2BCA">
        <w:tc>
          <w:tcPr>
            <w:tcW w:w="2448" w:type="dxa"/>
            <w:shd w:val="clear" w:color="auto" w:fill="auto"/>
          </w:tcPr>
          <w:p w14:paraId="3C946846" w14:textId="77777777" w:rsidR="009464F1" w:rsidRDefault="009464F1" w:rsidP="00C74753">
            <w:r>
              <w:t>CABLESTATE</w:t>
            </w:r>
          </w:p>
        </w:tc>
        <w:tc>
          <w:tcPr>
            <w:tcW w:w="3780" w:type="dxa"/>
            <w:shd w:val="clear" w:color="auto" w:fill="auto"/>
          </w:tcPr>
          <w:p w14:paraId="3C946847" w14:textId="77777777" w:rsidR="009464F1" w:rsidRDefault="009464F1" w:rsidP="00C74753">
            <w:r>
              <w:t xml:space="preserve">Status of cable connection to </w:t>
            </w:r>
            <w:proofErr w:type="spellStart"/>
            <w:r>
              <w:t>ps</w:t>
            </w:r>
            <w:proofErr w:type="spellEnd"/>
          </w:p>
        </w:tc>
        <w:tc>
          <w:tcPr>
            <w:tcW w:w="1080" w:type="dxa"/>
          </w:tcPr>
          <w:p w14:paraId="3C946848" w14:textId="77777777" w:rsidR="009464F1" w:rsidRDefault="009464F1" w:rsidP="009464F1">
            <w:pPr>
              <w:jc w:val="center"/>
            </w:pPr>
          </w:p>
        </w:tc>
        <w:tc>
          <w:tcPr>
            <w:tcW w:w="1440" w:type="dxa"/>
          </w:tcPr>
          <w:p w14:paraId="3C946849" w14:textId="77777777" w:rsidR="009464F1" w:rsidRDefault="009464F1" w:rsidP="009464F1">
            <w:pPr>
              <w:jc w:val="center"/>
            </w:pPr>
            <w:r>
              <w:t>x</w:t>
            </w:r>
          </w:p>
        </w:tc>
      </w:tr>
      <w:tr w:rsidR="00024C53" w14:paraId="3C94684F" w14:textId="77777777" w:rsidTr="008A2BCA">
        <w:tc>
          <w:tcPr>
            <w:tcW w:w="2448" w:type="dxa"/>
            <w:shd w:val="clear" w:color="auto" w:fill="auto"/>
          </w:tcPr>
          <w:p w14:paraId="3C94684B" w14:textId="77777777" w:rsidR="00024C53" w:rsidRDefault="00024C53" w:rsidP="00C74753">
            <w:r>
              <w:t>FAULT</w:t>
            </w:r>
          </w:p>
        </w:tc>
        <w:tc>
          <w:tcPr>
            <w:tcW w:w="3780" w:type="dxa"/>
            <w:shd w:val="clear" w:color="auto" w:fill="auto"/>
          </w:tcPr>
          <w:p w14:paraId="3C94684C" w14:textId="77777777" w:rsidR="00024C53" w:rsidRDefault="00024C53" w:rsidP="00C74753">
            <w:r>
              <w:t>HVPS Fault Status</w:t>
            </w:r>
          </w:p>
        </w:tc>
        <w:tc>
          <w:tcPr>
            <w:tcW w:w="1080" w:type="dxa"/>
          </w:tcPr>
          <w:p w14:paraId="3C94684D" w14:textId="77777777" w:rsidR="00024C53" w:rsidRDefault="00024C53" w:rsidP="009464F1">
            <w:pPr>
              <w:jc w:val="center"/>
            </w:pPr>
          </w:p>
        </w:tc>
        <w:tc>
          <w:tcPr>
            <w:tcW w:w="1440" w:type="dxa"/>
          </w:tcPr>
          <w:p w14:paraId="3C94684E" w14:textId="77777777" w:rsidR="00024C53" w:rsidRDefault="00024C53" w:rsidP="009464F1">
            <w:pPr>
              <w:jc w:val="center"/>
            </w:pPr>
            <w:r>
              <w:t>x</w:t>
            </w:r>
          </w:p>
        </w:tc>
      </w:tr>
      <w:tr w:rsidR="00024C53" w14:paraId="3C946854" w14:textId="77777777" w:rsidTr="008A2BCA">
        <w:tc>
          <w:tcPr>
            <w:tcW w:w="2448" w:type="dxa"/>
            <w:shd w:val="clear" w:color="auto" w:fill="auto"/>
          </w:tcPr>
          <w:p w14:paraId="3C946850" w14:textId="77777777" w:rsidR="00024C53" w:rsidRDefault="00024C53" w:rsidP="00C74753">
            <w:r>
              <w:t>HV_READY</w:t>
            </w:r>
          </w:p>
        </w:tc>
        <w:tc>
          <w:tcPr>
            <w:tcW w:w="3780" w:type="dxa"/>
            <w:shd w:val="clear" w:color="auto" w:fill="auto"/>
          </w:tcPr>
          <w:p w14:paraId="3C946851" w14:textId="77777777" w:rsidR="00024C53" w:rsidRDefault="00024C53" w:rsidP="00C74753">
            <w:r>
              <w:t>HVPS Ready Status</w:t>
            </w:r>
          </w:p>
        </w:tc>
        <w:tc>
          <w:tcPr>
            <w:tcW w:w="1080" w:type="dxa"/>
          </w:tcPr>
          <w:p w14:paraId="3C946852" w14:textId="77777777" w:rsidR="00024C53" w:rsidRDefault="00024C53" w:rsidP="009464F1">
            <w:pPr>
              <w:jc w:val="center"/>
            </w:pPr>
          </w:p>
        </w:tc>
        <w:tc>
          <w:tcPr>
            <w:tcW w:w="1440" w:type="dxa"/>
          </w:tcPr>
          <w:p w14:paraId="3C946853" w14:textId="77777777" w:rsidR="00024C53" w:rsidRDefault="00024C53" w:rsidP="009464F1">
            <w:pPr>
              <w:jc w:val="center"/>
            </w:pPr>
            <w:r>
              <w:t>x</w:t>
            </w:r>
          </w:p>
        </w:tc>
      </w:tr>
      <w:tr w:rsidR="00024C53" w14:paraId="3C946859" w14:textId="77777777" w:rsidTr="008A2BCA">
        <w:tc>
          <w:tcPr>
            <w:tcW w:w="2448" w:type="dxa"/>
            <w:shd w:val="clear" w:color="auto" w:fill="auto"/>
          </w:tcPr>
          <w:p w14:paraId="3C946855" w14:textId="77777777" w:rsidR="00024C53" w:rsidRDefault="00024C53" w:rsidP="00C74753">
            <w:r>
              <w:t>PPS_STATE</w:t>
            </w:r>
          </w:p>
        </w:tc>
        <w:tc>
          <w:tcPr>
            <w:tcW w:w="3780" w:type="dxa"/>
            <w:shd w:val="clear" w:color="auto" w:fill="auto"/>
          </w:tcPr>
          <w:p w14:paraId="3C946856" w14:textId="77777777" w:rsidR="00024C53" w:rsidRDefault="00024C53" w:rsidP="00C74753">
            <w:r>
              <w:t>PPS Permit Status</w:t>
            </w:r>
          </w:p>
        </w:tc>
        <w:tc>
          <w:tcPr>
            <w:tcW w:w="1080" w:type="dxa"/>
          </w:tcPr>
          <w:p w14:paraId="3C946857" w14:textId="77777777" w:rsidR="00024C53" w:rsidRDefault="00024C53" w:rsidP="009464F1">
            <w:pPr>
              <w:jc w:val="center"/>
            </w:pPr>
          </w:p>
        </w:tc>
        <w:tc>
          <w:tcPr>
            <w:tcW w:w="1440" w:type="dxa"/>
          </w:tcPr>
          <w:p w14:paraId="3C946858" w14:textId="77777777" w:rsidR="00024C53" w:rsidRDefault="00024C53" w:rsidP="009464F1">
            <w:pPr>
              <w:jc w:val="center"/>
            </w:pPr>
            <w:r>
              <w:t>x</w:t>
            </w:r>
          </w:p>
        </w:tc>
      </w:tr>
      <w:tr w:rsidR="001F73CA" w14:paraId="3C94685E" w14:textId="77777777" w:rsidTr="008A2BCA">
        <w:tc>
          <w:tcPr>
            <w:tcW w:w="2448" w:type="dxa"/>
            <w:shd w:val="clear" w:color="auto" w:fill="auto"/>
          </w:tcPr>
          <w:p w14:paraId="3C94685A" w14:textId="77777777" w:rsidR="001F73CA" w:rsidRDefault="001F73CA" w:rsidP="00C74753">
            <w:r>
              <w:t>TRIGSTATE</w:t>
            </w:r>
          </w:p>
        </w:tc>
        <w:tc>
          <w:tcPr>
            <w:tcW w:w="3780" w:type="dxa"/>
            <w:shd w:val="clear" w:color="auto" w:fill="auto"/>
          </w:tcPr>
          <w:p w14:paraId="3C94685B" w14:textId="77777777" w:rsidR="001F73CA" w:rsidRDefault="001F73CA" w:rsidP="00C74753">
            <w:r>
              <w:t>Pulse Trigger Status</w:t>
            </w:r>
          </w:p>
        </w:tc>
        <w:tc>
          <w:tcPr>
            <w:tcW w:w="1080" w:type="dxa"/>
          </w:tcPr>
          <w:p w14:paraId="3C94685C" w14:textId="77777777" w:rsidR="001F73CA" w:rsidRDefault="001F73CA" w:rsidP="009464F1">
            <w:pPr>
              <w:jc w:val="center"/>
            </w:pPr>
          </w:p>
        </w:tc>
        <w:tc>
          <w:tcPr>
            <w:tcW w:w="1440" w:type="dxa"/>
          </w:tcPr>
          <w:p w14:paraId="3C94685D" w14:textId="77777777" w:rsidR="001F73CA" w:rsidRDefault="001F73CA" w:rsidP="009464F1">
            <w:pPr>
              <w:jc w:val="center"/>
            </w:pPr>
            <w:r>
              <w:t>x</w:t>
            </w:r>
          </w:p>
        </w:tc>
      </w:tr>
      <w:tr w:rsidR="001F73CA" w14:paraId="3C946863" w14:textId="77777777" w:rsidTr="008A2BCA">
        <w:tc>
          <w:tcPr>
            <w:tcW w:w="2448" w:type="dxa"/>
            <w:shd w:val="clear" w:color="auto" w:fill="auto"/>
          </w:tcPr>
          <w:p w14:paraId="3C94685F" w14:textId="77777777" w:rsidR="001F73CA" w:rsidRDefault="001F73CA" w:rsidP="00C74753">
            <w:r>
              <w:lastRenderedPageBreak/>
              <w:t>BUSYSTATE</w:t>
            </w:r>
          </w:p>
        </w:tc>
        <w:tc>
          <w:tcPr>
            <w:tcW w:w="3780" w:type="dxa"/>
            <w:shd w:val="clear" w:color="auto" w:fill="auto"/>
          </w:tcPr>
          <w:p w14:paraId="3C946860" w14:textId="77777777" w:rsidR="001F73CA" w:rsidRDefault="001F73CA" w:rsidP="00C74753">
            <w:r>
              <w:t>System Busy Status</w:t>
            </w:r>
          </w:p>
        </w:tc>
        <w:tc>
          <w:tcPr>
            <w:tcW w:w="1080" w:type="dxa"/>
          </w:tcPr>
          <w:p w14:paraId="3C946861" w14:textId="77777777" w:rsidR="001F73CA" w:rsidRDefault="001F73CA" w:rsidP="009464F1">
            <w:pPr>
              <w:jc w:val="center"/>
            </w:pPr>
          </w:p>
        </w:tc>
        <w:tc>
          <w:tcPr>
            <w:tcW w:w="1440" w:type="dxa"/>
          </w:tcPr>
          <w:p w14:paraId="3C946862" w14:textId="77777777" w:rsidR="001F73CA" w:rsidRDefault="001F73CA" w:rsidP="009464F1">
            <w:pPr>
              <w:jc w:val="center"/>
            </w:pPr>
            <w:r>
              <w:t>x</w:t>
            </w:r>
          </w:p>
        </w:tc>
      </w:tr>
      <w:tr w:rsidR="001F73CA" w14:paraId="3C946868" w14:textId="77777777" w:rsidTr="008A2BCA">
        <w:tc>
          <w:tcPr>
            <w:tcW w:w="2448" w:type="dxa"/>
            <w:shd w:val="clear" w:color="auto" w:fill="auto"/>
          </w:tcPr>
          <w:p w14:paraId="3C946864" w14:textId="77777777" w:rsidR="001F73CA" w:rsidRDefault="001F73CA" w:rsidP="00C74753">
            <w:r>
              <w:t>ESTOPSTATE</w:t>
            </w:r>
          </w:p>
        </w:tc>
        <w:tc>
          <w:tcPr>
            <w:tcW w:w="3780" w:type="dxa"/>
            <w:shd w:val="clear" w:color="auto" w:fill="auto"/>
          </w:tcPr>
          <w:p w14:paraId="3C946865" w14:textId="77777777" w:rsidR="001F73CA" w:rsidRDefault="001F73CA" w:rsidP="00C74753">
            <w:r>
              <w:t>Emergency Stop Status</w:t>
            </w:r>
          </w:p>
        </w:tc>
        <w:tc>
          <w:tcPr>
            <w:tcW w:w="1080" w:type="dxa"/>
          </w:tcPr>
          <w:p w14:paraId="3C946866" w14:textId="77777777" w:rsidR="001F73CA" w:rsidRDefault="001F73CA" w:rsidP="009464F1">
            <w:pPr>
              <w:jc w:val="center"/>
            </w:pPr>
          </w:p>
        </w:tc>
        <w:tc>
          <w:tcPr>
            <w:tcW w:w="1440" w:type="dxa"/>
          </w:tcPr>
          <w:p w14:paraId="3C946867" w14:textId="77777777" w:rsidR="001F73CA" w:rsidRDefault="001F73CA" w:rsidP="003952B4">
            <w:pPr>
              <w:keepNext/>
              <w:jc w:val="center"/>
            </w:pPr>
            <w:r>
              <w:t>x</w:t>
            </w:r>
          </w:p>
        </w:tc>
      </w:tr>
    </w:tbl>
    <w:p w14:paraId="3C946869" w14:textId="1B5CB9B3" w:rsidR="0062290F" w:rsidRDefault="003952B4" w:rsidP="003952B4">
      <w:pPr>
        <w:pStyle w:val="Caption"/>
        <w:jc w:val="center"/>
      </w:pPr>
      <w:r>
        <w:t xml:space="preserve">Table </w:t>
      </w:r>
      <w:fldSimple w:instr=" SEQ Table \* ARABIC ">
        <w:r w:rsidR="00504A67">
          <w:rPr>
            <w:noProof/>
          </w:rPr>
          <w:t>8</w:t>
        </w:r>
      </w:fldSimple>
      <w:r>
        <w:t>: PLC EPICS Digital Input PVs</w:t>
      </w:r>
    </w:p>
    <w:p w14:paraId="4F42761C" w14:textId="77777777" w:rsidR="002E4423" w:rsidRDefault="0011738D" w:rsidP="00461290">
      <w:pPr>
        <w:pStyle w:val="Heading4"/>
      </w:pPr>
      <w:r>
        <w:t>Ethernet PS</w:t>
      </w:r>
      <w:r w:rsidR="002E4423">
        <w:t xml:space="preserve"> Controller</w:t>
      </w:r>
    </w:p>
    <w:p w14:paraId="798CE0CE" w14:textId="77777777" w:rsidR="002E4423" w:rsidRDefault="002E4423" w:rsidP="002E4423">
      <w:r>
        <w:t>The</w:t>
      </w:r>
      <w:r w:rsidR="0078137A">
        <w:t xml:space="preserve"> </w:t>
      </w:r>
      <w:proofErr w:type="spellStart"/>
      <w:r w:rsidR="0078137A">
        <w:t>etherPSC</w:t>
      </w:r>
      <w:proofErr w:type="spellEnd"/>
      <w:r>
        <w:t xml:space="preserve"> EPICs device and driver support is used to control and monitor the EPSC signals.</w:t>
      </w:r>
    </w:p>
    <w:p w14:paraId="4CFAA9FA" w14:textId="5983ACB5" w:rsidR="002E4423" w:rsidRPr="002E4423" w:rsidRDefault="002E4423" w:rsidP="002E4423">
      <w:pPr>
        <w:pStyle w:val="Heading5"/>
      </w:pPr>
      <w:r>
        <w:t>Analog Inputs</w:t>
      </w:r>
    </w:p>
    <w:tbl>
      <w:tblPr>
        <w:tblStyle w:val="TableGrid"/>
        <w:tblW w:w="8118" w:type="dxa"/>
        <w:tblLayout w:type="fixed"/>
        <w:tblLook w:val="04A0" w:firstRow="1" w:lastRow="0" w:firstColumn="1" w:lastColumn="0" w:noHBand="0" w:noVBand="1"/>
      </w:tblPr>
      <w:tblGrid>
        <w:gridCol w:w="1998"/>
        <w:gridCol w:w="6120"/>
      </w:tblGrid>
      <w:tr w:rsidR="002E4423" w:rsidRPr="002A7E9E" w14:paraId="4B725D7D" w14:textId="77777777" w:rsidTr="00B568AC">
        <w:tc>
          <w:tcPr>
            <w:tcW w:w="8118" w:type="dxa"/>
            <w:gridSpan w:val="2"/>
            <w:shd w:val="clear" w:color="auto" w:fill="800080"/>
          </w:tcPr>
          <w:p w14:paraId="075B0F9B" w14:textId="7C494274" w:rsidR="002E4423" w:rsidRPr="002A7E9E" w:rsidRDefault="002E4423" w:rsidP="002E4423">
            <w:pPr>
              <w:jc w:val="center"/>
              <w:rPr>
                <w:b/>
              </w:rPr>
            </w:pPr>
            <w:r>
              <w:rPr>
                <w:b/>
              </w:rPr>
              <w:t xml:space="preserve">Intermediate </w:t>
            </w:r>
            <w:r w:rsidRPr="002A7E9E">
              <w:rPr>
                <w:b/>
              </w:rPr>
              <w:t>Power Supplies</w:t>
            </w:r>
          </w:p>
        </w:tc>
      </w:tr>
      <w:tr w:rsidR="002E4423" w14:paraId="4B935EAE" w14:textId="77777777" w:rsidTr="00B568AC">
        <w:tc>
          <w:tcPr>
            <w:tcW w:w="1998" w:type="dxa"/>
            <w:shd w:val="clear" w:color="auto" w:fill="CCCCFF"/>
          </w:tcPr>
          <w:p w14:paraId="7D795661" w14:textId="77777777" w:rsidR="002E4423" w:rsidRPr="008424E9" w:rsidRDefault="002E4423" w:rsidP="00B568AC">
            <w:pPr>
              <w:rPr>
                <w:b/>
              </w:rPr>
            </w:pPr>
            <w:r w:rsidRPr="008424E9">
              <w:rPr>
                <w:b/>
              </w:rPr>
              <w:t>Record Type</w:t>
            </w:r>
          </w:p>
        </w:tc>
        <w:tc>
          <w:tcPr>
            <w:tcW w:w="6120" w:type="dxa"/>
            <w:shd w:val="clear" w:color="auto" w:fill="CCCCFF"/>
          </w:tcPr>
          <w:p w14:paraId="32F3BC81" w14:textId="315D25AF" w:rsidR="002E4423" w:rsidRDefault="008A2BCA" w:rsidP="00B568AC">
            <w:r>
              <w:t>ai</w:t>
            </w:r>
          </w:p>
        </w:tc>
      </w:tr>
      <w:tr w:rsidR="002E4423" w:rsidRPr="008424E9" w14:paraId="48CA155B" w14:textId="77777777" w:rsidTr="00B568AC">
        <w:tc>
          <w:tcPr>
            <w:tcW w:w="1998" w:type="dxa"/>
            <w:shd w:val="clear" w:color="auto" w:fill="CCCCFF"/>
          </w:tcPr>
          <w:p w14:paraId="6FA40D6E" w14:textId="77777777" w:rsidR="002E4423" w:rsidRPr="008424E9" w:rsidRDefault="002E4423" w:rsidP="00B568AC">
            <w:pPr>
              <w:rPr>
                <w:b/>
              </w:rPr>
            </w:pPr>
            <w:r>
              <w:rPr>
                <w:b/>
              </w:rPr>
              <w:t>PV Name</w:t>
            </w:r>
          </w:p>
        </w:tc>
        <w:tc>
          <w:tcPr>
            <w:tcW w:w="6120" w:type="dxa"/>
            <w:shd w:val="clear" w:color="auto" w:fill="CCCCFF"/>
          </w:tcPr>
          <w:p w14:paraId="03A41519" w14:textId="35932FE2" w:rsidR="002E4423" w:rsidRPr="008424E9" w:rsidRDefault="002E4423" w:rsidP="00B568AC">
            <w:pPr>
              <w:rPr>
                <w:b/>
              </w:rPr>
            </w:pPr>
            <w:r>
              <w:rPr>
                <w:b/>
              </w:rPr>
              <w:t>PSC:&lt;area&gt;:&lt;instance&gt;:&lt;</w:t>
            </w:r>
            <w:proofErr w:type="spellStart"/>
            <w:r>
              <w:rPr>
                <w:b/>
              </w:rPr>
              <w:t>attr</w:t>
            </w:r>
            <w:proofErr w:type="spellEnd"/>
            <w:r>
              <w:rPr>
                <w:b/>
              </w:rPr>
              <w:t>&gt;</w:t>
            </w:r>
          </w:p>
        </w:tc>
      </w:tr>
      <w:tr w:rsidR="002E4423" w:rsidRPr="008424E9" w14:paraId="0A955A26" w14:textId="77777777" w:rsidTr="00B568AC">
        <w:tc>
          <w:tcPr>
            <w:tcW w:w="1998" w:type="dxa"/>
            <w:shd w:val="clear" w:color="auto" w:fill="CCCCFF"/>
          </w:tcPr>
          <w:p w14:paraId="0BA22385" w14:textId="77777777" w:rsidR="002E4423" w:rsidRPr="008424E9" w:rsidRDefault="002E4423" w:rsidP="00B568AC">
            <w:pPr>
              <w:rPr>
                <w:b/>
              </w:rPr>
            </w:pPr>
            <w:r>
              <w:rPr>
                <w:b/>
              </w:rPr>
              <w:t>Attribute</w:t>
            </w:r>
          </w:p>
        </w:tc>
        <w:tc>
          <w:tcPr>
            <w:tcW w:w="6120" w:type="dxa"/>
            <w:shd w:val="clear" w:color="auto" w:fill="CCCCFF"/>
          </w:tcPr>
          <w:p w14:paraId="1BA1004D" w14:textId="03A55131" w:rsidR="002E4423" w:rsidRPr="008424E9" w:rsidRDefault="002E4423" w:rsidP="00B568AC">
            <w:pPr>
              <w:rPr>
                <w:b/>
              </w:rPr>
            </w:pPr>
            <w:r w:rsidRPr="008424E9">
              <w:rPr>
                <w:b/>
              </w:rPr>
              <w:t>Description</w:t>
            </w:r>
          </w:p>
        </w:tc>
      </w:tr>
      <w:tr w:rsidR="002E4423" w14:paraId="21ADC9ED" w14:textId="77777777" w:rsidTr="00B568AC">
        <w:tc>
          <w:tcPr>
            <w:tcW w:w="1998" w:type="dxa"/>
            <w:shd w:val="clear" w:color="auto" w:fill="auto"/>
          </w:tcPr>
          <w:p w14:paraId="3FDDCF37" w14:textId="77777777" w:rsidR="002E4423" w:rsidRDefault="002E4423" w:rsidP="00B568AC">
            <w:r>
              <w:t>IACT</w:t>
            </w:r>
          </w:p>
        </w:tc>
        <w:tc>
          <w:tcPr>
            <w:tcW w:w="6120" w:type="dxa"/>
            <w:shd w:val="clear" w:color="auto" w:fill="auto"/>
          </w:tcPr>
          <w:p w14:paraId="7C2B3C1B" w14:textId="528733DB" w:rsidR="002E4423" w:rsidRDefault="002E4423" w:rsidP="00AE5FCF">
            <w:r>
              <w:t>Current</w:t>
            </w:r>
            <w:r w:rsidR="00447C96">
              <w:t xml:space="preserve"> </w:t>
            </w:r>
            <w:r>
              <w:t>Reading</w:t>
            </w:r>
          </w:p>
        </w:tc>
      </w:tr>
      <w:tr w:rsidR="00AE5FCF" w14:paraId="5270BBB1" w14:textId="77777777" w:rsidTr="00B568AC">
        <w:tc>
          <w:tcPr>
            <w:tcW w:w="1998" w:type="dxa"/>
            <w:shd w:val="clear" w:color="auto" w:fill="auto"/>
          </w:tcPr>
          <w:p w14:paraId="2042A9AC" w14:textId="49DD4C98" w:rsidR="00AE5FCF" w:rsidRDefault="00AE5FCF" w:rsidP="00B568AC">
            <w:r>
              <w:t>IACTINP</w:t>
            </w:r>
          </w:p>
        </w:tc>
        <w:tc>
          <w:tcPr>
            <w:tcW w:w="6120" w:type="dxa"/>
            <w:shd w:val="clear" w:color="auto" w:fill="auto"/>
          </w:tcPr>
          <w:p w14:paraId="3873EDA6" w14:textId="49D02E26" w:rsidR="00AE5FCF" w:rsidRDefault="00AE5FCF" w:rsidP="002E4423">
            <w:r>
              <w:t>Current Transductor Reading</w:t>
            </w:r>
          </w:p>
        </w:tc>
      </w:tr>
      <w:tr w:rsidR="002E4423" w14:paraId="29E1CBC2" w14:textId="77777777" w:rsidTr="00B568AC">
        <w:tc>
          <w:tcPr>
            <w:tcW w:w="1998" w:type="dxa"/>
            <w:shd w:val="clear" w:color="auto" w:fill="auto"/>
          </w:tcPr>
          <w:p w14:paraId="6292ABF7" w14:textId="56529E6D" w:rsidR="002E4423" w:rsidRDefault="002E4423" w:rsidP="00B568AC">
            <w:r>
              <w:t>IMON</w:t>
            </w:r>
          </w:p>
        </w:tc>
        <w:tc>
          <w:tcPr>
            <w:tcW w:w="6120" w:type="dxa"/>
            <w:shd w:val="clear" w:color="auto" w:fill="auto"/>
          </w:tcPr>
          <w:p w14:paraId="2FDC1A18" w14:textId="73F74169" w:rsidR="002E4423" w:rsidRDefault="00447C96" w:rsidP="002E4423">
            <w:proofErr w:type="spellStart"/>
            <w:r>
              <w:t>Auxillary</w:t>
            </w:r>
            <w:proofErr w:type="spellEnd"/>
            <w:r>
              <w:t xml:space="preserve"> Current Transductor</w:t>
            </w:r>
            <w:r w:rsidR="002E4423">
              <w:t xml:space="preserve"> Reading</w:t>
            </w:r>
          </w:p>
        </w:tc>
      </w:tr>
      <w:tr w:rsidR="002E4423" w14:paraId="2680D8BE" w14:textId="77777777" w:rsidTr="00B568AC">
        <w:tc>
          <w:tcPr>
            <w:tcW w:w="1998" w:type="dxa"/>
            <w:shd w:val="clear" w:color="auto" w:fill="auto"/>
          </w:tcPr>
          <w:p w14:paraId="23285527" w14:textId="77777777" w:rsidR="002E4423" w:rsidRDefault="002E4423" w:rsidP="00B568AC">
            <w:r>
              <w:t>IGND</w:t>
            </w:r>
          </w:p>
        </w:tc>
        <w:tc>
          <w:tcPr>
            <w:tcW w:w="6120" w:type="dxa"/>
            <w:shd w:val="clear" w:color="auto" w:fill="auto"/>
          </w:tcPr>
          <w:p w14:paraId="003904FC" w14:textId="6364C066" w:rsidR="002E4423" w:rsidRDefault="002E4423" w:rsidP="002E4423">
            <w:r>
              <w:t>Ground Current</w:t>
            </w:r>
          </w:p>
        </w:tc>
      </w:tr>
      <w:tr w:rsidR="00447C96" w14:paraId="7F443577" w14:textId="77777777" w:rsidTr="00B568AC">
        <w:tc>
          <w:tcPr>
            <w:tcW w:w="1998" w:type="dxa"/>
            <w:shd w:val="clear" w:color="auto" w:fill="auto"/>
          </w:tcPr>
          <w:p w14:paraId="3FB150F7" w14:textId="15E00EBB" w:rsidR="00447C96" w:rsidRDefault="00447C96" w:rsidP="00B568AC">
            <w:r>
              <w:t>VACTSPARE</w:t>
            </w:r>
          </w:p>
        </w:tc>
        <w:tc>
          <w:tcPr>
            <w:tcW w:w="6120" w:type="dxa"/>
            <w:shd w:val="clear" w:color="auto" w:fill="auto"/>
          </w:tcPr>
          <w:p w14:paraId="107BFA76" w14:textId="4FA1DCBF" w:rsidR="00447C96" w:rsidRDefault="00447C96" w:rsidP="002E4423">
            <w:r>
              <w:t>Spare Channel Voltage</w:t>
            </w:r>
          </w:p>
        </w:tc>
      </w:tr>
      <w:tr w:rsidR="00447C96" w14:paraId="6151B029" w14:textId="77777777" w:rsidTr="00B568AC">
        <w:tc>
          <w:tcPr>
            <w:tcW w:w="1998" w:type="dxa"/>
            <w:shd w:val="clear" w:color="auto" w:fill="auto"/>
          </w:tcPr>
          <w:p w14:paraId="116A944F" w14:textId="0F9E69CD" w:rsidR="00447C96" w:rsidRDefault="00447C96" w:rsidP="00B568AC">
            <w:r>
              <w:t>IACTV2I</w:t>
            </w:r>
          </w:p>
        </w:tc>
        <w:tc>
          <w:tcPr>
            <w:tcW w:w="6120" w:type="dxa"/>
            <w:shd w:val="clear" w:color="auto" w:fill="auto"/>
          </w:tcPr>
          <w:p w14:paraId="40C85AD7" w14:textId="2FDD2D19" w:rsidR="00447C96" w:rsidRDefault="00AE5FCF" w:rsidP="002E4423">
            <w:r>
              <w:t>Transductor Voltage to Current</w:t>
            </w:r>
            <w:r w:rsidR="00447C96">
              <w:t xml:space="preserve"> Constant</w:t>
            </w:r>
          </w:p>
        </w:tc>
      </w:tr>
      <w:tr w:rsidR="00447C96" w14:paraId="75E43E38" w14:textId="77777777" w:rsidTr="00AE5FCF">
        <w:trPr>
          <w:trHeight w:val="314"/>
        </w:trPr>
        <w:tc>
          <w:tcPr>
            <w:tcW w:w="1998" w:type="dxa"/>
            <w:shd w:val="clear" w:color="auto" w:fill="auto"/>
          </w:tcPr>
          <w:p w14:paraId="63F29AA2" w14:textId="7201D6E1" w:rsidR="00447C96" w:rsidRDefault="00447C96" w:rsidP="00B568AC">
            <w:r>
              <w:t>IMONV2I</w:t>
            </w:r>
          </w:p>
        </w:tc>
        <w:tc>
          <w:tcPr>
            <w:tcW w:w="6120" w:type="dxa"/>
            <w:shd w:val="clear" w:color="auto" w:fill="auto"/>
          </w:tcPr>
          <w:p w14:paraId="6D2314DC" w14:textId="32BCC39F" w:rsidR="00447C96" w:rsidRDefault="00447C96" w:rsidP="002E4423">
            <w:proofErr w:type="spellStart"/>
            <w:r>
              <w:t>Auxilliary</w:t>
            </w:r>
            <w:proofErr w:type="spellEnd"/>
            <w:r>
              <w:t xml:space="preserve"> Transductor V</w:t>
            </w:r>
            <w:r w:rsidR="00AE5FCF">
              <w:t>oltage to Current</w:t>
            </w:r>
            <w:r>
              <w:t xml:space="preserve"> Constant</w:t>
            </w:r>
          </w:p>
        </w:tc>
      </w:tr>
      <w:tr w:rsidR="00447C96" w14:paraId="24074916" w14:textId="77777777" w:rsidTr="00AE5FCF">
        <w:trPr>
          <w:trHeight w:val="90"/>
        </w:trPr>
        <w:tc>
          <w:tcPr>
            <w:tcW w:w="1998" w:type="dxa"/>
            <w:shd w:val="clear" w:color="auto" w:fill="auto"/>
          </w:tcPr>
          <w:p w14:paraId="10B15754" w14:textId="468BA6A3" w:rsidR="00447C96" w:rsidRDefault="00447C96" w:rsidP="00B568AC">
            <w:r>
              <w:t>IGNDV2I</w:t>
            </w:r>
          </w:p>
        </w:tc>
        <w:tc>
          <w:tcPr>
            <w:tcW w:w="6120" w:type="dxa"/>
            <w:shd w:val="clear" w:color="auto" w:fill="auto"/>
          </w:tcPr>
          <w:p w14:paraId="7E6FD9E6" w14:textId="5DC10D2B" w:rsidR="00447C96" w:rsidRDefault="00447C96" w:rsidP="002E4423">
            <w:r>
              <w:t>Ground Current V</w:t>
            </w:r>
            <w:r w:rsidR="00AE5FCF">
              <w:t>oltage to Current</w:t>
            </w:r>
            <w:r>
              <w:t xml:space="preserve"> Constant</w:t>
            </w:r>
          </w:p>
        </w:tc>
      </w:tr>
      <w:tr w:rsidR="002E4423" w14:paraId="584FD04B" w14:textId="77777777" w:rsidTr="00B568AC">
        <w:tc>
          <w:tcPr>
            <w:tcW w:w="1998" w:type="dxa"/>
            <w:shd w:val="clear" w:color="auto" w:fill="auto"/>
          </w:tcPr>
          <w:p w14:paraId="4AFF4E13" w14:textId="7457B746" w:rsidR="002E4423" w:rsidRDefault="002E4423" w:rsidP="00B568AC">
            <w:r>
              <w:t>IRIPL</w:t>
            </w:r>
          </w:p>
        </w:tc>
        <w:tc>
          <w:tcPr>
            <w:tcW w:w="6120" w:type="dxa"/>
            <w:shd w:val="clear" w:color="auto" w:fill="auto"/>
          </w:tcPr>
          <w:p w14:paraId="3F631CAC" w14:textId="641EF94E" w:rsidR="002E4423" w:rsidRDefault="002E4423" w:rsidP="002E4423">
            <w:r>
              <w:t>Ripple Current</w:t>
            </w:r>
          </w:p>
        </w:tc>
      </w:tr>
      <w:tr w:rsidR="002E4423" w14:paraId="78537523" w14:textId="77777777" w:rsidTr="00B568AC">
        <w:tc>
          <w:tcPr>
            <w:tcW w:w="1998" w:type="dxa"/>
            <w:shd w:val="clear" w:color="auto" w:fill="auto"/>
          </w:tcPr>
          <w:p w14:paraId="203B7897" w14:textId="34C1B175" w:rsidR="002E4423" w:rsidRDefault="002E4423" w:rsidP="00B568AC">
            <w:r>
              <w:t>IDAC</w:t>
            </w:r>
          </w:p>
        </w:tc>
        <w:tc>
          <w:tcPr>
            <w:tcW w:w="6120" w:type="dxa"/>
            <w:shd w:val="clear" w:color="auto" w:fill="auto"/>
          </w:tcPr>
          <w:p w14:paraId="248E0B47" w14:textId="05C1A528" w:rsidR="002E4423" w:rsidRDefault="002E4423" w:rsidP="002E4423">
            <w:r>
              <w:t>DAC Current</w:t>
            </w:r>
          </w:p>
        </w:tc>
      </w:tr>
      <w:tr w:rsidR="002E4423" w14:paraId="6C32C816" w14:textId="77777777" w:rsidTr="00B568AC">
        <w:tc>
          <w:tcPr>
            <w:tcW w:w="1998" w:type="dxa"/>
            <w:shd w:val="clear" w:color="auto" w:fill="auto"/>
          </w:tcPr>
          <w:p w14:paraId="28EFCCD2" w14:textId="5520C53C" w:rsidR="002E4423" w:rsidRDefault="002E4423" w:rsidP="00B568AC">
            <w:r>
              <w:t>PS</w:t>
            </w:r>
            <w:r w:rsidR="00447C96">
              <w:t>V</w:t>
            </w:r>
            <w:r>
              <w:t>2V</w:t>
            </w:r>
          </w:p>
        </w:tc>
        <w:tc>
          <w:tcPr>
            <w:tcW w:w="6120" w:type="dxa"/>
            <w:shd w:val="clear" w:color="auto" w:fill="auto"/>
          </w:tcPr>
          <w:p w14:paraId="1291533B" w14:textId="14A63C37" w:rsidR="002E4423" w:rsidRDefault="002E4423" w:rsidP="00AE5FCF">
            <w:r>
              <w:t xml:space="preserve">PS </w:t>
            </w:r>
            <w:r w:rsidR="00AE5FCF">
              <w:t xml:space="preserve">Voltage to Voltage </w:t>
            </w:r>
            <w:proofErr w:type="spellStart"/>
            <w:r w:rsidR="00AE5FCF">
              <w:t>Constantr</w:t>
            </w:r>
            <w:proofErr w:type="spellEnd"/>
          </w:p>
        </w:tc>
      </w:tr>
      <w:tr w:rsidR="002E4423" w14:paraId="32C74123" w14:textId="77777777" w:rsidTr="00B568AC">
        <w:tc>
          <w:tcPr>
            <w:tcW w:w="1998" w:type="dxa"/>
            <w:shd w:val="clear" w:color="auto" w:fill="auto"/>
          </w:tcPr>
          <w:p w14:paraId="036C4365" w14:textId="211A9FAD" w:rsidR="002E4423" w:rsidRDefault="002E4423" w:rsidP="00B568AC">
            <w:r>
              <w:t>PSVREF</w:t>
            </w:r>
          </w:p>
        </w:tc>
        <w:tc>
          <w:tcPr>
            <w:tcW w:w="6120" w:type="dxa"/>
            <w:shd w:val="clear" w:color="auto" w:fill="auto"/>
          </w:tcPr>
          <w:p w14:paraId="6B623CE6" w14:textId="156C8006" w:rsidR="002E4423" w:rsidRDefault="002E4423" w:rsidP="002E4423">
            <w:r>
              <w:t>PS Voltage Reference</w:t>
            </w:r>
          </w:p>
        </w:tc>
      </w:tr>
      <w:tr w:rsidR="002E4423" w14:paraId="320CF603" w14:textId="77777777" w:rsidTr="00B568AC">
        <w:tc>
          <w:tcPr>
            <w:tcW w:w="1998" w:type="dxa"/>
            <w:shd w:val="clear" w:color="auto" w:fill="auto"/>
          </w:tcPr>
          <w:p w14:paraId="1F7901E2" w14:textId="3646A683" w:rsidR="002E4423" w:rsidRDefault="002E4423" w:rsidP="00B568AC">
            <w:r>
              <w:t>PSVOUT</w:t>
            </w:r>
          </w:p>
        </w:tc>
        <w:tc>
          <w:tcPr>
            <w:tcW w:w="6120" w:type="dxa"/>
            <w:shd w:val="clear" w:color="auto" w:fill="auto"/>
          </w:tcPr>
          <w:p w14:paraId="004A00CA" w14:textId="4F6EB426" w:rsidR="002E4423" w:rsidRDefault="002E4423" w:rsidP="002E4423">
            <w:r>
              <w:t>PS Output Voltage</w:t>
            </w:r>
          </w:p>
        </w:tc>
      </w:tr>
      <w:tr w:rsidR="002E4423" w14:paraId="67E5AB08" w14:textId="77777777" w:rsidTr="00B568AC">
        <w:tc>
          <w:tcPr>
            <w:tcW w:w="1998" w:type="dxa"/>
            <w:shd w:val="clear" w:color="auto" w:fill="auto"/>
          </w:tcPr>
          <w:p w14:paraId="510FE85D" w14:textId="082154FD" w:rsidR="002E4423" w:rsidRDefault="002E4423" w:rsidP="00B568AC">
            <w:r>
              <w:t>CONTROLTEMP</w:t>
            </w:r>
          </w:p>
        </w:tc>
        <w:tc>
          <w:tcPr>
            <w:tcW w:w="6120" w:type="dxa"/>
            <w:shd w:val="clear" w:color="auto" w:fill="auto"/>
          </w:tcPr>
          <w:p w14:paraId="6A52070F" w14:textId="01C61195" w:rsidR="002E4423" w:rsidRDefault="002E4423" w:rsidP="003952B4">
            <w:pPr>
              <w:keepNext/>
            </w:pPr>
            <w:r>
              <w:t>PS Controller Temperature</w:t>
            </w:r>
          </w:p>
        </w:tc>
      </w:tr>
    </w:tbl>
    <w:p w14:paraId="6F22065D" w14:textId="62EEAA35" w:rsidR="002E4423" w:rsidRPr="002E4423" w:rsidRDefault="003952B4" w:rsidP="003952B4">
      <w:pPr>
        <w:pStyle w:val="Caption"/>
        <w:jc w:val="center"/>
      </w:pPr>
      <w:r>
        <w:t xml:space="preserve">Table </w:t>
      </w:r>
      <w:fldSimple w:instr=" SEQ Table \* ARABIC ">
        <w:r w:rsidR="00504A67">
          <w:rPr>
            <w:noProof/>
          </w:rPr>
          <w:t>9</w:t>
        </w:r>
      </w:fldSimple>
      <w:r>
        <w:t>: EPSC EPICS Analog Input PVs</w:t>
      </w:r>
    </w:p>
    <w:p w14:paraId="4E4D3D5E" w14:textId="77D1D82A" w:rsidR="002E4423" w:rsidRDefault="002E4423" w:rsidP="002E4423">
      <w:pPr>
        <w:pStyle w:val="Heading5"/>
      </w:pPr>
      <w:r>
        <w:t>Analog Outputs</w:t>
      </w:r>
    </w:p>
    <w:tbl>
      <w:tblPr>
        <w:tblStyle w:val="TableGrid"/>
        <w:tblW w:w="8118" w:type="dxa"/>
        <w:tblLayout w:type="fixed"/>
        <w:tblLook w:val="04A0" w:firstRow="1" w:lastRow="0" w:firstColumn="1" w:lastColumn="0" w:noHBand="0" w:noVBand="1"/>
      </w:tblPr>
      <w:tblGrid>
        <w:gridCol w:w="1998"/>
        <w:gridCol w:w="6120"/>
      </w:tblGrid>
      <w:tr w:rsidR="002E4423" w:rsidRPr="002A7E9E" w14:paraId="325512E4" w14:textId="77777777" w:rsidTr="00B568AC">
        <w:tc>
          <w:tcPr>
            <w:tcW w:w="8118" w:type="dxa"/>
            <w:gridSpan w:val="2"/>
            <w:shd w:val="clear" w:color="auto" w:fill="800080"/>
          </w:tcPr>
          <w:p w14:paraId="327E4CCD" w14:textId="77777777" w:rsidR="002E4423" w:rsidRPr="002A7E9E" w:rsidRDefault="002E4423" w:rsidP="00B568AC">
            <w:pPr>
              <w:jc w:val="center"/>
              <w:rPr>
                <w:b/>
              </w:rPr>
            </w:pPr>
            <w:r>
              <w:rPr>
                <w:b/>
              </w:rPr>
              <w:t xml:space="preserve">Intermediate </w:t>
            </w:r>
            <w:r w:rsidRPr="002A7E9E">
              <w:rPr>
                <w:b/>
              </w:rPr>
              <w:t>Power Supplies</w:t>
            </w:r>
          </w:p>
        </w:tc>
      </w:tr>
      <w:tr w:rsidR="002E4423" w14:paraId="12DAF8F4" w14:textId="77777777" w:rsidTr="00B568AC">
        <w:tc>
          <w:tcPr>
            <w:tcW w:w="1998" w:type="dxa"/>
            <w:shd w:val="clear" w:color="auto" w:fill="CCCCFF"/>
          </w:tcPr>
          <w:p w14:paraId="04C27412" w14:textId="77777777" w:rsidR="002E4423" w:rsidRPr="008424E9" w:rsidRDefault="002E4423" w:rsidP="00B568AC">
            <w:pPr>
              <w:rPr>
                <w:b/>
              </w:rPr>
            </w:pPr>
            <w:r w:rsidRPr="008424E9">
              <w:rPr>
                <w:b/>
              </w:rPr>
              <w:t>Record Type</w:t>
            </w:r>
          </w:p>
        </w:tc>
        <w:tc>
          <w:tcPr>
            <w:tcW w:w="6120" w:type="dxa"/>
            <w:shd w:val="clear" w:color="auto" w:fill="CCCCFF"/>
          </w:tcPr>
          <w:p w14:paraId="32EB95B4" w14:textId="4BC685ED" w:rsidR="002E4423" w:rsidRDefault="008A2BCA" w:rsidP="00B568AC">
            <w:proofErr w:type="spellStart"/>
            <w:r>
              <w:t>ao</w:t>
            </w:r>
            <w:proofErr w:type="spellEnd"/>
          </w:p>
        </w:tc>
      </w:tr>
      <w:tr w:rsidR="002E4423" w:rsidRPr="008424E9" w14:paraId="23AAD587" w14:textId="77777777" w:rsidTr="00B568AC">
        <w:tc>
          <w:tcPr>
            <w:tcW w:w="1998" w:type="dxa"/>
            <w:shd w:val="clear" w:color="auto" w:fill="CCCCFF"/>
          </w:tcPr>
          <w:p w14:paraId="758D64F4" w14:textId="77777777" w:rsidR="002E4423" w:rsidRPr="008424E9" w:rsidRDefault="002E4423" w:rsidP="00B568AC">
            <w:pPr>
              <w:rPr>
                <w:b/>
              </w:rPr>
            </w:pPr>
            <w:r>
              <w:rPr>
                <w:b/>
              </w:rPr>
              <w:t>PV Name</w:t>
            </w:r>
          </w:p>
        </w:tc>
        <w:tc>
          <w:tcPr>
            <w:tcW w:w="6120" w:type="dxa"/>
            <w:shd w:val="clear" w:color="auto" w:fill="CCCCFF"/>
          </w:tcPr>
          <w:p w14:paraId="4C66ED4F" w14:textId="77777777" w:rsidR="002E4423" w:rsidRPr="008424E9" w:rsidRDefault="002E4423" w:rsidP="00B568AC">
            <w:pPr>
              <w:rPr>
                <w:b/>
              </w:rPr>
            </w:pPr>
            <w:r>
              <w:rPr>
                <w:b/>
              </w:rPr>
              <w:t>PSC:&lt;area&gt;:&lt;instance&gt;:&lt;</w:t>
            </w:r>
            <w:proofErr w:type="spellStart"/>
            <w:r>
              <w:rPr>
                <w:b/>
              </w:rPr>
              <w:t>attr</w:t>
            </w:r>
            <w:proofErr w:type="spellEnd"/>
            <w:r>
              <w:rPr>
                <w:b/>
              </w:rPr>
              <w:t>&gt;</w:t>
            </w:r>
          </w:p>
        </w:tc>
      </w:tr>
      <w:tr w:rsidR="002E4423" w:rsidRPr="008424E9" w14:paraId="1A671BD1" w14:textId="77777777" w:rsidTr="00B568AC">
        <w:tc>
          <w:tcPr>
            <w:tcW w:w="1998" w:type="dxa"/>
            <w:shd w:val="clear" w:color="auto" w:fill="CCCCFF"/>
          </w:tcPr>
          <w:p w14:paraId="6BCE701C" w14:textId="77777777" w:rsidR="002E4423" w:rsidRPr="008424E9" w:rsidRDefault="002E4423" w:rsidP="00B568AC">
            <w:pPr>
              <w:rPr>
                <w:b/>
              </w:rPr>
            </w:pPr>
            <w:r>
              <w:rPr>
                <w:b/>
              </w:rPr>
              <w:t>Attribute</w:t>
            </w:r>
          </w:p>
        </w:tc>
        <w:tc>
          <w:tcPr>
            <w:tcW w:w="6120" w:type="dxa"/>
            <w:shd w:val="clear" w:color="auto" w:fill="CCCCFF"/>
          </w:tcPr>
          <w:p w14:paraId="69AFDABB" w14:textId="77777777" w:rsidR="002E4423" w:rsidRPr="008424E9" w:rsidRDefault="002E4423" w:rsidP="00B568AC">
            <w:pPr>
              <w:rPr>
                <w:b/>
              </w:rPr>
            </w:pPr>
            <w:r w:rsidRPr="008424E9">
              <w:rPr>
                <w:b/>
              </w:rPr>
              <w:t>Description</w:t>
            </w:r>
          </w:p>
        </w:tc>
      </w:tr>
      <w:tr w:rsidR="002E4423" w14:paraId="08373FA5" w14:textId="77777777" w:rsidTr="00B568AC">
        <w:tc>
          <w:tcPr>
            <w:tcW w:w="1998" w:type="dxa"/>
            <w:shd w:val="clear" w:color="auto" w:fill="auto"/>
          </w:tcPr>
          <w:p w14:paraId="00A2D947" w14:textId="41A89A54" w:rsidR="002E4423" w:rsidRDefault="002E4423" w:rsidP="00B568AC">
            <w:r>
              <w:t>ISETPT</w:t>
            </w:r>
          </w:p>
        </w:tc>
        <w:tc>
          <w:tcPr>
            <w:tcW w:w="6120" w:type="dxa"/>
            <w:shd w:val="clear" w:color="auto" w:fill="auto"/>
          </w:tcPr>
          <w:p w14:paraId="02761CB0" w14:textId="1F3FB462" w:rsidR="002E4423" w:rsidRDefault="002E4423" w:rsidP="00B568AC">
            <w:r>
              <w:t xml:space="preserve">Current </w:t>
            </w:r>
            <w:r w:rsidR="00AE1695">
              <w:t>Setpoint</w:t>
            </w:r>
          </w:p>
        </w:tc>
      </w:tr>
      <w:tr w:rsidR="00B95070" w14:paraId="3370A5B3" w14:textId="77777777" w:rsidTr="00B568AC">
        <w:tc>
          <w:tcPr>
            <w:tcW w:w="1998" w:type="dxa"/>
            <w:shd w:val="clear" w:color="auto" w:fill="auto"/>
          </w:tcPr>
          <w:p w14:paraId="7ED29506" w14:textId="03918033" w:rsidR="00B95070" w:rsidRDefault="00B95070" w:rsidP="00B568AC">
            <w:r>
              <w:t>IRAMPRATE</w:t>
            </w:r>
          </w:p>
        </w:tc>
        <w:tc>
          <w:tcPr>
            <w:tcW w:w="6120" w:type="dxa"/>
            <w:shd w:val="clear" w:color="auto" w:fill="auto"/>
          </w:tcPr>
          <w:p w14:paraId="6FABF8B2" w14:textId="2E6C997A" w:rsidR="00B95070" w:rsidRDefault="00B95070" w:rsidP="003952B4">
            <w:pPr>
              <w:keepNext/>
            </w:pPr>
            <w:r>
              <w:t xml:space="preserve">Current Ramp Rate Setpoint </w:t>
            </w:r>
          </w:p>
        </w:tc>
      </w:tr>
    </w:tbl>
    <w:p w14:paraId="210706D3" w14:textId="6B59C719" w:rsidR="002E4423" w:rsidRPr="002E4423" w:rsidRDefault="003952B4" w:rsidP="003952B4">
      <w:pPr>
        <w:pStyle w:val="Caption"/>
        <w:jc w:val="center"/>
      </w:pPr>
      <w:r>
        <w:t xml:space="preserve">Table </w:t>
      </w:r>
      <w:fldSimple w:instr=" SEQ Table \* ARABIC ">
        <w:r w:rsidR="00504A67">
          <w:rPr>
            <w:noProof/>
          </w:rPr>
          <w:t>10</w:t>
        </w:r>
      </w:fldSimple>
      <w:r>
        <w:t>: EPSC EPISC Analog Output PVs</w:t>
      </w:r>
    </w:p>
    <w:p w14:paraId="30E261E2" w14:textId="0E3DEADD" w:rsidR="002E4423" w:rsidRDefault="002E4423" w:rsidP="002E4423">
      <w:pPr>
        <w:pStyle w:val="Heading5"/>
      </w:pPr>
      <w:r>
        <w:t>Digital Inputs</w:t>
      </w:r>
    </w:p>
    <w:tbl>
      <w:tblPr>
        <w:tblStyle w:val="TableGrid"/>
        <w:tblW w:w="9198" w:type="dxa"/>
        <w:tblLayout w:type="fixed"/>
        <w:tblLook w:val="04A0" w:firstRow="1" w:lastRow="0" w:firstColumn="1" w:lastColumn="0" w:noHBand="0" w:noVBand="1"/>
      </w:tblPr>
      <w:tblGrid>
        <w:gridCol w:w="2628"/>
        <w:gridCol w:w="3510"/>
        <w:gridCol w:w="1710"/>
        <w:gridCol w:w="1350"/>
      </w:tblGrid>
      <w:tr w:rsidR="00B95070" w:rsidRPr="002A7E9E" w14:paraId="6917C29A" w14:textId="77777777" w:rsidTr="00447C96">
        <w:tc>
          <w:tcPr>
            <w:tcW w:w="9198" w:type="dxa"/>
            <w:gridSpan w:val="4"/>
            <w:shd w:val="clear" w:color="auto" w:fill="800080"/>
          </w:tcPr>
          <w:p w14:paraId="2552807B" w14:textId="77777777" w:rsidR="00B95070" w:rsidRPr="002A7E9E" w:rsidRDefault="00B95070" w:rsidP="00B568AC">
            <w:pPr>
              <w:jc w:val="center"/>
              <w:rPr>
                <w:b/>
              </w:rPr>
            </w:pPr>
            <w:r>
              <w:rPr>
                <w:b/>
              </w:rPr>
              <w:t xml:space="preserve">Intermediate </w:t>
            </w:r>
            <w:r w:rsidRPr="002A7E9E">
              <w:rPr>
                <w:b/>
              </w:rPr>
              <w:t>Power Supplies</w:t>
            </w:r>
          </w:p>
        </w:tc>
      </w:tr>
      <w:tr w:rsidR="00B95070" w14:paraId="02321634" w14:textId="77777777" w:rsidTr="00447C96">
        <w:tc>
          <w:tcPr>
            <w:tcW w:w="2628" w:type="dxa"/>
            <w:shd w:val="clear" w:color="auto" w:fill="CCCCFF"/>
          </w:tcPr>
          <w:p w14:paraId="4F917891" w14:textId="77777777" w:rsidR="00B95070" w:rsidRPr="008424E9" w:rsidRDefault="00B95070" w:rsidP="00B568AC">
            <w:pPr>
              <w:rPr>
                <w:b/>
              </w:rPr>
            </w:pPr>
            <w:r w:rsidRPr="008424E9">
              <w:rPr>
                <w:b/>
              </w:rPr>
              <w:t>Record Type</w:t>
            </w:r>
          </w:p>
        </w:tc>
        <w:tc>
          <w:tcPr>
            <w:tcW w:w="6570" w:type="dxa"/>
            <w:gridSpan w:val="3"/>
            <w:shd w:val="clear" w:color="auto" w:fill="CCCCFF"/>
          </w:tcPr>
          <w:p w14:paraId="1ACB3EBA" w14:textId="545724C9" w:rsidR="00B95070" w:rsidRDefault="008A2BCA" w:rsidP="00B568AC">
            <w:r>
              <w:t>b</w:t>
            </w:r>
            <w:r w:rsidR="00B95070">
              <w:t>i</w:t>
            </w:r>
          </w:p>
        </w:tc>
      </w:tr>
      <w:tr w:rsidR="00B95070" w:rsidRPr="008424E9" w14:paraId="3C494822" w14:textId="77777777" w:rsidTr="00447C96">
        <w:tc>
          <w:tcPr>
            <w:tcW w:w="2628" w:type="dxa"/>
            <w:shd w:val="clear" w:color="auto" w:fill="CCCCFF"/>
          </w:tcPr>
          <w:p w14:paraId="568A77F2" w14:textId="77777777" w:rsidR="00B95070" w:rsidRPr="008424E9" w:rsidRDefault="00B95070" w:rsidP="00B568AC">
            <w:pPr>
              <w:rPr>
                <w:b/>
              </w:rPr>
            </w:pPr>
            <w:r>
              <w:rPr>
                <w:b/>
              </w:rPr>
              <w:t>PV Name</w:t>
            </w:r>
          </w:p>
        </w:tc>
        <w:tc>
          <w:tcPr>
            <w:tcW w:w="6570" w:type="dxa"/>
            <w:gridSpan w:val="3"/>
            <w:shd w:val="clear" w:color="auto" w:fill="CCCCFF"/>
          </w:tcPr>
          <w:p w14:paraId="19285B75" w14:textId="77777777" w:rsidR="00B95070" w:rsidRPr="008424E9" w:rsidRDefault="00B95070" w:rsidP="00B568AC">
            <w:pPr>
              <w:rPr>
                <w:b/>
              </w:rPr>
            </w:pPr>
            <w:r>
              <w:rPr>
                <w:b/>
              </w:rPr>
              <w:t>PSC:&lt;area&gt;:&lt;instance&gt;:&lt;</w:t>
            </w:r>
            <w:proofErr w:type="spellStart"/>
            <w:r>
              <w:rPr>
                <w:b/>
              </w:rPr>
              <w:t>attr</w:t>
            </w:r>
            <w:proofErr w:type="spellEnd"/>
            <w:r>
              <w:rPr>
                <w:b/>
              </w:rPr>
              <w:t>&gt;</w:t>
            </w:r>
          </w:p>
        </w:tc>
      </w:tr>
      <w:tr w:rsidR="00B95070" w:rsidRPr="008424E9" w14:paraId="59BCE2CC" w14:textId="77777777" w:rsidTr="00447C96">
        <w:tc>
          <w:tcPr>
            <w:tcW w:w="2628" w:type="dxa"/>
            <w:shd w:val="clear" w:color="auto" w:fill="CCCCFF"/>
          </w:tcPr>
          <w:p w14:paraId="626115C5" w14:textId="77777777" w:rsidR="00B95070" w:rsidRPr="008424E9" w:rsidRDefault="00B95070" w:rsidP="00B568AC">
            <w:pPr>
              <w:rPr>
                <w:b/>
              </w:rPr>
            </w:pPr>
            <w:r>
              <w:rPr>
                <w:b/>
              </w:rPr>
              <w:t>Attribute</w:t>
            </w:r>
          </w:p>
        </w:tc>
        <w:tc>
          <w:tcPr>
            <w:tcW w:w="6570" w:type="dxa"/>
            <w:gridSpan w:val="3"/>
            <w:shd w:val="clear" w:color="auto" w:fill="CCCCFF"/>
          </w:tcPr>
          <w:p w14:paraId="418D031A" w14:textId="77777777" w:rsidR="00B95070" w:rsidRPr="008424E9" w:rsidRDefault="00B95070" w:rsidP="00B568AC">
            <w:pPr>
              <w:rPr>
                <w:b/>
              </w:rPr>
            </w:pPr>
            <w:r w:rsidRPr="008424E9">
              <w:rPr>
                <w:b/>
              </w:rPr>
              <w:t>Description</w:t>
            </w:r>
          </w:p>
        </w:tc>
      </w:tr>
      <w:tr w:rsidR="00B95070" w14:paraId="4F39C4E3" w14:textId="77777777" w:rsidTr="003952B4">
        <w:trPr>
          <w:trHeight w:val="90"/>
        </w:trPr>
        <w:tc>
          <w:tcPr>
            <w:tcW w:w="2628" w:type="dxa"/>
            <w:shd w:val="clear" w:color="auto" w:fill="auto"/>
          </w:tcPr>
          <w:p w14:paraId="3E558A98" w14:textId="55389D21" w:rsidR="00B95070" w:rsidRDefault="00B95070" w:rsidP="00B568AC">
            <w:r>
              <w:t>RAMPSTATE</w:t>
            </w:r>
          </w:p>
        </w:tc>
        <w:tc>
          <w:tcPr>
            <w:tcW w:w="3510" w:type="dxa"/>
            <w:shd w:val="clear" w:color="auto" w:fill="auto"/>
          </w:tcPr>
          <w:p w14:paraId="2B5BB1E9" w14:textId="77777777" w:rsidR="00B95070" w:rsidRDefault="00B95070" w:rsidP="00B568AC">
            <w:r>
              <w:t xml:space="preserve">Current Ramp Status </w:t>
            </w:r>
          </w:p>
        </w:tc>
        <w:tc>
          <w:tcPr>
            <w:tcW w:w="1710" w:type="dxa"/>
            <w:shd w:val="clear" w:color="auto" w:fill="auto"/>
          </w:tcPr>
          <w:p w14:paraId="6C2A6AD1" w14:textId="3207876A" w:rsidR="00B95070" w:rsidRDefault="00B95070" w:rsidP="00B568AC">
            <w:r>
              <w:t>IDLE</w:t>
            </w:r>
          </w:p>
        </w:tc>
        <w:tc>
          <w:tcPr>
            <w:tcW w:w="1350" w:type="dxa"/>
            <w:shd w:val="clear" w:color="auto" w:fill="auto"/>
          </w:tcPr>
          <w:p w14:paraId="72B2C4EE" w14:textId="5DD9167F" w:rsidR="00B95070" w:rsidRDefault="00B95070" w:rsidP="00B568AC">
            <w:r>
              <w:t>BUSY</w:t>
            </w:r>
          </w:p>
        </w:tc>
      </w:tr>
      <w:tr w:rsidR="00B95070" w14:paraId="78C1F74F" w14:textId="77777777" w:rsidTr="00447C96">
        <w:tc>
          <w:tcPr>
            <w:tcW w:w="2628" w:type="dxa"/>
            <w:shd w:val="clear" w:color="auto" w:fill="auto"/>
          </w:tcPr>
          <w:p w14:paraId="7D1B33A7" w14:textId="64F72E79" w:rsidR="00B95070" w:rsidRDefault="00B95070" w:rsidP="00B568AC">
            <w:r>
              <w:t>STATE</w:t>
            </w:r>
          </w:p>
        </w:tc>
        <w:tc>
          <w:tcPr>
            <w:tcW w:w="3510" w:type="dxa"/>
            <w:shd w:val="clear" w:color="auto" w:fill="auto"/>
          </w:tcPr>
          <w:p w14:paraId="6516A795" w14:textId="79BEBC95" w:rsidR="00B95070" w:rsidRDefault="00B95070" w:rsidP="00B568AC">
            <w:r>
              <w:t>PS on/off status</w:t>
            </w:r>
          </w:p>
        </w:tc>
        <w:tc>
          <w:tcPr>
            <w:tcW w:w="1710" w:type="dxa"/>
            <w:shd w:val="clear" w:color="auto" w:fill="auto"/>
          </w:tcPr>
          <w:p w14:paraId="3127F538" w14:textId="25559E29" w:rsidR="00B95070" w:rsidRDefault="00B95070" w:rsidP="00B568AC">
            <w:r>
              <w:t>OFF</w:t>
            </w:r>
          </w:p>
        </w:tc>
        <w:tc>
          <w:tcPr>
            <w:tcW w:w="1350" w:type="dxa"/>
            <w:shd w:val="clear" w:color="auto" w:fill="auto"/>
          </w:tcPr>
          <w:p w14:paraId="17998CF9" w14:textId="60A15273" w:rsidR="00B95070" w:rsidRDefault="00B95070" w:rsidP="00B568AC">
            <w:r>
              <w:t>ON</w:t>
            </w:r>
          </w:p>
        </w:tc>
      </w:tr>
      <w:tr w:rsidR="00B95070" w14:paraId="34D56EB9" w14:textId="77777777" w:rsidTr="00447C96">
        <w:tc>
          <w:tcPr>
            <w:tcW w:w="2628" w:type="dxa"/>
            <w:shd w:val="clear" w:color="auto" w:fill="auto"/>
          </w:tcPr>
          <w:p w14:paraId="0B1081E3" w14:textId="7F99F172" w:rsidR="00B95070" w:rsidRDefault="00B95070" w:rsidP="00B568AC">
            <w:r>
              <w:lastRenderedPageBreak/>
              <w:t>READY</w:t>
            </w:r>
          </w:p>
        </w:tc>
        <w:tc>
          <w:tcPr>
            <w:tcW w:w="3510" w:type="dxa"/>
            <w:shd w:val="clear" w:color="auto" w:fill="auto"/>
          </w:tcPr>
          <w:p w14:paraId="13538FEC" w14:textId="4FD0AF21" w:rsidR="00B95070" w:rsidRDefault="00B95070" w:rsidP="00B568AC">
            <w:r>
              <w:t>PS ready for Turn On</w:t>
            </w:r>
          </w:p>
        </w:tc>
        <w:tc>
          <w:tcPr>
            <w:tcW w:w="1710" w:type="dxa"/>
            <w:shd w:val="clear" w:color="auto" w:fill="auto"/>
          </w:tcPr>
          <w:p w14:paraId="07C51BE4" w14:textId="4725D2C2" w:rsidR="00B95070" w:rsidRDefault="00447C96" w:rsidP="00B568AC">
            <w:r>
              <w:t>NOTREADY</w:t>
            </w:r>
          </w:p>
        </w:tc>
        <w:tc>
          <w:tcPr>
            <w:tcW w:w="1350" w:type="dxa"/>
            <w:shd w:val="clear" w:color="auto" w:fill="auto"/>
          </w:tcPr>
          <w:p w14:paraId="2FCBB46C" w14:textId="0C808587" w:rsidR="00B95070" w:rsidRDefault="00447C96" w:rsidP="00B568AC">
            <w:r>
              <w:t>READY</w:t>
            </w:r>
          </w:p>
        </w:tc>
      </w:tr>
      <w:tr w:rsidR="00B95070" w14:paraId="7C213190" w14:textId="77777777" w:rsidTr="00447C96">
        <w:tc>
          <w:tcPr>
            <w:tcW w:w="2628" w:type="dxa"/>
            <w:shd w:val="clear" w:color="auto" w:fill="auto"/>
          </w:tcPr>
          <w:p w14:paraId="20060D6E" w14:textId="3DF1BAD0" w:rsidR="00B95070" w:rsidRDefault="00B95070" w:rsidP="00B568AC">
            <w:r>
              <w:t>MAGNET 0STATUS</w:t>
            </w:r>
          </w:p>
        </w:tc>
        <w:tc>
          <w:tcPr>
            <w:tcW w:w="3510" w:type="dxa"/>
            <w:shd w:val="clear" w:color="auto" w:fill="auto"/>
          </w:tcPr>
          <w:p w14:paraId="233DF2B4" w14:textId="11133319" w:rsidR="00B95070" w:rsidRDefault="00447C96" w:rsidP="00B568AC">
            <w:r>
              <w:t>Interlock 0 Status</w:t>
            </w:r>
          </w:p>
        </w:tc>
        <w:tc>
          <w:tcPr>
            <w:tcW w:w="1710" w:type="dxa"/>
            <w:shd w:val="clear" w:color="auto" w:fill="auto"/>
          </w:tcPr>
          <w:p w14:paraId="1A94B0A5" w14:textId="2A2AF0AC" w:rsidR="00B95070" w:rsidRDefault="00447C96" w:rsidP="00B568AC">
            <w:r>
              <w:t>FAULT</w:t>
            </w:r>
          </w:p>
        </w:tc>
        <w:tc>
          <w:tcPr>
            <w:tcW w:w="1350" w:type="dxa"/>
            <w:shd w:val="clear" w:color="auto" w:fill="auto"/>
          </w:tcPr>
          <w:p w14:paraId="554967D5" w14:textId="397A10F7" w:rsidR="00B95070" w:rsidRDefault="00447C96" w:rsidP="00B568AC">
            <w:r>
              <w:t>OK</w:t>
            </w:r>
          </w:p>
        </w:tc>
      </w:tr>
      <w:tr w:rsidR="00B95070" w14:paraId="38D08094" w14:textId="77777777" w:rsidTr="00447C96">
        <w:tc>
          <w:tcPr>
            <w:tcW w:w="2628" w:type="dxa"/>
            <w:shd w:val="clear" w:color="auto" w:fill="auto"/>
          </w:tcPr>
          <w:p w14:paraId="3CBF6D2A" w14:textId="529F94D5" w:rsidR="00B95070" w:rsidRDefault="00B95070" w:rsidP="00B568AC">
            <w:r>
              <w:t>MAGNET1STATUS</w:t>
            </w:r>
          </w:p>
        </w:tc>
        <w:tc>
          <w:tcPr>
            <w:tcW w:w="3510" w:type="dxa"/>
            <w:shd w:val="clear" w:color="auto" w:fill="auto"/>
          </w:tcPr>
          <w:p w14:paraId="16CBC07F" w14:textId="289BF8A9" w:rsidR="00B95070" w:rsidRDefault="00447C96" w:rsidP="00B568AC">
            <w:r>
              <w:t>Interlock 1 Status</w:t>
            </w:r>
          </w:p>
        </w:tc>
        <w:tc>
          <w:tcPr>
            <w:tcW w:w="1710" w:type="dxa"/>
            <w:shd w:val="clear" w:color="auto" w:fill="auto"/>
          </w:tcPr>
          <w:p w14:paraId="21A4929E" w14:textId="7E309E04" w:rsidR="00B95070" w:rsidRDefault="00447C96" w:rsidP="00B568AC">
            <w:r>
              <w:t>FAULT</w:t>
            </w:r>
          </w:p>
        </w:tc>
        <w:tc>
          <w:tcPr>
            <w:tcW w:w="1350" w:type="dxa"/>
            <w:shd w:val="clear" w:color="auto" w:fill="auto"/>
          </w:tcPr>
          <w:p w14:paraId="41998001" w14:textId="1AE99406" w:rsidR="00B95070" w:rsidRDefault="00447C96" w:rsidP="00B568AC">
            <w:r>
              <w:t>OK</w:t>
            </w:r>
          </w:p>
        </w:tc>
      </w:tr>
      <w:tr w:rsidR="00B95070" w14:paraId="55E023AE" w14:textId="77777777" w:rsidTr="00447C96">
        <w:tc>
          <w:tcPr>
            <w:tcW w:w="2628" w:type="dxa"/>
            <w:shd w:val="clear" w:color="auto" w:fill="auto"/>
          </w:tcPr>
          <w:p w14:paraId="31E17BEB" w14:textId="7D98A09D" w:rsidR="00B95070" w:rsidRDefault="00B95070" w:rsidP="00B568AC">
            <w:r>
              <w:t>MAGNET2STATUS</w:t>
            </w:r>
          </w:p>
        </w:tc>
        <w:tc>
          <w:tcPr>
            <w:tcW w:w="3510" w:type="dxa"/>
            <w:shd w:val="clear" w:color="auto" w:fill="auto"/>
          </w:tcPr>
          <w:p w14:paraId="325BAB28" w14:textId="029F362D" w:rsidR="00B95070" w:rsidRDefault="00447C96" w:rsidP="00B568AC">
            <w:r>
              <w:t>Interlock 2 Status</w:t>
            </w:r>
          </w:p>
        </w:tc>
        <w:tc>
          <w:tcPr>
            <w:tcW w:w="1710" w:type="dxa"/>
            <w:shd w:val="clear" w:color="auto" w:fill="auto"/>
          </w:tcPr>
          <w:p w14:paraId="01C1EDA2" w14:textId="74F1E023" w:rsidR="00B95070" w:rsidRDefault="00447C96" w:rsidP="00B568AC">
            <w:r>
              <w:t>FAULT</w:t>
            </w:r>
          </w:p>
        </w:tc>
        <w:tc>
          <w:tcPr>
            <w:tcW w:w="1350" w:type="dxa"/>
            <w:shd w:val="clear" w:color="auto" w:fill="auto"/>
          </w:tcPr>
          <w:p w14:paraId="07C61A00" w14:textId="0DE057D0" w:rsidR="00B95070" w:rsidRDefault="00447C96" w:rsidP="00B568AC">
            <w:r>
              <w:t>OK</w:t>
            </w:r>
          </w:p>
        </w:tc>
      </w:tr>
      <w:tr w:rsidR="00B95070" w14:paraId="438B867B" w14:textId="77777777" w:rsidTr="00447C96">
        <w:tc>
          <w:tcPr>
            <w:tcW w:w="2628" w:type="dxa"/>
            <w:shd w:val="clear" w:color="auto" w:fill="auto"/>
          </w:tcPr>
          <w:p w14:paraId="12C5A518" w14:textId="6356AC2E" w:rsidR="00B95070" w:rsidRDefault="00B95070" w:rsidP="00B568AC">
            <w:r>
              <w:t>MAGNET3STATUS</w:t>
            </w:r>
          </w:p>
        </w:tc>
        <w:tc>
          <w:tcPr>
            <w:tcW w:w="3510" w:type="dxa"/>
            <w:shd w:val="clear" w:color="auto" w:fill="auto"/>
          </w:tcPr>
          <w:p w14:paraId="435B3A92" w14:textId="30EE1A77" w:rsidR="00B95070" w:rsidRDefault="00447C96" w:rsidP="00B568AC">
            <w:r>
              <w:t>Interlock 3 Status</w:t>
            </w:r>
          </w:p>
        </w:tc>
        <w:tc>
          <w:tcPr>
            <w:tcW w:w="1710" w:type="dxa"/>
            <w:shd w:val="clear" w:color="auto" w:fill="auto"/>
          </w:tcPr>
          <w:p w14:paraId="1DE2DD5D" w14:textId="6F06DA4E" w:rsidR="00B95070" w:rsidRDefault="00447C96" w:rsidP="00B568AC">
            <w:r>
              <w:t>FAULT</w:t>
            </w:r>
          </w:p>
        </w:tc>
        <w:tc>
          <w:tcPr>
            <w:tcW w:w="1350" w:type="dxa"/>
            <w:shd w:val="clear" w:color="auto" w:fill="auto"/>
          </w:tcPr>
          <w:p w14:paraId="235308F6" w14:textId="729591CA" w:rsidR="00B95070" w:rsidRDefault="00447C96" w:rsidP="00B568AC">
            <w:r>
              <w:t>OK</w:t>
            </w:r>
          </w:p>
        </w:tc>
      </w:tr>
      <w:tr w:rsidR="00B95070" w14:paraId="39628160" w14:textId="77777777" w:rsidTr="00447C96">
        <w:tc>
          <w:tcPr>
            <w:tcW w:w="2628" w:type="dxa"/>
            <w:shd w:val="clear" w:color="auto" w:fill="auto"/>
          </w:tcPr>
          <w:p w14:paraId="50D9ABD2" w14:textId="352DF557" w:rsidR="00B95070" w:rsidRDefault="00B95070" w:rsidP="00B568AC">
            <w:r>
              <w:t>IACTSTATUS</w:t>
            </w:r>
          </w:p>
        </w:tc>
        <w:tc>
          <w:tcPr>
            <w:tcW w:w="3510" w:type="dxa"/>
            <w:shd w:val="clear" w:color="auto" w:fill="auto"/>
          </w:tcPr>
          <w:p w14:paraId="49A17A0B" w14:textId="4C5FBBA5" w:rsidR="00B95070" w:rsidRDefault="00447C96" w:rsidP="00B568AC">
            <w:r>
              <w:t>Transductor Interlock Status</w:t>
            </w:r>
          </w:p>
        </w:tc>
        <w:tc>
          <w:tcPr>
            <w:tcW w:w="1710" w:type="dxa"/>
            <w:shd w:val="clear" w:color="auto" w:fill="auto"/>
          </w:tcPr>
          <w:p w14:paraId="52D3E145" w14:textId="5DD6959E" w:rsidR="00B95070" w:rsidRDefault="00447C96" w:rsidP="00B568AC">
            <w:r>
              <w:t>FAULT</w:t>
            </w:r>
          </w:p>
        </w:tc>
        <w:tc>
          <w:tcPr>
            <w:tcW w:w="1350" w:type="dxa"/>
            <w:shd w:val="clear" w:color="auto" w:fill="auto"/>
          </w:tcPr>
          <w:p w14:paraId="2575F5C6" w14:textId="0C36A3AC" w:rsidR="00B95070" w:rsidRDefault="00447C96" w:rsidP="00B568AC">
            <w:r>
              <w:t>OK</w:t>
            </w:r>
          </w:p>
        </w:tc>
      </w:tr>
      <w:tr w:rsidR="00B95070" w14:paraId="1AAE941F" w14:textId="77777777" w:rsidTr="00447C96">
        <w:tc>
          <w:tcPr>
            <w:tcW w:w="2628" w:type="dxa"/>
            <w:shd w:val="clear" w:color="auto" w:fill="auto"/>
          </w:tcPr>
          <w:p w14:paraId="130A0E8E" w14:textId="3F29E0B3" w:rsidR="00B95070" w:rsidRDefault="00B95070" w:rsidP="00B568AC">
            <w:r>
              <w:t>IGNDSTATUS</w:t>
            </w:r>
          </w:p>
        </w:tc>
        <w:tc>
          <w:tcPr>
            <w:tcW w:w="3510" w:type="dxa"/>
            <w:shd w:val="clear" w:color="auto" w:fill="auto"/>
          </w:tcPr>
          <w:p w14:paraId="03DD066D" w14:textId="7828C72E" w:rsidR="00B95070" w:rsidRDefault="00B95070" w:rsidP="00B568AC">
            <w:r>
              <w:t>Gound Current Fault</w:t>
            </w:r>
          </w:p>
        </w:tc>
        <w:tc>
          <w:tcPr>
            <w:tcW w:w="1710" w:type="dxa"/>
            <w:shd w:val="clear" w:color="auto" w:fill="auto"/>
          </w:tcPr>
          <w:p w14:paraId="514C36D9" w14:textId="38EFAD42" w:rsidR="00B95070" w:rsidRDefault="00447C96" w:rsidP="00B568AC">
            <w:r>
              <w:t>FAULT</w:t>
            </w:r>
          </w:p>
        </w:tc>
        <w:tc>
          <w:tcPr>
            <w:tcW w:w="1350" w:type="dxa"/>
            <w:shd w:val="clear" w:color="auto" w:fill="auto"/>
          </w:tcPr>
          <w:p w14:paraId="73E105F6" w14:textId="2731A5B9" w:rsidR="00B95070" w:rsidRDefault="00447C96" w:rsidP="00B568AC">
            <w:r>
              <w:t>OK</w:t>
            </w:r>
          </w:p>
        </w:tc>
      </w:tr>
      <w:tr w:rsidR="00B95070" w14:paraId="4AC236EF" w14:textId="77777777" w:rsidTr="00447C96">
        <w:tc>
          <w:tcPr>
            <w:tcW w:w="2628" w:type="dxa"/>
            <w:shd w:val="clear" w:color="auto" w:fill="auto"/>
          </w:tcPr>
          <w:p w14:paraId="36753684" w14:textId="449E018D" w:rsidR="00B95070" w:rsidRDefault="00B95070" w:rsidP="00B568AC">
            <w:r>
              <w:t>FAULTSTATUS</w:t>
            </w:r>
          </w:p>
        </w:tc>
        <w:tc>
          <w:tcPr>
            <w:tcW w:w="3510" w:type="dxa"/>
            <w:shd w:val="clear" w:color="auto" w:fill="auto"/>
          </w:tcPr>
          <w:p w14:paraId="49B923D8" w14:textId="36AF7270" w:rsidR="00B95070" w:rsidRDefault="00447C96" w:rsidP="00B568AC">
            <w:r>
              <w:t>Fault Latch Status</w:t>
            </w:r>
          </w:p>
        </w:tc>
        <w:tc>
          <w:tcPr>
            <w:tcW w:w="1710" w:type="dxa"/>
            <w:shd w:val="clear" w:color="auto" w:fill="auto"/>
          </w:tcPr>
          <w:p w14:paraId="5EA0F0A8" w14:textId="03C6106D" w:rsidR="00B95070" w:rsidRDefault="00447C96" w:rsidP="00B568AC">
            <w:r>
              <w:t>FAULT</w:t>
            </w:r>
          </w:p>
        </w:tc>
        <w:tc>
          <w:tcPr>
            <w:tcW w:w="1350" w:type="dxa"/>
            <w:shd w:val="clear" w:color="auto" w:fill="auto"/>
          </w:tcPr>
          <w:p w14:paraId="5F3D390B" w14:textId="6070E1FD" w:rsidR="00B95070" w:rsidRDefault="00447C96" w:rsidP="00B568AC">
            <w:r>
              <w:t>OK</w:t>
            </w:r>
          </w:p>
        </w:tc>
      </w:tr>
      <w:tr w:rsidR="00B95070" w14:paraId="5C975893" w14:textId="77777777" w:rsidTr="00447C96">
        <w:tc>
          <w:tcPr>
            <w:tcW w:w="2628" w:type="dxa"/>
            <w:shd w:val="clear" w:color="auto" w:fill="auto"/>
          </w:tcPr>
          <w:p w14:paraId="17C243CC" w14:textId="7CAE65D8" w:rsidR="00B95070" w:rsidRDefault="00B95070" w:rsidP="00B568AC">
            <w:r>
              <w:t>PSSTATE</w:t>
            </w:r>
          </w:p>
        </w:tc>
        <w:tc>
          <w:tcPr>
            <w:tcW w:w="3510" w:type="dxa"/>
            <w:shd w:val="clear" w:color="auto" w:fill="auto"/>
          </w:tcPr>
          <w:p w14:paraId="12AF9BD7" w14:textId="759A3CC7" w:rsidR="00B95070" w:rsidRDefault="00447C96" w:rsidP="00B568AC">
            <w:r>
              <w:t>PS On/Off Readback Status</w:t>
            </w:r>
          </w:p>
        </w:tc>
        <w:tc>
          <w:tcPr>
            <w:tcW w:w="1710" w:type="dxa"/>
            <w:shd w:val="clear" w:color="auto" w:fill="auto"/>
          </w:tcPr>
          <w:p w14:paraId="75FA3974" w14:textId="391A991A" w:rsidR="00B95070" w:rsidRDefault="00447C96" w:rsidP="00B568AC">
            <w:r>
              <w:t>OFF</w:t>
            </w:r>
          </w:p>
        </w:tc>
        <w:tc>
          <w:tcPr>
            <w:tcW w:w="1350" w:type="dxa"/>
            <w:shd w:val="clear" w:color="auto" w:fill="auto"/>
          </w:tcPr>
          <w:p w14:paraId="1B7B19BE" w14:textId="4C704932" w:rsidR="00B95070" w:rsidRDefault="00447C96" w:rsidP="00B568AC">
            <w:r>
              <w:t>ON</w:t>
            </w:r>
          </w:p>
        </w:tc>
      </w:tr>
      <w:tr w:rsidR="00447C96" w14:paraId="45BD05F2" w14:textId="77777777" w:rsidTr="00447C96">
        <w:tc>
          <w:tcPr>
            <w:tcW w:w="2628" w:type="dxa"/>
            <w:shd w:val="clear" w:color="auto" w:fill="auto"/>
          </w:tcPr>
          <w:p w14:paraId="5AB2F09A" w14:textId="3B0E13AF" w:rsidR="00447C96" w:rsidRDefault="00447C96" w:rsidP="00B568AC">
            <w:r>
              <w:t>PS0STATUS</w:t>
            </w:r>
          </w:p>
        </w:tc>
        <w:tc>
          <w:tcPr>
            <w:tcW w:w="3510" w:type="dxa"/>
            <w:shd w:val="clear" w:color="auto" w:fill="auto"/>
          </w:tcPr>
          <w:p w14:paraId="1DC52E92" w14:textId="0AB4D956" w:rsidR="00447C96" w:rsidRDefault="00447C96" w:rsidP="00B568AC">
            <w:r>
              <w:t>PS 0 Status</w:t>
            </w:r>
          </w:p>
        </w:tc>
        <w:tc>
          <w:tcPr>
            <w:tcW w:w="1710" w:type="dxa"/>
            <w:shd w:val="clear" w:color="auto" w:fill="auto"/>
          </w:tcPr>
          <w:p w14:paraId="30985CB9" w14:textId="45D4A08B" w:rsidR="00447C96" w:rsidRDefault="00447C96" w:rsidP="00B568AC">
            <w:r>
              <w:t>FAULT</w:t>
            </w:r>
          </w:p>
        </w:tc>
        <w:tc>
          <w:tcPr>
            <w:tcW w:w="1350" w:type="dxa"/>
            <w:shd w:val="clear" w:color="auto" w:fill="auto"/>
          </w:tcPr>
          <w:p w14:paraId="6029FC32" w14:textId="091FCD71" w:rsidR="00447C96" w:rsidRDefault="00447C96" w:rsidP="00B568AC">
            <w:r>
              <w:t>OK</w:t>
            </w:r>
          </w:p>
        </w:tc>
      </w:tr>
      <w:tr w:rsidR="00447C96" w14:paraId="545325E2" w14:textId="77777777" w:rsidTr="00447C96">
        <w:tc>
          <w:tcPr>
            <w:tcW w:w="2628" w:type="dxa"/>
            <w:shd w:val="clear" w:color="auto" w:fill="auto"/>
          </w:tcPr>
          <w:p w14:paraId="4E67F302" w14:textId="2615FEB0" w:rsidR="00447C96" w:rsidRDefault="00447C96" w:rsidP="00B568AC">
            <w:r>
              <w:t>PS1STATUS</w:t>
            </w:r>
          </w:p>
        </w:tc>
        <w:tc>
          <w:tcPr>
            <w:tcW w:w="3510" w:type="dxa"/>
            <w:shd w:val="clear" w:color="auto" w:fill="auto"/>
          </w:tcPr>
          <w:p w14:paraId="04E26CF8" w14:textId="5702675F" w:rsidR="00447C96" w:rsidRDefault="00447C96" w:rsidP="00B568AC">
            <w:r>
              <w:t>PS 1 Status</w:t>
            </w:r>
          </w:p>
        </w:tc>
        <w:tc>
          <w:tcPr>
            <w:tcW w:w="1710" w:type="dxa"/>
            <w:shd w:val="clear" w:color="auto" w:fill="auto"/>
          </w:tcPr>
          <w:p w14:paraId="7D7B2661" w14:textId="5AFDFFBE" w:rsidR="00447C96" w:rsidRDefault="00447C96" w:rsidP="00B568AC">
            <w:r>
              <w:t>FAULT</w:t>
            </w:r>
          </w:p>
        </w:tc>
        <w:tc>
          <w:tcPr>
            <w:tcW w:w="1350" w:type="dxa"/>
            <w:shd w:val="clear" w:color="auto" w:fill="auto"/>
          </w:tcPr>
          <w:p w14:paraId="787C5198" w14:textId="5D490CCA" w:rsidR="00447C96" w:rsidRDefault="00447C96" w:rsidP="00B568AC">
            <w:r>
              <w:t>OK</w:t>
            </w:r>
          </w:p>
        </w:tc>
      </w:tr>
      <w:tr w:rsidR="00447C96" w14:paraId="3F6CF082" w14:textId="77777777" w:rsidTr="00447C96">
        <w:tc>
          <w:tcPr>
            <w:tcW w:w="2628" w:type="dxa"/>
            <w:shd w:val="clear" w:color="auto" w:fill="auto"/>
          </w:tcPr>
          <w:p w14:paraId="14E13E13" w14:textId="34D85ECF" w:rsidR="00447C96" w:rsidRDefault="00447C96" w:rsidP="00B568AC">
            <w:r>
              <w:t>PS2STATUS</w:t>
            </w:r>
          </w:p>
        </w:tc>
        <w:tc>
          <w:tcPr>
            <w:tcW w:w="3510" w:type="dxa"/>
            <w:shd w:val="clear" w:color="auto" w:fill="auto"/>
          </w:tcPr>
          <w:p w14:paraId="201712C1" w14:textId="12448B05" w:rsidR="00447C96" w:rsidRDefault="00447C96" w:rsidP="00B568AC">
            <w:r>
              <w:t>PS 2 Status</w:t>
            </w:r>
          </w:p>
        </w:tc>
        <w:tc>
          <w:tcPr>
            <w:tcW w:w="1710" w:type="dxa"/>
            <w:shd w:val="clear" w:color="auto" w:fill="auto"/>
          </w:tcPr>
          <w:p w14:paraId="30374444" w14:textId="567C8962" w:rsidR="00447C96" w:rsidRDefault="00447C96" w:rsidP="00B568AC">
            <w:r>
              <w:t>FAULT</w:t>
            </w:r>
          </w:p>
        </w:tc>
        <w:tc>
          <w:tcPr>
            <w:tcW w:w="1350" w:type="dxa"/>
            <w:shd w:val="clear" w:color="auto" w:fill="auto"/>
          </w:tcPr>
          <w:p w14:paraId="5342A97D" w14:textId="02AF52F1" w:rsidR="00447C96" w:rsidRDefault="00447C96" w:rsidP="00B568AC">
            <w:r>
              <w:t>OK</w:t>
            </w:r>
          </w:p>
        </w:tc>
      </w:tr>
      <w:tr w:rsidR="00447C96" w14:paraId="3098A86B" w14:textId="77777777" w:rsidTr="00447C96">
        <w:tc>
          <w:tcPr>
            <w:tcW w:w="2628" w:type="dxa"/>
            <w:shd w:val="clear" w:color="auto" w:fill="auto"/>
          </w:tcPr>
          <w:p w14:paraId="51538BBC" w14:textId="6BB9FFDE" w:rsidR="00447C96" w:rsidRDefault="00447C96" w:rsidP="00B568AC">
            <w:r>
              <w:t>PS3STATUS</w:t>
            </w:r>
          </w:p>
        </w:tc>
        <w:tc>
          <w:tcPr>
            <w:tcW w:w="3510" w:type="dxa"/>
            <w:shd w:val="clear" w:color="auto" w:fill="auto"/>
          </w:tcPr>
          <w:p w14:paraId="0D248357" w14:textId="6A95FAAF" w:rsidR="00447C96" w:rsidRDefault="00447C96" w:rsidP="00B568AC">
            <w:r>
              <w:t>PS 3 Status</w:t>
            </w:r>
          </w:p>
        </w:tc>
        <w:tc>
          <w:tcPr>
            <w:tcW w:w="1710" w:type="dxa"/>
            <w:shd w:val="clear" w:color="auto" w:fill="auto"/>
          </w:tcPr>
          <w:p w14:paraId="4CCF647D" w14:textId="1B0D8EF7" w:rsidR="00447C96" w:rsidRDefault="00447C96" w:rsidP="00B568AC">
            <w:r>
              <w:t>FAULT</w:t>
            </w:r>
          </w:p>
        </w:tc>
        <w:tc>
          <w:tcPr>
            <w:tcW w:w="1350" w:type="dxa"/>
            <w:shd w:val="clear" w:color="auto" w:fill="auto"/>
          </w:tcPr>
          <w:p w14:paraId="4B4EFEFA" w14:textId="72326209" w:rsidR="00447C96" w:rsidRDefault="00447C96" w:rsidP="00B568AC">
            <w:r>
              <w:t>OK</w:t>
            </w:r>
          </w:p>
        </w:tc>
      </w:tr>
      <w:tr w:rsidR="00447C96" w14:paraId="1C5D2FF1" w14:textId="77777777" w:rsidTr="00447C96">
        <w:tc>
          <w:tcPr>
            <w:tcW w:w="2628" w:type="dxa"/>
            <w:shd w:val="clear" w:color="auto" w:fill="auto"/>
          </w:tcPr>
          <w:p w14:paraId="6B81E46A" w14:textId="5999CB3A" w:rsidR="00447C96" w:rsidRDefault="00447C96" w:rsidP="00B568AC">
            <w:r>
              <w:t>IMONSTATUS</w:t>
            </w:r>
          </w:p>
        </w:tc>
        <w:tc>
          <w:tcPr>
            <w:tcW w:w="3510" w:type="dxa"/>
            <w:shd w:val="clear" w:color="auto" w:fill="auto"/>
          </w:tcPr>
          <w:p w14:paraId="7124A4A6" w14:textId="34EB2574" w:rsidR="00447C96" w:rsidRDefault="00447C96" w:rsidP="00447C96">
            <w:proofErr w:type="spellStart"/>
            <w:r>
              <w:t>Auxillary</w:t>
            </w:r>
            <w:proofErr w:type="spellEnd"/>
            <w:r>
              <w:t xml:space="preserve"> Transductor Status</w:t>
            </w:r>
          </w:p>
        </w:tc>
        <w:tc>
          <w:tcPr>
            <w:tcW w:w="1710" w:type="dxa"/>
            <w:shd w:val="clear" w:color="auto" w:fill="auto"/>
          </w:tcPr>
          <w:p w14:paraId="25CD751C" w14:textId="6D12D068" w:rsidR="00447C96" w:rsidRDefault="00447C96" w:rsidP="00447C96">
            <w:r>
              <w:t>FAULT</w:t>
            </w:r>
          </w:p>
        </w:tc>
        <w:tc>
          <w:tcPr>
            <w:tcW w:w="1350" w:type="dxa"/>
            <w:shd w:val="clear" w:color="auto" w:fill="auto"/>
          </w:tcPr>
          <w:p w14:paraId="56126FF0" w14:textId="05D2144E" w:rsidR="00447C96" w:rsidRDefault="00447C96" w:rsidP="00B568AC">
            <w:r>
              <w:t>OK</w:t>
            </w:r>
          </w:p>
        </w:tc>
      </w:tr>
      <w:tr w:rsidR="00B95070" w14:paraId="4151019C" w14:textId="77777777" w:rsidTr="00447C96">
        <w:tc>
          <w:tcPr>
            <w:tcW w:w="2628" w:type="dxa"/>
            <w:shd w:val="clear" w:color="auto" w:fill="auto"/>
          </w:tcPr>
          <w:p w14:paraId="3E04FDA7" w14:textId="7C165957" w:rsidR="00B95070" w:rsidRDefault="00B95070" w:rsidP="00B568AC">
            <w:r>
              <w:t>MODE</w:t>
            </w:r>
          </w:p>
        </w:tc>
        <w:tc>
          <w:tcPr>
            <w:tcW w:w="3510" w:type="dxa"/>
            <w:shd w:val="clear" w:color="auto" w:fill="auto"/>
          </w:tcPr>
          <w:p w14:paraId="6083C5FC" w14:textId="6701B619" w:rsidR="00B95070" w:rsidRDefault="00447C96" w:rsidP="00B568AC">
            <w:r>
              <w:t>Controller Local Mode Status</w:t>
            </w:r>
          </w:p>
        </w:tc>
        <w:tc>
          <w:tcPr>
            <w:tcW w:w="1710" w:type="dxa"/>
            <w:shd w:val="clear" w:color="auto" w:fill="auto"/>
          </w:tcPr>
          <w:p w14:paraId="3A4F37FA" w14:textId="11E7EEFB" w:rsidR="00B95070" w:rsidRDefault="00447C96" w:rsidP="00B568AC">
            <w:r>
              <w:t>LOCAL</w:t>
            </w:r>
          </w:p>
        </w:tc>
        <w:tc>
          <w:tcPr>
            <w:tcW w:w="1350" w:type="dxa"/>
            <w:shd w:val="clear" w:color="auto" w:fill="auto"/>
          </w:tcPr>
          <w:p w14:paraId="0C234D16" w14:textId="09C7C278" w:rsidR="00B95070" w:rsidRDefault="00447C96" w:rsidP="00B568AC">
            <w:r>
              <w:t>REMOTE</w:t>
            </w:r>
          </w:p>
        </w:tc>
      </w:tr>
      <w:tr w:rsidR="00447C96" w14:paraId="002F436C" w14:textId="77777777" w:rsidTr="00447C96">
        <w:tc>
          <w:tcPr>
            <w:tcW w:w="2628" w:type="dxa"/>
            <w:shd w:val="clear" w:color="auto" w:fill="auto"/>
          </w:tcPr>
          <w:p w14:paraId="45A69096" w14:textId="1B82EA2A" w:rsidR="00447C96" w:rsidRDefault="00447C96" w:rsidP="00B568AC">
            <w:r>
              <w:t>CALBOK</w:t>
            </w:r>
          </w:p>
        </w:tc>
        <w:tc>
          <w:tcPr>
            <w:tcW w:w="3510" w:type="dxa"/>
            <w:shd w:val="clear" w:color="auto" w:fill="auto"/>
          </w:tcPr>
          <w:p w14:paraId="2205AE00" w14:textId="47B3CC93" w:rsidR="00447C96" w:rsidRDefault="00447C96" w:rsidP="00B568AC">
            <w:r>
              <w:t>Auto-Calibration Status</w:t>
            </w:r>
          </w:p>
        </w:tc>
        <w:tc>
          <w:tcPr>
            <w:tcW w:w="1710" w:type="dxa"/>
            <w:shd w:val="clear" w:color="auto" w:fill="auto"/>
          </w:tcPr>
          <w:p w14:paraId="4EF0F1DE" w14:textId="2A7158C1" w:rsidR="00447C96" w:rsidRDefault="00447C96" w:rsidP="00B568AC">
            <w:r>
              <w:t>FAULT</w:t>
            </w:r>
          </w:p>
        </w:tc>
        <w:tc>
          <w:tcPr>
            <w:tcW w:w="1350" w:type="dxa"/>
            <w:shd w:val="clear" w:color="auto" w:fill="auto"/>
          </w:tcPr>
          <w:p w14:paraId="0C7BB083" w14:textId="59669C4F" w:rsidR="00447C96" w:rsidRDefault="00447C96" w:rsidP="00B568AC">
            <w:r>
              <w:t>OK</w:t>
            </w:r>
          </w:p>
        </w:tc>
      </w:tr>
      <w:tr w:rsidR="00447C96" w14:paraId="7E6B0CCE" w14:textId="77777777" w:rsidTr="00447C96">
        <w:tc>
          <w:tcPr>
            <w:tcW w:w="2628" w:type="dxa"/>
            <w:shd w:val="clear" w:color="auto" w:fill="auto"/>
          </w:tcPr>
          <w:p w14:paraId="303A31B2" w14:textId="085E14D1" w:rsidR="00447C96" w:rsidRDefault="00447C96" w:rsidP="00B568AC">
            <w:r>
              <w:t>HWSTATUS</w:t>
            </w:r>
          </w:p>
        </w:tc>
        <w:tc>
          <w:tcPr>
            <w:tcW w:w="3510" w:type="dxa"/>
            <w:shd w:val="clear" w:color="auto" w:fill="auto"/>
          </w:tcPr>
          <w:p w14:paraId="43913AA1" w14:textId="50876561" w:rsidR="00447C96" w:rsidRDefault="00447C96" w:rsidP="00B568AC">
            <w:r>
              <w:t>Hardware Status</w:t>
            </w:r>
          </w:p>
        </w:tc>
        <w:tc>
          <w:tcPr>
            <w:tcW w:w="1710" w:type="dxa"/>
            <w:shd w:val="clear" w:color="auto" w:fill="auto"/>
          </w:tcPr>
          <w:p w14:paraId="358306DC" w14:textId="0FD739C4" w:rsidR="00447C96" w:rsidRDefault="00447C96" w:rsidP="00B568AC">
            <w:r>
              <w:t>FAULT</w:t>
            </w:r>
          </w:p>
        </w:tc>
        <w:tc>
          <w:tcPr>
            <w:tcW w:w="1350" w:type="dxa"/>
            <w:shd w:val="clear" w:color="auto" w:fill="auto"/>
          </w:tcPr>
          <w:p w14:paraId="7EAAEDA0" w14:textId="4ECFD3E4" w:rsidR="00447C96" w:rsidRDefault="00447C96" w:rsidP="003952B4">
            <w:pPr>
              <w:keepNext/>
            </w:pPr>
            <w:r>
              <w:t>OK</w:t>
            </w:r>
          </w:p>
        </w:tc>
      </w:tr>
    </w:tbl>
    <w:p w14:paraId="41E8F4E0" w14:textId="1A9162FF" w:rsidR="002E4423" w:rsidRPr="002E4423" w:rsidRDefault="003952B4" w:rsidP="003952B4">
      <w:pPr>
        <w:pStyle w:val="Caption"/>
        <w:jc w:val="center"/>
      </w:pPr>
      <w:r>
        <w:t xml:space="preserve">Table </w:t>
      </w:r>
      <w:fldSimple w:instr=" SEQ Table \* ARABIC ">
        <w:r w:rsidR="00504A67">
          <w:rPr>
            <w:noProof/>
          </w:rPr>
          <w:t>11</w:t>
        </w:r>
      </w:fldSimple>
      <w:r>
        <w:t>: EPSC EPICS Digital Input PVs</w:t>
      </w:r>
    </w:p>
    <w:p w14:paraId="14A4B845" w14:textId="7867D1CF" w:rsidR="002E4423" w:rsidRDefault="002E4423" w:rsidP="002E4423">
      <w:pPr>
        <w:pStyle w:val="Heading5"/>
      </w:pPr>
      <w:r>
        <w:t>Digital Outputs</w:t>
      </w:r>
    </w:p>
    <w:tbl>
      <w:tblPr>
        <w:tblStyle w:val="TableGrid"/>
        <w:tblW w:w="8118" w:type="dxa"/>
        <w:tblLayout w:type="fixed"/>
        <w:tblLook w:val="04A0" w:firstRow="1" w:lastRow="0" w:firstColumn="1" w:lastColumn="0" w:noHBand="0" w:noVBand="1"/>
      </w:tblPr>
      <w:tblGrid>
        <w:gridCol w:w="1998"/>
        <w:gridCol w:w="3510"/>
        <w:gridCol w:w="1350"/>
        <w:gridCol w:w="1260"/>
      </w:tblGrid>
      <w:tr w:rsidR="00B95070" w:rsidRPr="002A7E9E" w14:paraId="60D8E5F6" w14:textId="77777777" w:rsidTr="00B568AC">
        <w:tc>
          <w:tcPr>
            <w:tcW w:w="8118" w:type="dxa"/>
            <w:gridSpan w:val="4"/>
            <w:shd w:val="clear" w:color="auto" w:fill="800080"/>
          </w:tcPr>
          <w:p w14:paraId="36150E78" w14:textId="77777777" w:rsidR="00B95070" w:rsidRPr="002A7E9E" w:rsidRDefault="00B95070" w:rsidP="00B568AC">
            <w:pPr>
              <w:jc w:val="center"/>
              <w:rPr>
                <w:b/>
              </w:rPr>
            </w:pPr>
            <w:r>
              <w:rPr>
                <w:b/>
              </w:rPr>
              <w:t xml:space="preserve">Intermediate </w:t>
            </w:r>
            <w:r w:rsidRPr="002A7E9E">
              <w:rPr>
                <w:b/>
              </w:rPr>
              <w:t>Power Supplies</w:t>
            </w:r>
          </w:p>
        </w:tc>
      </w:tr>
      <w:tr w:rsidR="00B95070" w14:paraId="0212ADF8" w14:textId="77777777" w:rsidTr="00B568AC">
        <w:tc>
          <w:tcPr>
            <w:tcW w:w="1998" w:type="dxa"/>
            <w:shd w:val="clear" w:color="auto" w:fill="CCCCFF"/>
          </w:tcPr>
          <w:p w14:paraId="7BFAFC6F" w14:textId="77777777" w:rsidR="00B95070" w:rsidRPr="008424E9" w:rsidRDefault="00B95070" w:rsidP="00B568AC">
            <w:pPr>
              <w:rPr>
                <w:b/>
              </w:rPr>
            </w:pPr>
            <w:r w:rsidRPr="008424E9">
              <w:rPr>
                <w:b/>
              </w:rPr>
              <w:t>Record Type</w:t>
            </w:r>
          </w:p>
        </w:tc>
        <w:tc>
          <w:tcPr>
            <w:tcW w:w="6120" w:type="dxa"/>
            <w:gridSpan w:val="3"/>
            <w:shd w:val="clear" w:color="auto" w:fill="CCCCFF"/>
          </w:tcPr>
          <w:p w14:paraId="66B32801" w14:textId="2A84050F" w:rsidR="00B95070" w:rsidRDefault="008A2BCA" w:rsidP="00B568AC">
            <w:proofErr w:type="spellStart"/>
            <w:r>
              <w:t>b</w:t>
            </w:r>
            <w:r w:rsidR="00447C96">
              <w:t>o</w:t>
            </w:r>
            <w:proofErr w:type="spellEnd"/>
          </w:p>
        </w:tc>
      </w:tr>
      <w:tr w:rsidR="00B95070" w:rsidRPr="008424E9" w14:paraId="0C0C81D1" w14:textId="77777777" w:rsidTr="00B568AC">
        <w:tc>
          <w:tcPr>
            <w:tcW w:w="1998" w:type="dxa"/>
            <w:shd w:val="clear" w:color="auto" w:fill="CCCCFF"/>
          </w:tcPr>
          <w:p w14:paraId="21A8C362" w14:textId="77777777" w:rsidR="00B95070" w:rsidRPr="008424E9" w:rsidRDefault="00B95070" w:rsidP="00B568AC">
            <w:pPr>
              <w:rPr>
                <w:b/>
              </w:rPr>
            </w:pPr>
            <w:r>
              <w:rPr>
                <w:b/>
              </w:rPr>
              <w:t>PV Name</w:t>
            </w:r>
          </w:p>
        </w:tc>
        <w:tc>
          <w:tcPr>
            <w:tcW w:w="6120" w:type="dxa"/>
            <w:gridSpan w:val="3"/>
            <w:shd w:val="clear" w:color="auto" w:fill="CCCCFF"/>
          </w:tcPr>
          <w:p w14:paraId="625C5A99" w14:textId="77777777" w:rsidR="00B95070" w:rsidRPr="008424E9" w:rsidRDefault="00B95070" w:rsidP="00B568AC">
            <w:pPr>
              <w:rPr>
                <w:b/>
              </w:rPr>
            </w:pPr>
            <w:r>
              <w:rPr>
                <w:b/>
              </w:rPr>
              <w:t>PSC:&lt;area&gt;:&lt;instance&gt;:&lt;</w:t>
            </w:r>
            <w:proofErr w:type="spellStart"/>
            <w:r>
              <w:rPr>
                <w:b/>
              </w:rPr>
              <w:t>attr</w:t>
            </w:r>
            <w:proofErr w:type="spellEnd"/>
            <w:r>
              <w:rPr>
                <w:b/>
              </w:rPr>
              <w:t>&gt;</w:t>
            </w:r>
          </w:p>
        </w:tc>
      </w:tr>
      <w:tr w:rsidR="00B95070" w:rsidRPr="008424E9" w14:paraId="66AF116B" w14:textId="77777777" w:rsidTr="00B568AC">
        <w:tc>
          <w:tcPr>
            <w:tcW w:w="1998" w:type="dxa"/>
            <w:shd w:val="clear" w:color="auto" w:fill="CCCCFF"/>
          </w:tcPr>
          <w:p w14:paraId="56DCE76C" w14:textId="77777777" w:rsidR="00B95070" w:rsidRPr="008424E9" w:rsidRDefault="00B95070" w:rsidP="00B568AC">
            <w:pPr>
              <w:rPr>
                <w:b/>
              </w:rPr>
            </w:pPr>
            <w:r>
              <w:rPr>
                <w:b/>
              </w:rPr>
              <w:t>Attribute</w:t>
            </w:r>
          </w:p>
        </w:tc>
        <w:tc>
          <w:tcPr>
            <w:tcW w:w="6120" w:type="dxa"/>
            <w:gridSpan w:val="3"/>
            <w:shd w:val="clear" w:color="auto" w:fill="CCCCFF"/>
          </w:tcPr>
          <w:p w14:paraId="73A6F26C" w14:textId="77777777" w:rsidR="00B95070" w:rsidRPr="008424E9" w:rsidRDefault="00B95070" w:rsidP="00B568AC">
            <w:pPr>
              <w:rPr>
                <w:b/>
              </w:rPr>
            </w:pPr>
            <w:r w:rsidRPr="008424E9">
              <w:rPr>
                <w:b/>
              </w:rPr>
              <w:t>Description</w:t>
            </w:r>
          </w:p>
        </w:tc>
      </w:tr>
      <w:tr w:rsidR="002160E6" w14:paraId="79E2B517" w14:textId="77777777" w:rsidTr="006703E0">
        <w:tc>
          <w:tcPr>
            <w:tcW w:w="1998" w:type="dxa"/>
            <w:shd w:val="clear" w:color="auto" w:fill="auto"/>
          </w:tcPr>
          <w:p w14:paraId="653C1D32" w14:textId="6F75C9C4" w:rsidR="002160E6" w:rsidRDefault="002160E6" w:rsidP="00B568AC">
            <w:r>
              <w:t>STATESETPT</w:t>
            </w:r>
          </w:p>
        </w:tc>
        <w:tc>
          <w:tcPr>
            <w:tcW w:w="3510" w:type="dxa"/>
            <w:shd w:val="clear" w:color="auto" w:fill="auto"/>
          </w:tcPr>
          <w:p w14:paraId="1EB31E2C" w14:textId="59A2EE63" w:rsidR="002160E6" w:rsidRDefault="006703E0" w:rsidP="00B568AC">
            <w:r>
              <w:t>Power On/Off Request</w:t>
            </w:r>
          </w:p>
        </w:tc>
        <w:tc>
          <w:tcPr>
            <w:tcW w:w="1350" w:type="dxa"/>
            <w:shd w:val="clear" w:color="auto" w:fill="auto"/>
          </w:tcPr>
          <w:p w14:paraId="58995340" w14:textId="491BAC52" w:rsidR="002160E6" w:rsidRDefault="006703E0" w:rsidP="00B568AC">
            <w:r>
              <w:t>OFF</w:t>
            </w:r>
          </w:p>
        </w:tc>
        <w:tc>
          <w:tcPr>
            <w:tcW w:w="1260" w:type="dxa"/>
            <w:shd w:val="clear" w:color="auto" w:fill="auto"/>
          </w:tcPr>
          <w:p w14:paraId="4E38F383" w14:textId="45AE9A9C" w:rsidR="002160E6" w:rsidRDefault="006703E0" w:rsidP="00B568AC">
            <w:r>
              <w:t>ON</w:t>
            </w:r>
          </w:p>
        </w:tc>
      </w:tr>
      <w:tr w:rsidR="00AE5FCF" w14:paraId="1A494839" w14:textId="77777777" w:rsidTr="006703E0">
        <w:tc>
          <w:tcPr>
            <w:tcW w:w="1998" w:type="dxa"/>
            <w:shd w:val="clear" w:color="auto" w:fill="auto"/>
          </w:tcPr>
          <w:p w14:paraId="2BC2BDFB" w14:textId="233B501E" w:rsidR="00AE5FCF" w:rsidRDefault="00AE5FCF" w:rsidP="00B568AC">
            <w:r>
              <w:t>RESET</w:t>
            </w:r>
          </w:p>
        </w:tc>
        <w:tc>
          <w:tcPr>
            <w:tcW w:w="3510" w:type="dxa"/>
            <w:shd w:val="clear" w:color="auto" w:fill="auto"/>
          </w:tcPr>
          <w:p w14:paraId="79741A19" w14:textId="77777777" w:rsidR="00AE5FCF" w:rsidRDefault="00AE5FCF" w:rsidP="00AE5FCF">
            <w:r>
              <w:t xml:space="preserve">Interlock Reset </w:t>
            </w:r>
          </w:p>
        </w:tc>
        <w:tc>
          <w:tcPr>
            <w:tcW w:w="2610" w:type="dxa"/>
            <w:gridSpan w:val="2"/>
            <w:shd w:val="clear" w:color="auto" w:fill="auto"/>
          </w:tcPr>
          <w:p w14:paraId="68FF03FF" w14:textId="28D215B2" w:rsidR="00AE5FCF" w:rsidRDefault="002160E6" w:rsidP="00267297">
            <w:pPr>
              <w:keepNext/>
            </w:pPr>
            <w:r>
              <w:t>Pulsed</w:t>
            </w:r>
          </w:p>
        </w:tc>
      </w:tr>
    </w:tbl>
    <w:p w14:paraId="4681F187" w14:textId="3C9DBACF" w:rsidR="002E4423" w:rsidRPr="002E4423" w:rsidRDefault="00267297" w:rsidP="00267297">
      <w:pPr>
        <w:pStyle w:val="Caption"/>
        <w:jc w:val="center"/>
      </w:pPr>
      <w:r>
        <w:t xml:space="preserve">Table </w:t>
      </w:r>
      <w:fldSimple w:instr=" SEQ Table \* ARABIC ">
        <w:r w:rsidR="00504A67">
          <w:rPr>
            <w:noProof/>
          </w:rPr>
          <w:t>12</w:t>
        </w:r>
      </w:fldSimple>
      <w:r>
        <w:t>: EPSC EPICS Digital Output PVs</w:t>
      </w:r>
    </w:p>
    <w:p w14:paraId="7D455AF5" w14:textId="18D1B0B0" w:rsidR="002E4423" w:rsidRDefault="002E4423" w:rsidP="002E4423">
      <w:pPr>
        <w:pStyle w:val="Heading5"/>
      </w:pPr>
      <w:r>
        <w:t>Long Input</w:t>
      </w:r>
    </w:p>
    <w:tbl>
      <w:tblPr>
        <w:tblStyle w:val="TableGrid"/>
        <w:tblW w:w="8118" w:type="dxa"/>
        <w:tblLayout w:type="fixed"/>
        <w:tblLook w:val="04A0" w:firstRow="1" w:lastRow="0" w:firstColumn="1" w:lastColumn="0" w:noHBand="0" w:noVBand="1"/>
      </w:tblPr>
      <w:tblGrid>
        <w:gridCol w:w="2268"/>
        <w:gridCol w:w="5850"/>
      </w:tblGrid>
      <w:tr w:rsidR="00AE5FCF" w:rsidRPr="002A7E9E" w14:paraId="150BE78B" w14:textId="77777777" w:rsidTr="00B568AC">
        <w:tc>
          <w:tcPr>
            <w:tcW w:w="8118" w:type="dxa"/>
            <w:gridSpan w:val="2"/>
            <w:shd w:val="clear" w:color="auto" w:fill="800080"/>
          </w:tcPr>
          <w:p w14:paraId="3F5AAF82" w14:textId="77777777" w:rsidR="00AE5FCF" w:rsidRPr="002A7E9E" w:rsidRDefault="00AE5FCF" w:rsidP="00B568AC">
            <w:pPr>
              <w:jc w:val="center"/>
              <w:rPr>
                <w:b/>
              </w:rPr>
            </w:pPr>
            <w:r>
              <w:rPr>
                <w:b/>
              </w:rPr>
              <w:t xml:space="preserve">Intermediate </w:t>
            </w:r>
            <w:r w:rsidRPr="002A7E9E">
              <w:rPr>
                <w:b/>
              </w:rPr>
              <w:t>Power Supplies</w:t>
            </w:r>
          </w:p>
        </w:tc>
      </w:tr>
      <w:tr w:rsidR="00AE5FCF" w14:paraId="07A2DA84" w14:textId="77777777" w:rsidTr="006703E0">
        <w:tc>
          <w:tcPr>
            <w:tcW w:w="2268" w:type="dxa"/>
            <w:shd w:val="clear" w:color="auto" w:fill="CCCCFF"/>
          </w:tcPr>
          <w:p w14:paraId="04BE86C2" w14:textId="77777777" w:rsidR="00AE5FCF" w:rsidRPr="008424E9" w:rsidRDefault="00AE5FCF" w:rsidP="00B568AC">
            <w:pPr>
              <w:rPr>
                <w:b/>
              </w:rPr>
            </w:pPr>
            <w:r w:rsidRPr="008424E9">
              <w:rPr>
                <w:b/>
              </w:rPr>
              <w:t>Record Type</w:t>
            </w:r>
          </w:p>
        </w:tc>
        <w:tc>
          <w:tcPr>
            <w:tcW w:w="5850" w:type="dxa"/>
            <w:shd w:val="clear" w:color="auto" w:fill="CCCCFF"/>
          </w:tcPr>
          <w:p w14:paraId="1C4469FD" w14:textId="26B4B6DA" w:rsidR="00AE5FCF" w:rsidRDefault="008A2BCA" w:rsidP="00B568AC">
            <w:proofErr w:type="spellStart"/>
            <w:r>
              <w:t>longin</w:t>
            </w:r>
            <w:proofErr w:type="spellEnd"/>
          </w:p>
        </w:tc>
      </w:tr>
      <w:tr w:rsidR="00AE5FCF" w:rsidRPr="008424E9" w14:paraId="25CE40D4" w14:textId="77777777" w:rsidTr="006703E0">
        <w:tc>
          <w:tcPr>
            <w:tcW w:w="2268" w:type="dxa"/>
            <w:shd w:val="clear" w:color="auto" w:fill="CCCCFF"/>
          </w:tcPr>
          <w:p w14:paraId="0DA5B7FF" w14:textId="77777777" w:rsidR="00AE5FCF" w:rsidRPr="008424E9" w:rsidRDefault="00AE5FCF" w:rsidP="00B568AC">
            <w:pPr>
              <w:rPr>
                <w:b/>
              </w:rPr>
            </w:pPr>
            <w:r>
              <w:rPr>
                <w:b/>
              </w:rPr>
              <w:t>PV Name</w:t>
            </w:r>
          </w:p>
        </w:tc>
        <w:tc>
          <w:tcPr>
            <w:tcW w:w="5850" w:type="dxa"/>
            <w:shd w:val="clear" w:color="auto" w:fill="CCCCFF"/>
          </w:tcPr>
          <w:p w14:paraId="29907466" w14:textId="77777777" w:rsidR="00AE5FCF" w:rsidRPr="008424E9" w:rsidRDefault="00AE5FCF" w:rsidP="00B568AC">
            <w:pPr>
              <w:rPr>
                <w:b/>
              </w:rPr>
            </w:pPr>
            <w:r>
              <w:rPr>
                <w:b/>
              </w:rPr>
              <w:t>PSC:&lt;area&gt;:&lt;instance&gt;:&lt;</w:t>
            </w:r>
            <w:proofErr w:type="spellStart"/>
            <w:r>
              <w:rPr>
                <w:b/>
              </w:rPr>
              <w:t>attr</w:t>
            </w:r>
            <w:proofErr w:type="spellEnd"/>
            <w:r>
              <w:rPr>
                <w:b/>
              </w:rPr>
              <w:t>&gt;</w:t>
            </w:r>
          </w:p>
        </w:tc>
      </w:tr>
      <w:tr w:rsidR="00AE5FCF" w:rsidRPr="008424E9" w14:paraId="5A3125A6" w14:textId="77777777" w:rsidTr="006703E0">
        <w:tc>
          <w:tcPr>
            <w:tcW w:w="2268" w:type="dxa"/>
            <w:shd w:val="clear" w:color="auto" w:fill="CCCCFF"/>
          </w:tcPr>
          <w:p w14:paraId="7499BB56" w14:textId="77777777" w:rsidR="00AE5FCF" w:rsidRPr="008424E9" w:rsidRDefault="00AE5FCF" w:rsidP="00B568AC">
            <w:pPr>
              <w:rPr>
                <w:b/>
              </w:rPr>
            </w:pPr>
            <w:r>
              <w:rPr>
                <w:b/>
              </w:rPr>
              <w:t>Attribute</w:t>
            </w:r>
          </w:p>
        </w:tc>
        <w:tc>
          <w:tcPr>
            <w:tcW w:w="5850" w:type="dxa"/>
            <w:shd w:val="clear" w:color="auto" w:fill="CCCCFF"/>
          </w:tcPr>
          <w:p w14:paraId="48B4C688" w14:textId="77777777" w:rsidR="00AE5FCF" w:rsidRPr="008424E9" w:rsidRDefault="00AE5FCF" w:rsidP="00B568AC">
            <w:pPr>
              <w:rPr>
                <w:b/>
              </w:rPr>
            </w:pPr>
            <w:r w:rsidRPr="008424E9">
              <w:rPr>
                <w:b/>
              </w:rPr>
              <w:t>Description</w:t>
            </w:r>
          </w:p>
        </w:tc>
      </w:tr>
      <w:tr w:rsidR="00AE5FCF" w14:paraId="55FA3819" w14:textId="77777777" w:rsidTr="006703E0">
        <w:tc>
          <w:tcPr>
            <w:tcW w:w="2268" w:type="dxa"/>
            <w:shd w:val="clear" w:color="auto" w:fill="auto"/>
          </w:tcPr>
          <w:p w14:paraId="2A7E2DC5" w14:textId="77777777" w:rsidR="00AE5FCF" w:rsidRDefault="00AE5FCF" w:rsidP="00B568AC">
            <w:r>
              <w:t>COMMANDCNT</w:t>
            </w:r>
          </w:p>
        </w:tc>
        <w:tc>
          <w:tcPr>
            <w:tcW w:w="5850" w:type="dxa"/>
            <w:shd w:val="clear" w:color="auto" w:fill="auto"/>
          </w:tcPr>
          <w:p w14:paraId="45AE9796" w14:textId="77777777" w:rsidR="00AE5FCF" w:rsidRDefault="00AE5FCF" w:rsidP="00B568AC">
            <w:proofErr w:type="spellStart"/>
            <w:r>
              <w:t>Bitbus</w:t>
            </w:r>
            <w:proofErr w:type="spellEnd"/>
            <w:r>
              <w:t xml:space="preserve"> Command Count</w:t>
            </w:r>
          </w:p>
        </w:tc>
      </w:tr>
      <w:tr w:rsidR="00AE5FCF" w14:paraId="79FA3821" w14:textId="77777777" w:rsidTr="006703E0">
        <w:tc>
          <w:tcPr>
            <w:tcW w:w="2268" w:type="dxa"/>
            <w:shd w:val="clear" w:color="auto" w:fill="auto"/>
          </w:tcPr>
          <w:p w14:paraId="7B46F26B" w14:textId="77777777" w:rsidR="00AE5FCF" w:rsidRDefault="00AE5FCF" w:rsidP="00B568AC">
            <w:r>
              <w:t>RESPONSE CNT</w:t>
            </w:r>
          </w:p>
        </w:tc>
        <w:tc>
          <w:tcPr>
            <w:tcW w:w="5850" w:type="dxa"/>
            <w:shd w:val="clear" w:color="auto" w:fill="auto"/>
          </w:tcPr>
          <w:p w14:paraId="6BCEDCD1" w14:textId="77777777" w:rsidR="00AE5FCF" w:rsidRDefault="00AE5FCF" w:rsidP="00B568AC">
            <w:proofErr w:type="spellStart"/>
            <w:r>
              <w:t>Butbus</w:t>
            </w:r>
            <w:proofErr w:type="spellEnd"/>
            <w:r>
              <w:t xml:space="preserve"> Response Count</w:t>
            </w:r>
          </w:p>
        </w:tc>
      </w:tr>
      <w:tr w:rsidR="009B10A2" w14:paraId="5CF08BEB" w14:textId="77777777" w:rsidTr="006703E0">
        <w:tc>
          <w:tcPr>
            <w:tcW w:w="2268" w:type="dxa"/>
            <w:shd w:val="clear" w:color="auto" w:fill="auto"/>
          </w:tcPr>
          <w:p w14:paraId="0ECC6A6C" w14:textId="4CFB9697" w:rsidR="009B10A2" w:rsidRDefault="009B10A2" w:rsidP="00B568AC">
            <w:r>
              <w:t>RESETCODE</w:t>
            </w:r>
          </w:p>
        </w:tc>
        <w:tc>
          <w:tcPr>
            <w:tcW w:w="5850" w:type="dxa"/>
            <w:shd w:val="clear" w:color="auto" w:fill="auto"/>
          </w:tcPr>
          <w:p w14:paraId="531B64A2" w14:textId="3EC8CAA0" w:rsidR="009B10A2" w:rsidRDefault="009B10A2" w:rsidP="00B568AC">
            <w:r>
              <w:t>Last Reset Code</w:t>
            </w:r>
          </w:p>
        </w:tc>
      </w:tr>
      <w:tr w:rsidR="009B10A2" w14:paraId="7A55E9E9" w14:textId="77777777" w:rsidTr="006703E0">
        <w:tc>
          <w:tcPr>
            <w:tcW w:w="2268" w:type="dxa"/>
            <w:shd w:val="clear" w:color="auto" w:fill="auto"/>
          </w:tcPr>
          <w:p w14:paraId="133493E2" w14:textId="6ACCFDF0" w:rsidR="009B10A2" w:rsidRDefault="009B10A2" w:rsidP="00B568AC">
            <w:r>
              <w:t>SELFTESTCODE</w:t>
            </w:r>
          </w:p>
        </w:tc>
        <w:tc>
          <w:tcPr>
            <w:tcW w:w="5850" w:type="dxa"/>
            <w:shd w:val="clear" w:color="auto" w:fill="auto"/>
          </w:tcPr>
          <w:p w14:paraId="631A12F3" w14:textId="38123238" w:rsidR="009B10A2" w:rsidRDefault="009B10A2" w:rsidP="00B568AC">
            <w:r>
              <w:t xml:space="preserve">Last Self-test </w:t>
            </w:r>
            <w:proofErr w:type="spellStart"/>
            <w:r>
              <w:t>Ccode</w:t>
            </w:r>
            <w:proofErr w:type="spellEnd"/>
          </w:p>
        </w:tc>
      </w:tr>
      <w:tr w:rsidR="009B10A2" w14:paraId="4AB3353F" w14:textId="77777777" w:rsidTr="006703E0">
        <w:tc>
          <w:tcPr>
            <w:tcW w:w="2268" w:type="dxa"/>
            <w:shd w:val="clear" w:color="auto" w:fill="auto"/>
          </w:tcPr>
          <w:p w14:paraId="480D1545" w14:textId="580E7C70" w:rsidR="009B10A2" w:rsidRDefault="009B10A2" w:rsidP="00B568AC">
            <w:r>
              <w:t>STATECODE</w:t>
            </w:r>
          </w:p>
        </w:tc>
        <w:tc>
          <w:tcPr>
            <w:tcW w:w="5850" w:type="dxa"/>
            <w:shd w:val="clear" w:color="auto" w:fill="auto"/>
          </w:tcPr>
          <w:p w14:paraId="38F5D9D9" w14:textId="2D1D5CDF" w:rsidR="009B10A2" w:rsidRDefault="009B10A2" w:rsidP="00B568AC">
            <w:r>
              <w:t>Last Turn Off Code</w:t>
            </w:r>
          </w:p>
        </w:tc>
      </w:tr>
      <w:tr w:rsidR="009B10A2" w14:paraId="44B875A5" w14:textId="77777777" w:rsidTr="006703E0">
        <w:tc>
          <w:tcPr>
            <w:tcW w:w="2268" w:type="dxa"/>
            <w:shd w:val="clear" w:color="auto" w:fill="auto"/>
          </w:tcPr>
          <w:p w14:paraId="51DEADE6" w14:textId="73860D82" w:rsidR="009B10A2" w:rsidRDefault="009B10A2" w:rsidP="00B568AC">
            <w:r>
              <w:t>CALBCODE</w:t>
            </w:r>
          </w:p>
        </w:tc>
        <w:tc>
          <w:tcPr>
            <w:tcW w:w="5850" w:type="dxa"/>
            <w:shd w:val="clear" w:color="auto" w:fill="auto"/>
          </w:tcPr>
          <w:p w14:paraId="66C23D59" w14:textId="78C13ADF" w:rsidR="009B10A2" w:rsidRDefault="009B10A2" w:rsidP="00B568AC">
            <w:r>
              <w:t>Last Calibration Code</w:t>
            </w:r>
          </w:p>
        </w:tc>
      </w:tr>
      <w:tr w:rsidR="00AE5FCF" w14:paraId="603D73C8" w14:textId="77777777" w:rsidTr="006703E0">
        <w:tc>
          <w:tcPr>
            <w:tcW w:w="2268" w:type="dxa"/>
            <w:shd w:val="clear" w:color="auto" w:fill="auto"/>
          </w:tcPr>
          <w:p w14:paraId="0F485416" w14:textId="77777777" w:rsidR="00AE5FCF" w:rsidRDefault="00AE5FCF" w:rsidP="00B568AC">
            <w:r>
              <w:t>DACSLOPECNT</w:t>
            </w:r>
          </w:p>
        </w:tc>
        <w:tc>
          <w:tcPr>
            <w:tcW w:w="5850" w:type="dxa"/>
            <w:shd w:val="clear" w:color="auto" w:fill="auto"/>
          </w:tcPr>
          <w:p w14:paraId="64CE7A7A" w14:textId="77777777" w:rsidR="00AE5FCF" w:rsidRDefault="00AE5FCF" w:rsidP="00B568AC">
            <w:r>
              <w:t>DAC Gain Raw Data</w:t>
            </w:r>
          </w:p>
        </w:tc>
      </w:tr>
      <w:tr w:rsidR="006703E0" w14:paraId="0601BEE6" w14:textId="77777777" w:rsidTr="006703E0">
        <w:tc>
          <w:tcPr>
            <w:tcW w:w="2268" w:type="dxa"/>
            <w:shd w:val="clear" w:color="auto" w:fill="auto"/>
          </w:tcPr>
          <w:p w14:paraId="68257B41" w14:textId="0C053070" w:rsidR="006703E0" w:rsidRDefault="006703E0" w:rsidP="00B568AC">
            <w:r>
              <w:t>DACOFFSETCNT</w:t>
            </w:r>
          </w:p>
        </w:tc>
        <w:tc>
          <w:tcPr>
            <w:tcW w:w="5850" w:type="dxa"/>
            <w:shd w:val="clear" w:color="auto" w:fill="auto"/>
          </w:tcPr>
          <w:p w14:paraId="00F65AB0" w14:textId="3E1FDE1C" w:rsidR="006703E0" w:rsidRDefault="006703E0" w:rsidP="00B568AC">
            <w:r>
              <w:t>DAC Offset Raw Data</w:t>
            </w:r>
          </w:p>
        </w:tc>
      </w:tr>
      <w:tr w:rsidR="00AE5FCF" w14:paraId="536DF763" w14:textId="77777777" w:rsidTr="006703E0">
        <w:tc>
          <w:tcPr>
            <w:tcW w:w="2268" w:type="dxa"/>
            <w:shd w:val="clear" w:color="auto" w:fill="auto"/>
          </w:tcPr>
          <w:p w14:paraId="308FBB37" w14:textId="5AA043EC" w:rsidR="00AE5FCF" w:rsidRDefault="006703E0" w:rsidP="00B568AC">
            <w:r>
              <w:t>ADCGAINCNT</w:t>
            </w:r>
          </w:p>
        </w:tc>
        <w:tc>
          <w:tcPr>
            <w:tcW w:w="5850" w:type="dxa"/>
            <w:shd w:val="clear" w:color="auto" w:fill="auto"/>
          </w:tcPr>
          <w:p w14:paraId="150DF49D" w14:textId="515AAD85" w:rsidR="00AE5FCF" w:rsidRDefault="006703E0" w:rsidP="00B568AC">
            <w:r>
              <w:t>ADC Gain Raw Data</w:t>
            </w:r>
          </w:p>
        </w:tc>
      </w:tr>
      <w:tr w:rsidR="00AE5FCF" w14:paraId="1E19EF7B" w14:textId="77777777" w:rsidTr="006703E0">
        <w:tc>
          <w:tcPr>
            <w:tcW w:w="2268" w:type="dxa"/>
            <w:shd w:val="clear" w:color="auto" w:fill="auto"/>
          </w:tcPr>
          <w:p w14:paraId="3CB86E53" w14:textId="1EBF99AA" w:rsidR="00AE5FCF" w:rsidRDefault="006703E0" w:rsidP="00B568AC">
            <w:r>
              <w:t>ADCOFFSETCNT</w:t>
            </w:r>
          </w:p>
        </w:tc>
        <w:tc>
          <w:tcPr>
            <w:tcW w:w="5850" w:type="dxa"/>
            <w:shd w:val="clear" w:color="auto" w:fill="auto"/>
          </w:tcPr>
          <w:p w14:paraId="0A6D4C6F" w14:textId="6DF4A9C6" w:rsidR="00AE5FCF" w:rsidRDefault="006703E0" w:rsidP="00267297">
            <w:pPr>
              <w:keepNext/>
            </w:pPr>
            <w:r>
              <w:t>ADC Offset Raw Data</w:t>
            </w:r>
          </w:p>
        </w:tc>
      </w:tr>
    </w:tbl>
    <w:p w14:paraId="269D1FED" w14:textId="1DC467FD" w:rsidR="002E4423" w:rsidRDefault="00267297" w:rsidP="00267297">
      <w:pPr>
        <w:pStyle w:val="Caption"/>
        <w:jc w:val="center"/>
      </w:pPr>
      <w:r>
        <w:t xml:space="preserve">Table </w:t>
      </w:r>
      <w:fldSimple w:instr=" SEQ Table \* ARABIC ">
        <w:r w:rsidR="00504A67">
          <w:rPr>
            <w:noProof/>
          </w:rPr>
          <w:t>13</w:t>
        </w:r>
      </w:fldSimple>
      <w:r>
        <w:t>: EPSC EPICS Long Input PVs</w:t>
      </w:r>
    </w:p>
    <w:p w14:paraId="55DC20B8" w14:textId="26AE77C8" w:rsidR="00AE5FCF" w:rsidRDefault="002E4423" w:rsidP="002E4423">
      <w:pPr>
        <w:pStyle w:val="Heading5"/>
      </w:pPr>
      <w:r>
        <w:lastRenderedPageBreak/>
        <w:t>String Input</w:t>
      </w:r>
    </w:p>
    <w:tbl>
      <w:tblPr>
        <w:tblStyle w:val="TableGrid"/>
        <w:tblW w:w="8118" w:type="dxa"/>
        <w:tblLayout w:type="fixed"/>
        <w:tblLook w:val="04A0" w:firstRow="1" w:lastRow="0" w:firstColumn="1" w:lastColumn="0" w:noHBand="0" w:noVBand="1"/>
      </w:tblPr>
      <w:tblGrid>
        <w:gridCol w:w="1998"/>
        <w:gridCol w:w="6120"/>
      </w:tblGrid>
      <w:tr w:rsidR="00AE5FCF" w:rsidRPr="002A7E9E" w14:paraId="4A279B25" w14:textId="77777777" w:rsidTr="00B568AC">
        <w:tc>
          <w:tcPr>
            <w:tcW w:w="8118" w:type="dxa"/>
            <w:gridSpan w:val="2"/>
            <w:shd w:val="clear" w:color="auto" w:fill="800080"/>
          </w:tcPr>
          <w:p w14:paraId="78E0263B" w14:textId="77777777" w:rsidR="00AE5FCF" w:rsidRPr="002A7E9E" w:rsidRDefault="00AE5FCF" w:rsidP="00B568AC">
            <w:pPr>
              <w:jc w:val="center"/>
              <w:rPr>
                <w:b/>
              </w:rPr>
            </w:pPr>
            <w:r>
              <w:rPr>
                <w:b/>
              </w:rPr>
              <w:t xml:space="preserve">Intermediate </w:t>
            </w:r>
            <w:r w:rsidRPr="002A7E9E">
              <w:rPr>
                <w:b/>
              </w:rPr>
              <w:t>Power Supplies</w:t>
            </w:r>
          </w:p>
        </w:tc>
      </w:tr>
      <w:tr w:rsidR="00AE5FCF" w14:paraId="0C3E5D71" w14:textId="77777777" w:rsidTr="00B568AC">
        <w:tc>
          <w:tcPr>
            <w:tcW w:w="1998" w:type="dxa"/>
            <w:shd w:val="clear" w:color="auto" w:fill="CCCCFF"/>
          </w:tcPr>
          <w:p w14:paraId="6C77C211" w14:textId="77777777" w:rsidR="00AE5FCF" w:rsidRPr="008424E9" w:rsidRDefault="00AE5FCF" w:rsidP="00B568AC">
            <w:pPr>
              <w:rPr>
                <w:b/>
              </w:rPr>
            </w:pPr>
            <w:r w:rsidRPr="008424E9">
              <w:rPr>
                <w:b/>
              </w:rPr>
              <w:t>Record Type</w:t>
            </w:r>
          </w:p>
        </w:tc>
        <w:tc>
          <w:tcPr>
            <w:tcW w:w="6120" w:type="dxa"/>
            <w:shd w:val="clear" w:color="auto" w:fill="CCCCFF"/>
          </w:tcPr>
          <w:p w14:paraId="495CE808" w14:textId="7C5ACA46" w:rsidR="00AE5FCF" w:rsidRDefault="008A2BCA" w:rsidP="00B568AC">
            <w:proofErr w:type="spellStart"/>
            <w:r>
              <w:t>s</w:t>
            </w:r>
            <w:r w:rsidR="00AE5FCF">
              <w:t>tringin</w:t>
            </w:r>
            <w:proofErr w:type="spellEnd"/>
          </w:p>
        </w:tc>
      </w:tr>
      <w:tr w:rsidR="00AE5FCF" w:rsidRPr="008424E9" w14:paraId="119B72DB" w14:textId="77777777" w:rsidTr="00B568AC">
        <w:tc>
          <w:tcPr>
            <w:tcW w:w="1998" w:type="dxa"/>
            <w:shd w:val="clear" w:color="auto" w:fill="CCCCFF"/>
          </w:tcPr>
          <w:p w14:paraId="4F93660E" w14:textId="77777777" w:rsidR="00AE5FCF" w:rsidRPr="008424E9" w:rsidRDefault="00AE5FCF" w:rsidP="00B568AC">
            <w:pPr>
              <w:rPr>
                <w:b/>
              </w:rPr>
            </w:pPr>
            <w:r>
              <w:rPr>
                <w:b/>
              </w:rPr>
              <w:t>PV Name</w:t>
            </w:r>
          </w:p>
        </w:tc>
        <w:tc>
          <w:tcPr>
            <w:tcW w:w="6120" w:type="dxa"/>
            <w:shd w:val="clear" w:color="auto" w:fill="CCCCFF"/>
          </w:tcPr>
          <w:p w14:paraId="64BF1527" w14:textId="77777777" w:rsidR="00AE5FCF" w:rsidRPr="008424E9" w:rsidRDefault="00AE5FCF" w:rsidP="00B568AC">
            <w:pPr>
              <w:rPr>
                <w:b/>
              </w:rPr>
            </w:pPr>
            <w:r>
              <w:rPr>
                <w:b/>
              </w:rPr>
              <w:t>PSC:&lt;area&gt;:&lt;instance&gt;:&lt;</w:t>
            </w:r>
            <w:proofErr w:type="spellStart"/>
            <w:r>
              <w:rPr>
                <w:b/>
              </w:rPr>
              <w:t>attr</w:t>
            </w:r>
            <w:proofErr w:type="spellEnd"/>
            <w:r>
              <w:rPr>
                <w:b/>
              </w:rPr>
              <w:t>&gt;</w:t>
            </w:r>
          </w:p>
        </w:tc>
      </w:tr>
      <w:tr w:rsidR="00AE5FCF" w:rsidRPr="008424E9" w14:paraId="036690D2" w14:textId="77777777" w:rsidTr="00B568AC">
        <w:tc>
          <w:tcPr>
            <w:tcW w:w="1998" w:type="dxa"/>
            <w:shd w:val="clear" w:color="auto" w:fill="CCCCFF"/>
          </w:tcPr>
          <w:p w14:paraId="1391EE70" w14:textId="77777777" w:rsidR="00AE5FCF" w:rsidRPr="008424E9" w:rsidRDefault="00AE5FCF" w:rsidP="00B568AC">
            <w:pPr>
              <w:rPr>
                <w:b/>
              </w:rPr>
            </w:pPr>
            <w:r>
              <w:rPr>
                <w:b/>
              </w:rPr>
              <w:t>Attribute</w:t>
            </w:r>
          </w:p>
        </w:tc>
        <w:tc>
          <w:tcPr>
            <w:tcW w:w="6120" w:type="dxa"/>
            <w:shd w:val="clear" w:color="auto" w:fill="CCCCFF"/>
          </w:tcPr>
          <w:p w14:paraId="6074FEF9" w14:textId="77777777" w:rsidR="00AE5FCF" w:rsidRPr="008424E9" w:rsidRDefault="00AE5FCF" w:rsidP="00B568AC">
            <w:pPr>
              <w:rPr>
                <w:b/>
              </w:rPr>
            </w:pPr>
            <w:r w:rsidRPr="008424E9">
              <w:rPr>
                <w:b/>
              </w:rPr>
              <w:t>Description</w:t>
            </w:r>
          </w:p>
        </w:tc>
      </w:tr>
      <w:tr w:rsidR="00AE5FCF" w14:paraId="24ECC516" w14:textId="77777777" w:rsidTr="00B568AC">
        <w:tc>
          <w:tcPr>
            <w:tcW w:w="1998" w:type="dxa"/>
            <w:shd w:val="clear" w:color="auto" w:fill="auto"/>
          </w:tcPr>
          <w:p w14:paraId="10CE6D28" w14:textId="2B6D625A" w:rsidR="00AE5FCF" w:rsidRDefault="00AE5FCF" w:rsidP="00B568AC">
            <w:r>
              <w:t>CALBTOD</w:t>
            </w:r>
          </w:p>
        </w:tc>
        <w:tc>
          <w:tcPr>
            <w:tcW w:w="6120" w:type="dxa"/>
            <w:shd w:val="clear" w:color="auto" w:fill="auto"/>
          </w:tcPr>
          <w:p w14:paraId="5A3E5918" w14:textId="2F512A56" w:rsidR="00AE5FCF" w:rsidRDefault="00AE5FCF" w:rsidP="00B568AC">
            <w:r>
              <w:t>Calibration timestamp</w:t>
            </w:r>
          </w:p>
        </w:tc>
      </w:tr>
      <w:tr w:rsidR="00AE5FCF" w14:paraId="4CBB82B4" w14:textId="77777777" w:rsidTr="00B568AC">
        <w:tc>
          <w:tcPr>
            <w:tcW w:w="1998" w:type="dxa"/>
            <w:shd w:val="clear" w:color="auto" w:fill="auto"/>
          </w:tcPr>
          <w:p w14:paraId="2A51AEE4" w14:textId="14688322" w:rsidR="00AE5FCF" w:rsidRDefault="00AE5FCF" w:rsidP="00B568AC">
            <w:r>
              <w:t>INFOMSG</w:t>
            </w:r>
          </w:p>
        </w:tc>
        <w:tc>
          <w:tcPr>
            <w:tcW w:w="6120" w:type="dxa"/>
            <w:shd w:val="clear" w:color="auto" w:fill="auto"/>
          </w:tcPr>
          <w:p w14:paraId="1AAF28C3" w14:textId="00A7EF66" w:rsidR="00AE5FCF" w:rsidRDefault="00AE5FCF" w:rsidP="00B568AC">
            <w:r>
              <w:t>Informational Message</w:t>
            </w:r>
          </w:p>
        </w:tc>
      </w:tr>
      <w:tr w:rsidR="00AE5FCF" w14:paraId="6CB4F01C" w14:textId="77777777" w:rsidTr="00B568AC">
        <w:tc>
          <w:tcPr>
            <w:tcW w:w="1998" w:type="dxa"/>
            <w:shd w:val="clear" w:color="auto" w:fill="auto"/>
          </w:tcPr>
          <w:p w14:paraId="50920044" w14:textId="57151D97" w:rsidR="00AE5FCF" w:rsidRDefault="00AE5FCF" w:rsidP="00B568AC">
            <w:r>
              <w:t>IPADDRESS</w:t>
            </w:r>
          </w:p>
        </w:tc>
        <w:tc>
          <w:tcPr>
            <w:tcW w:w="6120" w:type="dxa"/>
            <w:shd w:val="clear" w:color="auto" w:fill="auto"/>
          </w:tcPr>
          <w:p w14:paraId="0C21187B" w14:textId="6CC05793" w:rsidR="00AE5FCF" w:rsidRDefault="00AE5FCF" w:rsidP="00267297">
            <w:pPr>
              <w:keepNext/>
            </w:pPr>
            <w:r>
              <w:t>IP Address</w:t>
            </w:r>
          </w:p>
        </w:tc>
      </w:tr>
    </w:tbl>
    <w:p w14:paraId="3C94686A" w14:textId="710114A5" w:rsidR="00D82FD1" w:rsidRDefault="00267297" w:rsidP="00267297">
      <w:pPr>
        <w:pStyle w:val="Caption"/>
        <w:jc w:val="center"/>
      </w:pPr>
      <w:r>
        <w:t xml:space="preserve">Table </w:t>
      </w:r>
      <w:fldSimple w:instr=" SEQ Table \* ARABIC ">
        <w:r w:rsidR="00504A67">
          <w:rPr>
            <w:noProof/>
          </w:rPr>
          <w:t>14</w:t>
        </w:r>
      </w:fldSimple>
      <w:r>
        <w:t>: EPSC EPICS String Input PVs</w:t>
      </w:r>
    </w:p>
    <w:p w14:paraId="4F75448B" w14:textId="1C2227BA" w:rsidR="00D5692A" w:rsidRPr="00D5692A" w:rsidRDefault="00A13DB7" w:rsidP="00D5692A">
      <w:pPr>
        <w:pStyle w:val="Heading4"/>
      </w:pPr>
      <w:r>
        <w:t>F</w:t>
      </w:r>
      <w:r w:rsidR="00461290">
        <w:t>eedback</w:t>
      </w:r>
      <w:r w:rsidR="00294656">
        <w:t xml:space="preserve"> </w:t>
      </w:r>
    </w:p>
    <w:p w14:paraId="3C94686C" w14:textId="77777777" w:rsidR="00761F63" w:rsidRDefault="0008062D" w:rsidP="00EA49E4">
      <w:r>
        <w:t xml:space="preserve">There are two methods of feedback control for magnets, which are categorized as slow feedback and fast feedback.  </w:t>
      </w:r>
      <w:r w:rsidR="0030563F">
        <w:t>The</w:t>
      </w:r>
      <w:r>
        <w:t xml:space="preserve"> slow</w:t>
      </w:r>
      <w:r w:rsidR="0030563F">
        <w:t xml:space="preserve"> feedback control runs over the channel access (CA) network at 10Hz</w:t>
      </w:r>
      <w:r>
        <w:t>. C</w:t>
      </w:r>
      <w:r w:rsidR="0030563F">
        <w:t>ommands are sent from the fast feedback controller IOC to the magnet IOC</w:t>
      </w:r>
      <w:r>
        <w:t>, to perturb the field of a magnet</w:t>
      </w:r>
      <w:r w:rsidR="0030563F">
        <w:t xml:space="preserve">. </w:t>
      </w:r>
    </w:p>
    <w:p w14:paraId="3C94686D" w14:textId="77777777" w:rsidR="00761F63" w:rsidRDefault="00761F63" w:rsidP="00EA49E4"/>
    <w:p w14:paraId="3C94686E" w14:textId="77777777" w:rsidR="00EA49E4" w:rsidRDefault="0030563F" w:rsidP="00EA49E4">
      <w:r>
        <w:t>The fast feedback control r</w:t>
      </w:r>
      <w:r w:rsidR="0008062D">
        <w:t>uns over the</w:t>
      </w:r>
      <w:r>
        <w:t xml:space="preserve"> dedicated fast feedback (FCOM) network at a maximum rate of 120Hz. </w:t>
      </w:r>
      <w:r w:rsidR="001E4854">
        <w:t>Comm</w:t>
      </w:r>
      <w:r w:rsidR="0008062D">
        <w:t xml:space="preserve">and are received over FCOM </w:t>
      </w:r>
      <w:r w:rsidR="001E4854">
        <w:t>from th</w:t>
      </w:r>
      <w:r w:rsidR="005740CF">
        <w:t xml:space="preserve">e feedback </w:t>
      </w:r>
      <w:r w:rsidR="001E4854">
        <w:t>controller IOC to the magnet I</w:t>
      </w:r>
      <w:r w:rsidR="0008062D">
        <w:t xml:space="preserve">OC. </w:t>
      </w:r>
      <w:r w:rsidR="005740CF">
        <w:t>A t</w:t>
      </w:r>
      <w:r w:rsidR="0008062D">
        <w:t xml:space="preserve">hread on </w:t>
      </w:r>
      <w:r w:rsidR="005740CF">
        <w:t>the magnet IOC takes care of this</w:t>
      </w:r>
      <w:r w:rsidR="0008062D">
        <w:t xml:space="preserve"> request by converting desired field to current, </w:t>
      </w:r>
      <w:r w:rsidR="001E4854">
        <w:t>using PV information in the EPICS database</w:t>
      </w:r>
      <w:r w:rsidR="0008062D">
        <w:t xml:space="preserve">  </w:t>
      </w:r>
      <w:r w:rsidR="001E4854">
        <w:t xml:space="preserve">and then finally converted to the appropriate units and output the </w:t>
      </w:r>
      <w:proofErr w:type="spellStart"/>
      <w:r w:rsidR="001E4854">
        <w:t>the</w:t>
      </w:r>
      <w:proofErr w:type="spellEnd"/>
      <w:r w:rsidR="001E4854">
        <w:t xml:space="preserve"> </w:t>
      </w:r>
      <w:proofErr w:type="spellStart"/>
      <w:r w:rsidR="001E4854">
        <w:t>anlog</w:t>
      </w:r>
      <w:proofErr w:type="spellEnd"/>
      <w:r w:rsidR="001E4854">
        <w:t xml:space="preserve"> output hardware. </w:t>
      </w:r>
    </w:p>
    <w:p w14:paraId="30E6DC89" w14:textId="6C7F8D5A" w:rsidR="008E13B5" w:rsidRDefault="008E13B5" w:rsidP="00EA49E4">
      <w:r>
        <w:t>For more detailed information on feedback please see refer to the following documents.</w:t>
      </w:r>
    </w:p>
    <w:p w14:paraId="3C94686F" w14:textId="77777777" w:rsidR="005740CF" w:rsidRDefault="005740CF" w:rsidP="00EA49E4"/>
    <w:p w14:paraId="3C946870" w14:textId="77777777" w:rsidR="005740CF" w:rsidRDefault="00000000" w:rsidP="00EA49E4">
      <w:pPr>
        <w:rPr>
          <w:i/>
        </w:rPr>
      </w:pPr>
      <w:hyperlink r:id="rId27" w:history="1">
        <w:proofErr w:type="spellStart"/>
        <w:r w:rsidR="005740CF" w:rsidRPr="005740CF">
          <w:rPr>
            <w:rStyle w:val="Hyperlink"/>
            <w:i/>
          </w:rPr>
          <w:t>Magent</w:t>
        </w:r>
        <w:proofErr w:type="spellEnd"/>
        <w:r w:rsidR="005740CF" w:rsidRPr="005740CF">
          <w:rPr>
            <w:rStyle w:val="Hyperlink"/>
            <w:i/>
          </w:rPr>
          <w:t xml:space="preserve"> Feedback Design Review</w:t>
        </w:r>
      </w:hyperlink>
    </w:p>
    <w:p w14:paraId="3C946871" w14:textId="77777777" w:rsidR="002367D6" w:rsidRDefault="00000000" w:rsidP="00EA49E4">
      <w:pPr>
        <w:rPr>
          <w:rStyle w:val="Hyperlink"/>
          <w:i/>
        </w:rPr>
      </w:pPr>
      <w:hyperlink r:id="rId28" w:history="1">
        <w:r w:rsidR="002367D6" w:rsidRPr="002367D6">
          <w:rPr>
            <w:rStyle w:val="Hyperlink"/>
            <w:i/>
          </w:rPr>
          <w:t>Patter Aware Unit Design Review</w:t>
        </w:r>
      </w:hyperlink>
    </w:p>
    <w:p w14:paraId="655ADE43" w14:textId="77777777" w:rsidR="008E13B5" w:rsidRDefault="008E13B5" w:rsidP="00EA49E4">
      <w:pPr>
        <w:rPr>
          <w:rStyle w:val="Hyperlink"/>
          <w:i/>
        </w:rPr>
      </w:pPr>
    </w:p>
    <w:p w14:paraId="6B8A0B29" w14:textId="2227748B" w:rsidR="008E13B5" w:rsidRPr="00547AF3" w:rsidRDefault="008E13B5" w:rsidP="008E13B5">
      <w:r>
        <w:t>The EPICS modules required for fast feedback control of magnets over the FCOM network by the feedback controller are:</w:t>
      </w:r>
    </w:p>
    <w:p w14:paraId="29DB17F6" w14:textId="77777777" w:rsidR="008E13B5" w:rsidRDefault="008E13B5" w:rsidP="008E13B5">
      <w:pPr>
        <w:pStyle w:val="ListParagraph"/>
        <w:numPr>
          <w:ilvl w:val="0"/>
          <w:numId w:val="12"/>
        </w:numPr>
      </w:pPr>
      <w:r>
        <w:t>pau</w:t>
      </w:r>
    </w:p>
    <w:p w14:paraId="5532F9C7" w14:textId="77777777" w:rsidR="008E13B5" w:rsidRDefault="008E13B5" w:rsidP="008E13B5">
      <w:pPr>
        <w:pStyle w:val="ListParagraph"/>
        <w:numPr>
          <w:ilvl w:val="0"/>
          <w:numId w:val="12"/>
        </w:numPr>
      </w:pPr>
      <w:proofErr w:type="spellStart"/>
      <w:r>
        <w:t>fcom</w:t>
      </w:r>
      <w:proofErr w:type="spellEnd"/>
    </w:p>
    <w:p w14:paraId="1FA53717" w14:textId="77777777" w:rsidR="008E13B5" w:rsidRDefault="008E13B5" w:rsidP="008E13B5">
      <w:pPr>
        <w:pStyle w:val="ListParagraph"/>
        <w:numPr>
          <w:ilvl w:val="0"/>
          <w:numId w:val="12"/>
        </w:numPr>
      </w:pPr>
      <w:proofErr w:type="spellStart"/>
      <w:r>
        <w:t>fcomUtil</w:t>
      </w:r>
      <w:proofErr w:type="spellEnd"/>
    </w:p>
    <w:p w14:paraId="6A0DAC6B" w14:textId="5907FAA5" w:rsidR="008E13B5" w:rsidRPr="008E13B5" w:rsidRDefault="008E13B5" w:rsidP="00EA49E4">
      <w:pPr>
        <w:pStyle w:val="ListParagraph"/>
        <w:numPr>
          <w:ilvl w:val="0"/>
          <w:numId w:val="12"/>
        </w:numPr>
      </w:pPr>
      <w:proofErr w:type="spellStart"/>
      <w:r>
        <w:t>udpComm</w:t>
      </w:r>
      <w:proofErr w:type="spellEnd"/>
    </w:p>
    <w:p w14:paraId="3C946872" w14:textId="77777777" w:rsidR="005740CF" w:rsidRDefault="005740CF" w:rsidP="004B1A73">
      <w:pPr>
        <w:pStyle w:val="Subtitle"/>
      </w:pPr>
    </w:p>
    <w:p w14:paraId="78E510A1" w14:textId="09753133" w:rsidR="004043CE" w:rsidRDefault="004043CE" w:rsidP="004043CE">
      <w:r>
        <w:t xml:space="preserve">The database templates provided by the pau module that are used by the magnet IOC </w:t>
      </w:r>
      <w:proofErr w:type="spellStart"/>
      <w:r>
        <w:t>applciation</w:t>
      </w:r>
      <w:proofErr w:type="spellEnd"/>
      <w:r>
        <w:t xml:space="preserve"> are:</w:t>
      </w:r>
    </w:p>
    <w:p w14:paraId="066C729A" w14:textId="73FD7C52" w:rsidR="004043CE" w:rsidRDefault="004043CE" w:rsidP="004043CE">
      <w:pPr>
        <w:pStyle w:val="ListParagraph"/>
        <w:numPr>
          <w:ilvl w:val="0"/>
          <w:numId w:val="32"/>
        </w:numPr>
      </w:pPr>
      <w:proofErr w:type="spellStart"/>
      <w:r>
        <w:t>dbPau.template</w:t>
      </w:r>
      <w:proofErr w:type="spellEnd"/>
    </w:p>
    <w:p w14:paraId="0D46E64B" w14:textId="5E975504" w:rsidR="004043CE" w:rsidRDefault="004043CE" w:rsidP="004043CE">
      <w:pPr>
        <w:pStyle w:val="ListParagraph"/>
        <w:numPr>
          <w:ilvl w:val="0"/>
          <w:numId w:val="32"/>
        </w:numPr>
      </w:pPr>
      <w:proofErr w:type="spellStart"/>
      <w:r>
        <w:t>dbMux.template</w:t>
      </w:r>
      <w:proofErr w:type="spellEnd"/>
    </w:p>
    <w:p w14:paraId="6EA564C6" w14:textId="7204DBDB" w:rsidR="004043CE" w:rsidRDefault="004043CE" w:rsidP="004043CE">
      <w:r>
        <w:t xml:space="preserve">In addition, the </w:t>
      </w:r>
      <w:proofErr w:type="spellStart"/>
      <w:r>
        <w:t>db</w:t>
      </w:r>
      <w:proofErr w:type="spellEnd"/>
      <w:r>
        <w:t xml:space="preserve"> file </w:t>
      </w:r>
      <w:proofErr w:type="spellStart"/>
      <w:r>
        <w:t>mgnt_</w:t>
      </w:r>
      <w:proofErr w:type="gramStart"/>
      <w:r>
        <w:t>mux.template</w:t>
      </w:r>
      <w:proofErr w:type="spellEnd"/>
      <w:proofErr w:type="gramEnd"/>
      <w:r>
        <w:t>, found in the magnet application must be included for all magnet devices, even those that do not used fast feedback.</w:t>
      </w:r>
    </w:p>
    <w:p w14:paraId="1E781EA5" w14:textId="77777777" w:rsidR="004043CE" w:rsidRPr="004043CE" w:rsidRDefault="004043CE" w:rsidP="004043CE"/>
    <w:p w14:paraId="33CCDDB5" w14:textId="4C424750" w:rsidR="00F6347C" w:rsidRDefault="00F6347C" w:rsidP="00F6347C">
      <w:pPr>
        <w:pStyle w:val="Heading5"/>
      </w:pPr>
      <w:r>
        <w:t>Analog Input</w:t>
      </w:r>
    </w:p>
    <w:tbl>
      <w:tblPr>
        <w:tblStyle w:val="TableGrid"/>
        <w:tblW w:w="8748" w:type="dxa"/>
        <w:tblLayout w:type="fixed"/>
        <w:tblLook w:val="04A0" w:firstRow="1" w:lastRow="0" w:firstColumn="1" w:lastColumn="0" w:noHBand="0" w:noVBand="1"/>
      </w:tblPr>
      <w:tblGrid>
        <w:gridCol w:w="3528"/>
        <w:gridCol w:w="5220"/>
      </w:tblGrid>
      <w:tr w:rsidR="00F6347C" w:rsidRPr="002A7E9E" w14:paraId="47D4A234" w14:textId="77777777" w:rsidTr="00400A4E">
        <w:tc>
          <w:tcPr>
            <w:tcW w:w="8748" w:type="dxa"/>
            <w:gridSpan w:val="2"/>
            <w:shd w:val="clear" w:color="auto" w:fill="800080"/>
          </w:tcPr>
          <w:p w14:paraId="496BCE42" w14:textId="77777777" w:rsidR="00F6347C" w:rsidRPr="002A7E9E" w:rsidRDefault="00F6347C" w:rsidP="00400A4E">
            <w:pPr>
              <w:jc w:val="center"/>
              <w:rPr>
                <w:b/>
              </w:rPr>
            </w:pPr>
            <w:r>
              <w:rPr>
                <w:b/>
              </w:rPr>
              <w:t xml:space="preserve">Intermediate </w:t>
            </w:r>
            <w:r w:rsidRPr="002A7E9E">
              <w:rPr>
                <w:b/>
              </w:rPr>
              <w:t>Power Supplies</w:t>
            </w:r>
          </w:p>
        </w:tc>
      </w:tr>
      <w:tr w:rsidR="00F6347C" w14:paraId="6B4E8D9C" w14:textId="77777777" w:rsidTr="00924740">
        <w:tc>
          <w:tcPr>
            <w:tcW w:w="3528" w:type="dxa"/>
            <w:shd w:val="clear" w:color="auto" w:fill="CCCCFF"/>
          </w:tcPr>
          <w:p w14:paraId="435F71C4" w14:textId="77777777" w:rsidR="00F6347C" w:rsidRPr="008424E9" w:rsidRDefault="00F6347C" w:rsidP="00400A4E">
            <w:pPr>
              <w:rPr>
                <w:b/>
              </w:rPr>
            </w:pPr>
            <w:r w:rsidRPr="008424E9">
              <w:rPr>
                <w:b/>
              </w:rPr>
              <w:t>Record Type</w:t>
            </w:r>
          </w:p>
        </w:tc>
        <w:tc>
          <w:tcPr>
            <w:tcW w:w="5220" w:type="dxa"/>
            <w:shd w:val="clear" w:color="auto" w:fill="CCCCFF"/>
          </w:tcPr>
          <w:p w14:paraId="3F9C53FB" w14:textId="5E3407DA" w:rsidR="00F6347C" w:rsidRDefault="007F581E" w:rsidP="00400A4E">
            <w:r>
              <w:t>ai</w:t>
            </w:r>
          </w:p>
        </w:tc>
      </w:tr>
      <w:tr w:rsidR="00F6347C" w:rsidRPr="008424E9" w14:paraId="0ED7452F" w14:textId="77777777" w:rsidTr="00924740">
        <w:tc>
          <w:tcPr>
            <w:tcW w:w="3528" w:type="dxa"/>
            <w:shd w:val="clear" w:color="auto" w:fill="CCCCFF"/>
          </w:tcPr>
          <w:p w14:paraId="3F9B9A2D" w14:textId="77777777" w:rsidR="00F6347C" w:rsidRPr="008424E9" w:rsidRDefault="00F6347C" w:rsidP="00400A4E">
            <w:pPr>
              <w:rPr>
                <w:b/>
              </w:rPr>
            </w:pPr>
            <w:r>
              <w:rPr>
                <w:b/>
              </w:rPr>
              <w:t>PV Name</w:t>
            </w:r>
          </w:p>
        </w:tc>
        <w:tc>
          <w:tcPr>
            <w:tcW w:w="5220" w:type="dxa"/>
            <w:shd w:val="clear" w:color="auto" w:fill="CCCCFF"/>
          </w:tcPr>
          <w:p w14:paraId="4F76779B" w14:textId="77777777" w:rsidR="00F6347C" w:rsidRPr="008424E9" w:rsidRDefault="00F6347C" w:rsidP="00400A4E">
            <w:pPr>
              <w:rPr>
                <w:b/>
              </w:rPr>
            </w:pPr>
            <w:r>
              <w:rPr>
                <w:b/>
              </w:rPr>
              <w:t>&lt;prim&gt;:&lt;area&gt;:&lt;position&gt;:&lt;</w:t>
            </w:r>
            <w:proofErr w:type="spellStart"/>
            <w:r>
              <w:rPr>
                <w:b/>
              </w:rPr>
              <w:t>attr</w:t>
            </w:r>
            <w:proofErr w:type="spellEnd"/>
            <w:r>
              <w:rPr>
                <w:b/>
              </w:rPr>
              <w:t>&gt;</w:t>
            </w:r>
          </w:p>
        </w:tc>
      </w:tr>
      <w:tr w:rsidR="00F6347C" w:rsidRPr="008424E9" w14:paraId="23E3CC60" w14:textId="77777777" w:rsidTr="00924740">
        <w:tc>
          <w:tcPr>
            <w:tcW w:w="3528" w:type="dxa"/>
            <w:shd w:val="clear" w:color="auto" w:fill="CCCCFF"/>
          </w:tcPr>
          <w:p w14:paraId="7385E7AD" w14:textId="77777777" w:rsidR="00F6347C" w:rsidRDefault="00F6347C" w:rsidP="00400A4E">
            <w:pPr>
              <w:rPr>
                <w:b/>
              </w:rPr>
            </w:pPr>
            <w:r>
              <w:rPr>
                <w:b/>
              </w:rPr>
              <w:lastRenderedPageBreak/>
              <w:t>Example</w:t>
            </w:r>
          </w:p>
        </w:tc>
        <w:tc>
          <w:tcPr>
            <w:tcW w:w="5220" w:type="dxa"/>
            <w:shd w:val="clear" w:color="auto" w:fill="CCCCFF"/>
          </w:tcPr>
          <w:p w14:paraId="7315BC40" w14:textId="1315B972" w:rsidR="00F6347C" w:rsidRDefault="00F6347C" w:rsidP="00400A4E">
            <w:pPr>
              <w:rPr>
                <w:b/>
              </w:rPr>
            </w:pPr>
            <w:r w:rsidRPr="00203E5C">
              <w:rPr>
                <w:b/>
              </w:rPr>
              <w:t>PAU:LTU1:MG01</w:t>
            </w:r>
            <w:r>
              <w:rPr>
                <w:b/>
              </w:rPr>
              <w:t>:&lt;</w:t>
            </w:r>
            <w:proofErr w:type="spellStart"/>
            <w:r>
              <w:rPr>
                <w:b/>
              </w:rPr>
              <w:t>attr</w:t>
            </w:r>
            <w:proofErr w:type="spellEnd"/>
            <w:r>
              <w:rPr>
                <w:b/>
              </w:rPr>
              <w:t>&gt;</w:t>
            </w:r>
          </w:p>
        </w:tc>
      </w:tr>
      <w:tr w:rsidR="00F6347C" w:rsidRPr="008424E9" w14:paraId="475BE383" w14:textId="77777777" w:rsidTr="00924740">
        <w:tc>
          <w:tcPr>
            <w:tcW w:w="3528" w:type="dxa"/>
            <w:shd w:val="clear" w:color="auto" w:fill="CCCCFF"/>
          </w:tcPr>
          <w:p w14:paraId="752452B8" w14:textId="77777777" w:rsidR="00F6347C" w:rsidRPr="008424E9" w:rsidRDefault="00F6347C" w:rsidP="00400A4E">
            <w:pPr>
              <w:rPr>
                <w:b/>
              </w:rPr>
            </w:pPr>
            <w:r>
              <w:rPr>
                <w:b/>
              </w:rPr>
              <w:t>Attribute</w:t>
            </w:r>
          </w:p>
        </w:tc>
        <w:tc>
          <w:tcPr>
            <w:tcW w:w="5220" w:type="dxa"/>
            <w:shd w:val="clear" w:color="auto" w:fill="CCCCFF"/>
          </w:tcPr>
          <w:p w14:paraId="30339EB2" w14:textId="18011625" w:rsidR="00F6347C" w:rsidRPr="008424E9" w:rsidRDefault="00F6347C" w:rsidP="00400A4E">
            <w:pPr>
              <w:rPr>
                <w:b/>
              </w:rPr>
            </w:pPr>
            <w:r w:rsidRPr="008424E9">
              <w:rPr>
                <w:b/>
              </w:rPr>
              <w:t>Description</w:t>
            </w:r>
          </w:p>
        </w:tc>
      </w:tr>
      <w:tr w:rsidR="00F6347C" w14:paraId="4A302270" w14:textId="77777777" w:rsidTr="00924740">
        <w:trPr>
          <w:trHeight w:val="242"/>
        </w:trPr>
        <w:tc>
          <w:tcPr>
            <w:tcW w:w="3528" w:type="dxa"/>
            <w:shd w:val="clear" w:color="auto" w:fill="auto"/>
          </w:tcPr>
          <w:p w14:paraId="3DDF3F1D" w14:textId="25AEBE34" w:rsidR="00F6347C" w:rsidRDefault="00C62937" w:rsidP="00400A4E">
            <w:r>
              <w:t>FIDCNT</w:t>
            </w:r>
          </w:p>
        </w:tc>
        <w:tc>
          <w:tcPr>
            <w:tcW w:w="5220" w:type="dxa"/>
            <w:shd w:val="clear" w:color="auto" w:fill="auto"/>
          </w:tcPr>
          <w:p w14:paraId="33F49CCD" w14:textId="5BBA7234" w:rsidR="00F6347C" w:rsidRDefault="00C62937" w:rsidP="00400A4E">
            <w:r>
              <w:t>Fiducial Count</w:t>
            </w:r>
          </w:p>
        </w:tc>
      </w:tr>
      <w:tr w:rsidR="00F6347C" w14:paraId="6F8F42DF" w14:textId="77777777" w:rsidTr="00924740">
        <w:trPr>
          <w:trHeight w:val="242"/>
        </w:trPr>
        <w:tc>
          <w:tcPr>
            <w:tcW w:w="3528" w:type="dxa"/>
            <w:shd w:val="clear" w:color="auto" w:fill="auto"/>
          </w:tcPr>
          <w:p w14:paraId="33A604D8" w14:textId="1C7C961D" w:rsidR="00F6347C" w:rsidRDefault="00C62937" w:rsidP="00400A4E">
            <w:r>
              <w:t>CBCNT</w:t>
            </w:r>
          </w:p>
        </w:tc>
        <w:tc>
          <w:tcPr>
            <w:tcW w:w="5220" w:type="dxa"/>
            <w:shd w:val="clear" w:color="auto" w:fill="auto"/>
          </w:tcPr>
          <w:p w14:paraId="6B1068BE" w14:textId="034388AE" w:rsidR="00F6347C" w:rsidRDefault="00C62937" w:rsidP="00400A4E">
            <w:r>
              <w:t>Callback Count</w:t>
            </w:r>
          </w:p>
        </w:tc>
      </w:tr>
      <w:tr w:rsidR="00F6347C" w14:paraId="2B04D737" w14:textId="77777777" w:rsidTr="00924740">
        <w:trPr>
          <w:trHeight w:val="242"/>
        </w:trPr>
        <w:tc>
          <w:tcPr>
            <w:tcW w:w="3528" w:type="dxa"/>
            <w:shd w:val="clear" w:color="auto" w:fill="auto"/>
          </w:tcPr>
          <w:p w14:paraId="66055CF8" w14:textId="4F4B727F" w:rsidR="00F6347C" w:rsidRDefault="00C62937" w:rsidP="00400A4E">
            <w:pPr>
              <w:tabs>
                <w:tab w:val="right" w:pos="1962"/>
              </w:tabs>
            </w:pPr>
            <w:r>
              <w:t>DLYISR</w:t>
            </w:r>
            <w:r w:rsidR="00F6347C">
              <w:tab/>
            </w:r>
          </w:p>
        </w:tc>
        <w:tc>
          <w:tcPr>
            <w:tcW w:w="5220" w:type="dxa"/>
            <w:shd w:val="clear" w:color="auto" w:fill="auto"/>
          </w:tcPr>
          <w:p w14:paraId="0F2C2144" w14:textId="45DD9D58" w:rsidR="00F6347C" w:rsidRDefault="00C62937" w:rsidP="00400A4E">
            <w:r>
              <w:t>Interrupt Delay</w:t>
            </w:r>
          </w:p>
        </w:tc>
      </w:tr>
      <w:tr w:rsidR="00D31C76" w14:paraId="64617208" w14:textId="77777777" w:rsidTr="00924740">
        <w:trPr>
          <w:trHeight w:val="242"/>
        </w:trPr>
        <w:tc>
          <w:tcPr>
            <w:tcW w:w="3528" w:type="dxa"/>
            <w:shd w:val="clear" w:color="auto" w:fill="auto"/>
          </w:tcPr>
          <w:p w14:paraId="73C12495" w14:textId="542B4272" w:rsidR="00D31C76" w:rsidRDefault="00C62937" w:rsidP="00400A4E">
            <w:pPr>
              <w:tabs>
                <w:tab w:val="right" w:pos="1962"/>
              </w:tabs>
            </w:pPr>
            <w:r>
              <w:t>DLYPULL</w:t>
            </w:r>
          </w:p>
        </w:tc>
        <w:tc>
          <w:tcPr>
            <w:tcW w:w="5220" w:type="dxa"/>
            <w:shd w:val="clear" w:color="auto" w:fill="auto"/>
          </w:tcPr>
          <w:p w14:paraId="5119C32D" w14:textId="0C410B32" w:rsidR="00D31C76" w:rsidRDefault="00C62937" w:rsidP="00400A4E">
            <w:r>
              <w:t>Pull Function Delay</w:t>
            </w:r>
          </w:p>
        </w:tc>
      </w:tr>
      <w:tr w:rsidR="00D31C76" w14:paraId="5B0512E3" w14:textId="77777777" w:rsidTr="00924740">
        <w:trPr>
          <w:trHeight w:val="242"/>
        </w:trPr>
        <w:tc>
          <w:tcPr>
            <w:tcW w:w="3528" w:type="dxa"/>
            <w:shd w:val="clear" w:color="auto" w:fill="auto"/>
          </w:tcPr>
          <w:p w14:paraId="09609133" w14:textId="328500EC" w:rsidR="00D31C76" w:rsidRDefault="00C62937" w:rsidP="00400A4E">
            <w:pPr>
              <w:tabs>
                <w:tab w:val="right" w:pos="1962"/>
              </w:tabs>
            </w:pPr>
            <w:r>
              <w:t>DLYPUSH</w:t>
            </w:r>
          </w:p>
        </w:tc>
        <w:tc>
          <w:tcPr>
            <w:tcW w:w="5220" w:type="dxa"/>
            <w:shd w:val="clear" w:color="auto" w:fill="auto"/>
          </w:tcPr>
          <w:p w14:paraId="417C5CE8" w14:textId="53B756D3" w:rsidR="00D31C76" w:rsidRDefault="00C62937" w:rsidP="00C62937">
            <w:r>
              <w:t>Push Function Delay</w:t>
            </w:r>
          </w:p>
        </w:tc>
      </w:tr>
      <w:tr w:rsidR="00C62937" w14:paraId="6CF3F692" w14:textId="77777777" w:rsidTr="00924740">
        <w:trPr>
          <w:trHeight w:val="242"/>
        </w:trPr>
        <w:tc>
          <w:tcPr>
            <w:tcW w:w="3528" w:type="dxa"/>
            <w:shd w:val="clear" w:color="auto" w:fill="auto"/>
          </w:tcPr>
          <w:p w14:paraId="083ED019" w14:textId="17C68C72" w:rsidR="00C62937" w:rsidRDefault="00C62937" w:rsidP="00400A4E">
            <w:pPr>
              <w:tabs>
                <w:tab w:val="right" w:pos="1962"/>
              </w:tabs>
            </w:pPr>
            <w:r>
              <w:t>SPNFID</w:t>
            </w:r>
          </w:p>
        </w:tc>
        <w:tc>
          <w:tcPr>
            <w:tcW w:w="5220" w:type="dxa"/>
            <w:shd w:val="clear" w:color="auto" w:fill="auto"/>
          </w:tcPr>
          <w:p w14:paraId="6CC216DC" w14:textId="1AC761DE" w:rsidR="00C62937" w:rsidRDefault="00C62937" w:rsidP="00C62937">
            <w:r>
              <w:t xml:space="preserve">Spin Time for </w:t>
            </w:r>
            <w:proofErr w:type="spellStart"/>
            <w:r>
              <w:t>Fidicual</w:t>
            </w:r>
            <w:proofErr w:type="spellEnd"/>
          </w:p>
        </w:tc>
      </w:tr>
      <w:tr w:rsidR="00C62937" w14:paraId="0A0909B8" w14:textId="77777777" w:rsidTr="00924740">
        <w:trPr>
          <w:trHeight w:val="242"/>
        </w:trPr>
        <w:tc>
          <w:tcPr>
            <w:tcW w:w="3528" w:type="dxa"/>
            <w:shd w:val="clear" w:color="auto" w:fill="auto"/>
          </w:tcPr>
          <w:p w14:paraId="6DAD3533" w14:textId="3706B886" w:rsidR="00C62937" w:rsidRDefault="00C62937" w:rsidP="00400A4E">
            <w:pPr>
              <w:tabs>
                <w:tab w:val="right" w:pos="1962"/>
              </w:tabs>
            </w:pPr>
            <w:r>
              <w:t>SPNDIAG</w:t>
            </w:r>
          </w:p>
        </w:tc>
        <w:tc>
          <w:tcPr>
            <w:tcW w:w="5220" w:type="dxa"/>
            <w:shd w:val="clear" w:color="auto" w:fill="auto"/>
          </w:tcPr>
          <w:p w14:paraId="28DEE522" w14:textId="50DF1F7A" w:rsidR="00C62937" w:rsidRDefault="00C62937" w:rsidP="00F673AA">
            <w:pPr>
              <w:keepNext/>
            </w:pPr>
            <w:r>
              <w:t>Spin Time for Diagnostics</w:t>
            </w:r>
          </w:p>
        </w:tc>
      </w:tr>
      <w:tr w:rsidR="006013E9" w14:paraId="7202FCAF" w14:textId="77777777" w:rsidTr="00924740">
        <w:trPr>
          <w:trHeight w:val="296"/>
        </w:trPr>
        <w:tc>
          <w:tcPr>
            <w:tcW w:w="3528" w:type="dxa"/>
            <w:shd w:val="clear" w:color="auto" w:fill="CCCCFF"/>
          </w:tcPr>
          <w:p w14:paraId="57DF17BD" w14:textId="3CE2BC1A" w:rsidR="006013E9" w:rsidRDefault="006013E9" w:rsidP="00400A4E">
            <w:pPr>
              <w:tabs>
                <w:tab w:val="right" w:pos="1962"/>
              </w:tabs>
            </w:pPr>
            <w:r>
              <w:rPr>
                <w:b/>
              </w:rPr>
              <w:t>Example</w:t>
            </w:r>
          </w:p>
        </w:tc>
        <w:tc>
          <w:tcPr>
            <w:tcW w:w="5220" w:type="dxa"/>
            <w:shd w:val="clear" w:color="auto" w:fill="CCCCFF"/>
          </w:tcPr>
          <w:p w14:paraId="249E8FE5" w14:textId="739214EF" w:rsidR="006013E9" w:rsidRDefault="006013E9" w:rsidP="00F673AA">
            <w:pPr>
              <w:keepNext/>
            </w:pPr>
            <w:r>
              <w:rPr>
                <w:b/>
              </w:rPr>
              <w:t>XCOR</w:t>
            </w:r>
            <w:r w:rsidRPr="00203E5C">
              <w:rPr>
                <w:b/>
              </w:rPr>
              <w:t>:LTU1</w:t>
            </w:r>
            <w:r>
              <w:rPr>
                <w:b/>
              </w:rPr>
              <w:t>:548:&lt;</w:t>
            </w:r>
            <w:proofErr w:type="spellStart"/>
            <w:r>
              <w:rPr>
                <w:b/>
              </w:rPr>
              <w:t>attr</w:t>
            </w:r>
            <w:proofErr w:type="spellEnd"/>
            <w:r>
              <w:rPr>
                <w:b/>
              </w:rPr>
              <w:t>&gt;</w:t>
            </w:r>
          </w:p>
        </w:tc>
      </w:tr>
      <w:tr w:rsidR="006013E9" w14:paraId="3E0077A7" w14:textId="77777777" w:rsidTr="00924740">
        <w:trPr>
          <w:trHeight w:val="296"/>
        </w:trPr>
        <w:tc>
          <w:tcPr>
            <w:tcW w:w="3528" w:type="dxa"/>
            <w:shd w:val="clear" w:color="auto" w:fill="auto"/>
          </w:tcPr>
          <w:p w14:paraId="2F3D15CB" w14:textId="433E8024" w:rsidR="006013E9" w:rsidRPr="00AA1634" w:rsidRDefault="00AA1634" w:rsidP="00400A4E">
            <w:pPr>
              <w:tabs>
                <w:tab w:val="right" w:pos="1962"/>
              </w:tabs>
            </w:pPr>
            <w:r w:rsidRPr="00AA1634">
              <w:t>BCTRL</w:t>
            </w:r>
            <w:r>
              <w:t>:PULLCNT</w:t>
            </w:r>
          </w:p>
        </w:tc>
        <w:tc>
          <w:tcPr>
            <w:tcW w:w="5220" w:type="dxa"/>
            <w:shd w:val="clear" w:color="auto" w:fill="auto"/>
          </w:tcPr>
          <w:p w14:paraId="5579D580" w14:textId="27438942" w:rsidR="006013E9" w:rsidRPr="00927F96" w:rsidRDefault="00927F96" w:rsidP="00F673AA">
            <w:pPr>
              <w:keepNext/>
            </w:pPr>
            <w:r w:rsidRPr="00927F96">
              <w:t>User Pull Exec Counter</w:t>
            </w:r>
          </w:p>
        </w:tc>
      </w:tr>
      <w:tr w:rsidR="00AA1634" w14:paraId="0231D939" w14:textId="77777777" w:rsidTr="00924740">
        <w:trPr>
          <w:trHeight w:val="296"/>
        </w:trPr>
        <w:tc>
          <w:tcPr>
            <w:tcW w:w="3528" w:type="dxa"/>
            <w:shd w:val="clear" w:color="auto" w:fill="auto"/>
          </w:tcPr>
          <w:p w14:paraId="1F0603E5" w14:textId="1D4D1828" w:rsidR="00AA1634" w:rsidRPr="00AA1634" w:rsidRDefault="00AA1634" w:rsidP="00400A4E">
            <w:pPr>
              <w:tabs>
                <w:tab w:val="right" w:pos="1962"/>
              </w:tabs>
            </w:pPr>
            <w:r>
              <w:t>BCTRL:PUSHCNT</w:t>
            </w:r>
          </w:p>
        </w:tc>
        <w:tc>
          <w:tcPr>
            <w:tcW w:w="5220" w:type="dxa"/>
            <w:shd w:val="clear" w:color="auto" w:fill="auto"/>
          </w:tcPr>
          <w:p w14:paraId="44D03298" w14:textId="783F1633" w:rsidR="00AA1634" w:rsidRPr="00927F96" w:rsidRDefault="00927F96" w:rsidP="00F673AA">
            <w:pPr>
              <w:keepNext/>
            </w:pPr>
            <w:r w:rsidRPr="00927F96">
              <w:t>User Push Exec Counter</w:t>
            </w:r>
          </w:p>
        </w:tc>
      </w:tr>
      <w:tr w:rsidR="00AA1634" w14:paraId="7BB657A4" w14:textId="77777777" w:rsidTr="00924740">
        <w:trPr>
          <w:trHeight w:val="296"/>
        </w:trPr>
        <w:tc>
          <w:tcPr>
            <w:tcW w:w="3528" w:type="dxa"/>
            <w:shd w:val="clear" w:color="auto" w:fill="auto"/>
          </w:tcPr>
          <w:p w14:paraId="487E3838" w14:textId="5E190DC9" w:rsidR="00AA1634" w:rsidRPr="00AA1634" w:rsidRDefault="00AA1634" w:rsidP="00400A4E">
            <w:pPr>
              <w:tabs>
                <w:tab w:val="right" w:pos="1962"/>
              </w:tabs>
            </w:pPr>
            <w:r>
              <w:t>BCTRL:SPNPULL</w:t>
            </w:r>
          </w:p>
        </w:tc>
        <w:tc>
          <w:tcPr>
            <w:tcW w:w="5220" w:type="dxa"/>
            <w:shd w:val="clear" w:color="auto" w:fill="auto"/>
          </w:tcPr>
          <w:p w14:paraId="2D3F97FC" w14:textId="34169DBF" w:rsidR="00AA1634" w:rsidRPr="00927F96" w:rsidRDefault="00927F96" w:rsidP="00F673AA">
            <w:pPr>
              <w:keepNext/>
            </w:pPr>
            <w:r w:rsidRPr="00927F96">
              <w:t>Spin Time for User Push</w:t>
            </w:r>
          </w:p>
        </w:tc>
      </w:tr>
      <w:tr w:rsidR="00AA1634" w14:paraId="4C3177A8" w14:textId="77777777" w:rsidTr="00924740">
        <w:trPr>
          <w:trHeight w:val="296"/>
        </w:trPr>
        <w:tc>
          <w:tcPr>
            <w:tcW w:w="3528" w:type="dxa"/>
            <w:shd w:val="clear" w:color="auto" w:fill="auto"/>
          </w:tcPr>
          <w:p w14:paraId="040E8631" w14:textId="20C83FC6" w:rsidR="00AA1634" w:rsidRDefault="00AA1634" w:rsidP="00400A4E">
            <w:pPr>
              <w:tabs>
                <w:tab w:val="right" w:pos="1962"/>
              </w:tabs>
            </w:pPr>
            <w:r>
              <w:t>BCTRL:SPNPUSH</w:t>
            </w:r>
          </w:p>
        </w:tc>
        <w:tc>
          <w:tcPr>
            <w:tcW w:w="5220" w:type="dxa"/>
            <w:shd w:val="clear" w:color="auto" w:fill="auto"/>
          </w:tcPr>
          <w:p w14:paraId="3C3EB1A2" w14:textId="64F55DA6" w:rsidR="00AA1634" w:rsidRPr="00927F96" w:rsidRDefault="00927F96" w:rsidP="00F673AA">
            <w:pPr>
              <w:keepNext/>
            </w:pPr>
            <w:r w:rsidRPr="00927F96">
              <w:t>Spin Time for User Push</w:t>
            </w:r>
          </w:p>
        </w:tc>
      </w:tr>
      <w:tr w:rsidR="00924740" w14:paraId="27A61F97" w14:textId="77777777" w:rsidTr="00924740">
        <w:trPr>
          <w:trHeight w:val="296"/>
        </w:trPr>
        <w:tc>
          <w:tcPr>
            <w:tcW w:w="3528" w:type="dxa"/>
            <w:shd w:val="clear" w:color="auto" w:fill="auto"/>
          </w:tcPr>
          <w:p w14:paraId="5B81C377" w14:textId="73526155" w:rsidR="00924740" w:rsidRDefault="00924740" w:rsidP="00400A4E">
            <w:pPr>
              <w:tabs>
                <w:tab w:val="right" w:pos="1962"/>
              </w:tabs>
            </w:pPr>
            <w:r>
              <w:t>BCTRL:GETFCOM_&lt;0-F&gt;</w:t>
            </w:r>
          </w:p>
        </w:tc>
        <w:tc>
          <w:tcPr>
            <w:tcW w:w="5220" w:type="dxa"/>
            <w:shd w:val="clear" w:color="auto" w:fill="auto"/>
          </w:tcPr>
          <w:p w14:paraId="1C3490DD" w14:textId="0918A66F" w:rsidR="00924740" w:rsidRPr="00924740" w:rsidRDefault="00924740" w:rsidP="00F673AA">
            <w:pPr>
              <w:keepNext/>
            </w:pPr>
            <w:r w:rsidRPr="00924740">
              <w:t>FCOM Data Reading</w:t>
            </w:r>
            <w:r>
              <w:t xml:space="preserve"> 0-15</w:t>
            </w:r>
          </w:p>
        </w:tc>
      </w:tr>
      <w:tr w:rsidR="00924740" w14:paraId="7EE02686" w14:textId="77777777" w:rsidTr="00924740">
        <w:trPr>
          <w:trHeight w:val="296"/>
        </w:trPr>
        <w:tc>
          <w:tcPr>
            <w:tcW w:w="3528" w:type="dxa"/>
            <w:shd w:val="clear" w:color="auto" w:fill="auto"/>
          </w:tcPr>
          <w:p w14:paraId="2B16AB44" w14:textId="3A6CDE35" w:rsidR="00924740" w:rsidRDefault="00924740" w:rsidP="00400A4E">
            <w:pPr>
              <w:tabs>
                <w:tab w:val="right" w:pos="1962"/>
              </w:tabs>
            </w:pPr>
            <w:r>
              <w:t>BCTRL:GETDATA_&lt;0-F&gt;</w:t>
            </w:r>
          </w:p>
        </w:tc>
        <w:tc>
          <w:tcPr>
            <w:tcW w:w="5220" w:type="dxa"/>
            <w:shd w:val="clear" w:color="auto" w:fill="auto"/>
          </w:tcPr>
          <w:p w14:paraId="1FB50727" w14:textId="01BEA04F" w:rsidR="00924740" w:rsidRPr="00924740" w:rsidRDefault="00924740" w:rsidP="00F673AA">
            <w:pPr>
              <w:keepNext/>
            </w:pPr>
            <w:r w:rsidRPr="00924740">
              <w:t>Static Data Reading 0-15</w:t>
            </w:r>
          </w:p>
        </w:tc>
      </w:tr>
    </w:tbl>
    <w:p w14:paraId="1391C76D" w14:textId="624DA471" w:rsidR="00F6347C" w:rsidRDefault="00F673AA" w:rsidP="007F581E">
      <w:pPr>
        <w:pStyle w:val="Caption"/>
        <w:jc w:val="center"/>
      </w:pPr>
      <w:r>
        <w:t xml:space="preserve">Table </w:t>
      </w:r>
      <w:fldSimple w:instr=" SEQ Table \* ARABIC ">
        <w:r w:rsidR="00504A67">
          <w:rPr>
            <w:noProof/>
          </w:rPr>
          <w:t>15</w:t>
        </w:r>
      </w:fldSimple>
      <w:r>
        <w:t xml:space="preserve">: </w:t>
      </w:r>
      <w:r w:rsidR="007F581E">
        <w:t xml:space="preserve">Feedback </w:t>
      </w:r>
      <w:r>
        <w:t>EPICS Analog Input PVs</w:t>
      </w:r>
    </w:p>
    <w:p w14:paraId="3206DC68" w14:textId="55C1AAC2" w:rsidR="00F6347C" w:rsidRDefault="00F673AA" w:rsidP="00F6347C">
      <w:pPr>
        <w:pStyle w:val="Heading5"/>
      </w:pPr>
      <w:r>
        <w:t>Analog Output</w:t>
      </w:r>
    </w:p>
    <w:tbl>
      <w:tblPr>
        <w:tblStyle w:val="TableGrid"/>
        <w:tblW w:w="8748" w:type="dxa"/>
        <w:tblLayout w:type="fixed"/>
        <w:tblLook w:val="04A0" w:firstRow="1" w:lastRow="0" w:firstColumn="1" w:lastColumn="0" w:noHBand="0" w:noVBand="1"/>
      </w:tblPr>
      <w:tblGrid>
        <w:gridCol w:w="3078"/>
        <w:gridCol w:w="5670"/>
      </w:tblGrid>
      <w:tr w:rsidR="007F581E" w:rsidRPr="002A7E9E" w14:paraId="55349C9F" w14:textId="77777777" w:rsidTr="00400A4E">
        <w:tc>
          <w:tcPr>
            <w:tcW w:w="8748" w:type="dxa"/>
            <w:gridSpan w:val="2"/>
            <w:shd w:val="clear" w:color="auto" w:fill="800080"/>
          </w:tcPr>
          <w:p w14:paraId="0D1E0F10" w14:textId="77777777" w:rsidR="007F581E" w:rsidRPr="002A7E9E" w:rsidRDefault="007F581E" w:rsidP="00400A4E">
            <w:pPr>
              <w:jc w:val="center"/>
              <w:rPr>
                <w:b/>
              </w:rPr>
            </w:pPr>
            <w:r>
              <w:rPr>
                <w:b/>
              </w:rPr>
              <w:t xml:space="preserve">Intermediate </w:t>
            </w:r>
            <w:r w:rsidRPr="002A7E9E">
              <w:rPr>
                <w:b/>
              </w:rPr>
              <w:t>Power Supplies</w:t>
            </w:r>
          </w:p>
        </w:tc>
      </w:tr>
      <w:tr w:rsidR="007F581E" w14:paraId="75C8153F" w14:textId="77777777" w:rsidTr="00924740">
        <w:tc>
          <w:tcPr>
            <w:tcW w:w="3078" w:type="dxa"/>
            <w:shd w:val="clear" w:color="auto" w:fill="CCCCFF"/>
          </w:tcPr>
          <w:p w14:paraId="5E69685C" w14:textId="77777777" w:rsidR="007F581E" w:rsidRPr="008424E9" w:rsidRDefault="007F581E" w:rsidP="00400A4E">
            <w:pPr>
              <w:rPr>
                <w:b/>
              </w:rPr>
            </w:pPr>
            <w:r w:rsidRPr="008424E9">
              <w:rPr>
                <w:b/>
              </w:rPr>
              <w:t>Record Type</w:t>
            </w:r>
          </w:p>
        </w:tc>
        <w:tc>
          <w:tcPr>
            <w:tcW w:w="5670" w:type="dxa"/>
            <w:shd w:val="clear" w:color="auto" w:fill="CCCCFF"/>
          </w:tcPr>
          <w:p w14:paraId="0CD58125" w14:textId="69EEB210" w:rsidR="007F581E" w:rsidRDefault="007F581E" w:rsidP="00400A4E">
            <w:proofErr w:type="spellStart"/>
            <w:r>
              <w:t>ao</w:t>
            </w:r>
            <w:proofErr w:type="spellEnd"/>
          </w:p>
        </w:tc>
      </w:tr>
      <w:tr w:rsidR="007F581E" w:rsidRPr="008424E9" w14:paraId="5A115D03" w14:textId="77777777" w:rsidTr="00924740">
        <w:tc>
          <w:tcPr>
            <w:tcW w:w="3078" w:type="dxa"/>
            <w:shd w:val="clear" w:color="auto" w:fill="CCCCFF"/>
          </w:tcPr>
          <w:p w14:paraId="17E4038E" w14:textId="77777777" w:rsidR="007F581E" w:rsidRPr="008424E9" w:rsidRDefault="007F581E" w:rsidP="00400A4E">
            <w:pPr>
              <w:rPr>
                <w:b/>
              </w:rPr>
            </w:pPr>
            <w:r>
              <w:rPr>
                <w:b/>
              </w:rPr>
              <w:t>PV Name</w:t>
            </w:r>
          </w:p>
        </w:tc>
        <w:tc>
          <w:tcPr>
            <w:tcW w:w="5670" w:type="dxa"/>
            <w:shd w:val="clear" w:color="auto" w:fill="CCCCFF"/>
          </w:tcPr>
          <w:p w14:paraId="21692732" w14:textId="77777777" w:rsidR="007F581E" w:rsidRPr="008424E9" w:rsidRDefault="007F581E" w:rsidP="00400A4E">
            <w:pPr>
              <w:rPr>
                <w:b/>
              </w:rPr>
            </w:pPr>
            <w:r>
              <w:rPr>
                <w:b/>
              </w:rPr>
              <w:t>&lt;prim&gt;:&lt;area&gt;:&lt;position&gt;:&lt;</w:t>
            </w:r>
            <w:proofErr w:type="spellStart"/>
            <w:r>
              <w:rPr>
                <w:b/>
              </w:rPr>
              <w:t>attr</w:t>
            </w:r>
            <w:proofErr w:type="spellEnd"/>
            <w:r>
              <w:rPr>
                <w:b/>
              </w:rPr>
              <w:t>&gt;</w:t>
            </w:r>
          </w:p>
        </w:tc>
      </w:tr>
      <w:tr w:rsidR="007F581E" w14:paraId="448DBBD1" w14:textId="77777777" w:rsidTr="00924740">
        <w:tc>
          <w:tcPr>
            <w:tcW w:w="3078" w:type="dxa"/>
            <w:shd w:val="clear" w:color="auto" w:fill="CCCCFF"/>
          </w:tcPr>
          <w:p w14:paraId="672A309A" w14:textId="77777777" w:rsidR="007F581E" w:rsidRDefault="007F581E" w:rsidP="00400A4E">
            <w:pPr>
              <w:rPr>
                <w:b/>
              </w:rPr>
            </w:pPr>
            <w:r>
              <w:rPr>
                <w:b/>
              </w:rPr>
              <w:t>Example</w:t>
            </w:r>
          </w:p>
        </w:tc>
        <w:tc>
          <w:tcPr>
            <w:tcW w:w="5670" w:type="dxa"/>
            <w:shd w:val="clear" w:color="auto" w:fill="CCCCFF"/>
          </w:tcPr>
          <w:p w14:paraId="58976F17" w14:textId="77777777" w:rsidR="007F581E" w:rsidRDefault="007F581E" w:rsidP="00400A4E">
            <w:pPr>
              <w:rPr>
                <w:b/>
              </w:rPr>
            </w:pPr>
            <w:r w:rsidRPr="00203E5C">
              <w:rPr>
                <w:b/>
              </w:rPr>
              <w:t>PAU:LTU1:MG01</w:t>
            </w:r>
            <w:r>
              <w:rPr>
                <w:b/>
              </w:rPr>
              <w:t>:&lt;</w:t>
            </w:r>
            <w:proofErr w:type="spellStart"/>
            <w:r>
              <w:rPr>
                <w:b/>
              </w:rPr>
              <w:t>attr</w:t>
            </w:r>
            <w:proofErr w:type="spellEnd"/>
            <w:r>
              <w:rPr>
                <w:b/>
              </w:rPr>
              <w:t>&gt;</w:t>
            </w:r>
          </w:p>
        </w:tc>
      </w:tr>
      <w:tr w:rsidR="007F581E" w:rsidRPr="008424E9" w14:paraId="4B661508" w14:textId="77777777" w:rsidTr="00924740">
        <w:tc>
          <w:tcPr>
            <w:tcW w:w="3078" w:type="dxa"/>
            <w:shd w:val="clear" w:color="auto" w:fill="CCCCFF"/>
          </w:tcPr>
          <w:p w14:paraId="0C6B2170" w14:textId="77777777" w:rsidR="007F581E" w:rsidRPr="008424E9" w:rsidRDefault="007F581E" w:rsidP="00400A4E">
            <w:pPr>
              <w:rPr>
                <w:b/>
              </w:rPr>
            </w:pPr>
            <w:r>
              <w:rPr>
                <w:b/>
              </w:rPr>
              <w:t>Attribute</w:t>
            </w:r>
          </w:p>
        </w:tc>
        <w:tc>
          <w:tcPr>
            <w:tcW w:w="5670" w:type="dxa"/>
            <w:shd w:val="clear" w:color="auto" w:fill="CCCCFF"/>
          </w:tcPr>
          <w:p w14:paraId="04EE775E" w14:textId="77777777" w:rsidR="007F581E" w:rsidRPr="008424E9" w:rsidRDefault="007F581E" w:rsidP="00400A4E">
            <w:pPr>
              <w:rPr>
                <w:b/>
              </w:rPr>
            </w:pPr>
            <w:r w:rsidRPr="008424E9">
              <w:rPr>
                <w:b/>
              </w:rPr>
              <w:t>Description</w:t>
            </w:r>
          </w:p>
        </w:tc>
      </w:tr>
      <w:tr w:rsidR="007F581E" w14:paraId="24F0EF22" w14:textId="77777777" w:rsidTr="00924740">
        <w:trPr>
          <w:trHeight w:val="242"/>
        </w:trPr>
        <w:tc>
          <w:tcPr>
            <w:tcW w:w="3078" w:type="dxa"/>
            <w:shd w:val="clear" w:color="auto" w:fill="auto"/>
          </w:tcPr>
          <w:p w14:paraId="2641C37A" w14:textId="762452A6" w:rsidR="007F581E" w:rsidRDefault="00594276" w:rsidP="00400A4E">
            <w:r>
              <w:t>PIPEIDX</w:t>
            </w:r>
          </w:p>
        </w:tc>
        <w:tc>
          <w:tcPr>
            <w:tcW w:w="5670" w:type="dxa"/>
            <w:shd w:val="clear" w:color="auto" w:fill="auto"/>
          </w:tcPr>
          <w:p w14:paraId="43F4E48E" w14:textId="35CB9C38" w:rsidR="007F581E" w:rsidRDefault="00594276" w:rsidP="00400A4E">
            <w:r>
              <w:t>EVR Pipeline Index</w:t>
            </w:r>
          </w:p>
        </w:tc>
      </w:tr>
      <w:tr w:rsidR="007F581E" w14:paraId="1E6BDDB3" w14:textId="77777777" w:rsidTr="00924740">
        <w:trPr>
          <w:trHeight w:val="242"/>
        </w:trPr>
        <w:tc>
          <w:tcPr>
            <w:tcW w:w="3078" w:type="dxa"/>
            <w:shd w:val="clear" w:color="auto" w:fill="auto"/>
          </w:tcPr>
          <w:p w14:paraId="4A12B322" w14:textId="4DD69F62" w:rsidR="007F581E" w:rsidRDefault="00594276" w:rsidP="00400A4E">
            <w:r>
              <w:t>DELAY</w:t>
            </w:r>
          </w:p>
        </w:tc>
        <w:tc>
          <w:tcPr>
            <w:tcW w:w="5670" w:type="dxa"/>
            <w:shd w:val="clear" w:color="auto" w:fill="auto"/>
          </w:tcPr>
          <w:p w14:paraId="4A6EF9A4" w14:textId="1BC67C5C" w:rsidR="007F581E" w:rsidRDefault="00594276" w:rsidP="00400A4E">
            <w:r>
              <w:t>Timer Delay</w:t>
            </w:r>
          </w:p>
        </w:tc>
      </w:tr>
      <w:tr w:rsidR="00AA1634" w14:paraId="40836313" w14:textId="77777777" w:rsidTr="00924740">
        <w:trPr>
          <w:trHeight w:val="242"/>
        </w:trPr>
        <w:tc>
          <w:tcPr>
            <w:tcW w:w="3078" w:type="dxa"/>
            <w:shd w:val="clear" w:color="auto" w:fill="CCCCFF"/>
          </w:tcPr>
          <w:p w14:paraId="5000F747" w14:textId="478DA69B" w:rsidR="00AA1634" w:rsidRDefault="00AA1634" w:rsidP="00400A4E">
            <w:r>
              <w:rPr>
                <w:b/>
              </w:rPr>
              <w:t>Example</w:t>
            </w:r>
          </w:p>
        </w:tc>
        <w:tc>
          <w:tcPr>
            <w:tcW w:w="5670" w:type="dxa"/>
            <w:shd w:val="clear" w:color="auto" w:fill="CCCCFF"/>
          </w:tcPr>
          <w:p w14:paraId="501B406D" w14:textId="203D71E3" w:rsidR="00AA1634" w:rsidRDefault="00AA1634" w:rsidP="00400A4E">
            <w:r>
              <w:rPr>
                <w:b/>
              </w:rPr>
              <w:t>XCOR</w:t>
            </w:r>
            <w:r w:rsidRPr="00203E5C">
              <w:rPr>
                <w:b/>
              </w:rPr>
              <w:t>:LTU1</w:t>
            </w:r>
            <w:r>
              <w:rPr>
                <w:b/>
              </w:rPr>
              <w:t>:548:&lt;</w:t>
            </w:r>
            <w:proofErr w:type="spellStart"/>
            <w:r>
              <w:rPr>
                <w:b/>
              </w:rPr>
              <w:t>attr</w:t>
            </w:r>
            <w:proofErr w:type="spellEnd"/>
            <w:r>
              <w:rPr>
                <w:b/>
              </w:rPr>
              <w:t>&gt;</w:t>
            </w:r>
          </w:p>
        </w:tc>
      </w:tr>
      <w:tr w:rsidR="00AA1634" w14:paraId="40EE3755" w14:textId="77777777" w:rsidTr="00924740">
        <w:trPr>
          <w:trHeight w:val="242"/>
        </w:trPr>
        <w:tc>
          <w:tcPr>
            <w:tcW w:w="3078" w:type="dxa"/>
            <w:shd w:val="clear" w:color="auto" w:fill="auto"/>
          </w:tcPr>
          <w:p w14:paraId="0B7CA2B4" w14:textId="5235B4E4" w:rsidR="00AA1634" w:rsidRDefault="00AA1634" w:rsidP="00400A4E">
            <w:r>
              <w:t>BCTRL:OFFSET_0</w:t>
            </w:r>
          </w:p>
        </w:tc>
        <w:tc>
          <w:tcPr>
            <w:tcW w:w="5670" w:type="dxa"/>
            <w:shd w:val="clear" w:color="auto" w:fill="auto"/>
          </w:tcPr>
          <w:p w14:paraId="477A7BDA" w14:textId="39004C9F" w:rsidR="00AA1634" w:rsidRDefault="00AA1634" w:rsidP="00400A4E">
            <w:r>
              <w:t>Offset for Data Slot 0</w:t>
            </w:r>
          </w:p>
        </w:tc>
      </w:tr>
      <w:tr w:rsidR="00AA1634" w14:paraId="6B933AA4" w14:textId="77777777" w:rsidTr="00924740">
        <w:trPr>
          <w:trHeight w:val="242"/>
        </w:trPr>
        <w:tc>
          <w:tcPr>
            <w:tcW w:w="3078" w:type="dxa"/>
            <w:shd w:val="clear" w:color="auto" w:fill="auto"/>
          </w:tcPr>
          <w:p w14:paraId="3F45C5DB" w14:textId="7C5B360E" w:rsidR="00AA1634" w:rsidRDefault="00AA1634" w:rsidP="00400A4E">
            <w:r>
              <w:t>BCTRL:OFFSET_1</w:t>
            </w:r>
          </w:p>
        </w:tc>
        <w:tc>
          <w:tcPr>
            <w:tcW w:w="5670" w:type="dxa"/>
            <w:shd w:val="clear" w:color="auto" w:fill="auto"/>
          </w:tcPr>
          <w:p w14:paraId="72C430DB" w14:textId="76878FEA" w:rsidR="00AA1634" w:rsidRDefault="00AA1634" w:rsidP="00400A4E">
            <w:r>
              <w:t>Offset for Data Slot 1</w:t>
            </w:r>
          </w:p>
        </w:tc>
      </w:tr>
      <w:tr w:rsidR="00AA1634" w14:paraId="73E4465D" w14:textId="77777777" w:rsidTr="00924740">
        <w:trPr>
          <w:trHeight w:val="242"/>
        </w:trPr>
        <w:tc>
          <w:tcPr>
            <w:tcW w:w="3078" w:type="dxa"/>
            <w:shd w:val="clear" w:color="auto" w:fill="auto"/>
          </w:tcPr>
          <w:p w14:paraId="19D7F905" w14:textId="6B46208A" w:rsidR="00AA1634" w:rsidRDefault="00AA1634" w:rsidP="00400A4E">
            <w:r>
              <w:t>BCTRL:OFFSET_2</w:t>
            </w:r>
          </w:p>
        </w:tc>
        <w:tc>
          <w:tcPr>
            <w:tcW w:w="5670" w:type="dxa"/>
            <w:shd w:val="clear" w:color="auto" w:fill="auto"/>
          </w:tcPr>
          <w:p w14:paraId="0D78F1E3" w14:textId="720B14D8" w:rsidR="00AA1634" w:rsidRDefault="00AA1634" w:rsidP="00400A4E">
            <w:r>
              <w:t>Offset for Data Slot 2</w:t>
            </w:r>
          </w:p>
        </w:tc>
      </w:tr>
      <w:tr w:rsidR="00AA1634" w14:paraId="4CCEB008" w14:textId="77777777" w:rsidTr="00924740">
        <w:trPr>
          <w:trHeight w:val="242"/>
        </w:trPr>
        <w:tc>
          <w:tcPr>
            <w:tcW w:w="3078" w:type="dxa"/>
            <w:shd w:val="clear" w:color="auto" w:fill="auto"/>
          </w:tcPr>
          <w:p w14:paraId="176C40C5" w14:textId="30D4B590" w:rsidR="00AA1634" w:rsidRDefault="00AA1634" w:rsidP="00400A4E">
            <w:r>
              <w:t>BCTRL:OFFSET_3</w:t>
            </w:r>
          </w:p>
        </w:tc>
        <w:tc>
          <w:tcPr>
            <w:tcW w:w="5670" w:type="dxa"/>
            <w:shd w:val="clear" w:color="auto" w:fill="auto"/>
          </w:tcPr>
          <w:p w14:paraId="2EFD7718" w14:textId="59DE9FE2" w:rsidR="00AA1634" w:rsidRDefault="00AA1634" w:rsidP="00400A4E">
            <w:r>
              <w:t>Offset for Data Slot 3</w:t>
            </w:r>
          </w:p>
        </w:tc>
      </w:tr>
      <w:tr w:rsidR="00924740" w14:paraId="525C1BFB" w14:textId="77777777" w:rsidTr="00924740">
        <w:trPr>
          <w:trHeight w:val="242"/>
        </w:trPr>
        <w:tc>
          <w:tcPr>
            <w:tcW w:w="3078" w:type="dxa"/>
            <w:shd w:val="clear" w:color="auto" w:fill="auto"/>
          </w:tcPr>
          <w:p w14:paraId="3CF5C899" w14:textId="5C977D87" w:rsidR="00924740" w:rsidRDefault="00924740" w:rsidP="00400A4E">
            <w:r>
              <w:t>BCTRL:SETDATA_&lt;0-F&gt;</w:t>
            </w:r>
          </w:p>
        </w:tc>
        <w:tc>
          <w:tcPr>
            <w:tcW w:w="5670" w:type="dxa"/>
            <w:shd w:val="clear" w:color="auto" w:fill="auto"/>
          </w:tcPr>
          <w:p w14:paraId="3C1D7D49" w14:textId="3AB784B3" w:rsidR="00924740" w:rsidRDefault="00924740" w:rsidP="003F23B3">
            <w:pPr>
              <w:keepNext/>
            </w:pPr>
            <w:r>
              <w:t>Static Data Setting 0-15</w:t>
            </w:r>
          </w:p>
        </w:tc>
      </w:tr>
    </w:tbl>
    <w:p w14:paraId="030EE10A" w14:textId="49384CAC" w:rsidR="008E06EE" w:rsidRPr="008E06EE" w:rsidRDefault="003F23B3" w:rsidP="003F23B3">
      <w:pPr>
        <w:pStyle w:val="Caption"/>
        <w:jc w:val="center"/>
      </w:pPr>
      <w:r>
        <w:t xml:space="preserve">Table </w:t>
      </w:r>
      <w:fldSimple w:instr=" SEQ Table \* ARABIC ">
        <w:r w:rsidR="00504A67">
          <w:rPr>
            <w:noProof/>
          </w:rPr>
          <w:t>16</w:t>
        </w:r>
      </w:fldSimple>
      <w:r>
        <w:t>: Feedback EPICS Analog Output Pvs</w:t>
      </w:r>
    </w:p>
    <w:p w14:paraId="76F4E0F3" w14:textId="2B66B893" w:rsidR="00B14330" w:rsidRPr="00B14330" w:rsidRDefault="00B14330" w:rsidP="00B14330">
      <w:pPr>
        <w:pStyle w:val="Heading5"/>
      </w:pPr>
      <w:r>
        <w:t>Binary Output</w:t>
      </w:r>
    </w:p>
    <w:tbl>
      <w:tblPr>
        <w:tblStyle w:val="TableGrid"/>
        <w:tblW w:w="8748" w:type="dxa"/>
        <w:tblLayout w:type="fixed"/>
        <w:tblLook w:val="04A0" w:firstRow="1" w:lastRow="0" w:firstColumn="1" w:lastColumn="0" w:noHBand="0" w:noVBand="1"/>
      </w:tblPr>
      <w:tblGrid>
        <w:gridCol w:w="2178"/>
        <w:gridCol w:w="2700"/>
        <w:gridCol w:w="1890"/>
        <w:gridCol w:w="1980"/>
      </w:tblGrid>
      <w:tr w:rsidR="00B14330" w:rsidRPr="002A7E9E" w14:paraId="5B258D73" w14:textId="77777777" w:rsidTr="00B14330">
        <w:tc>
          <w:tcPr>
            <w:tcW w:w="8748" w:type="dxa"/>
            <w:gridSpan w:val="4"/>
            <w:shd w:val="clear" w:color="auto" w:fill="800080"/>
          </w:tcPr>
          <w:p w14:paraId="1BB3C8A8" w14:textId="77777777" w:rsidR="00B14330" w:rsidRPr="002A7E9E" w:rsidRDefault="00B14330" w:rsidP="00B568AC">
            <w:pPr>
              <w:jc w:val="center"/>
              <w:rPr>
                <w:b/>
              </w:rPr>
            </w:pPr>
            <w:r>
              <w:rPr>
                <w:b/>
              </w:rPr>
              <w:t xml:space="preserve">Intermediate </w:t>
            </w:r>
            <w:r w:rsidRPr="002A7E9E">
              <w:rPr>
                <w:b/>
              </w:rPr>
              <w:t>Power Supplies</w:t>
            </w:r>
          </w:p>
        </w:tc>
      </w:tr>
      <w:tr w:rsidR="00B14330" w14:paraId="65612385" w14:textId="77777777" w:rsidTr="00B14330">
        <w:tc>
          <w:tcPr>
            <w:tcW w:w="2178" w:type="dxa"/>
            <w:shd w:val="clear" w:color="auto" w:fill="CCCCFF"/>
          </w:tcPr>
          <w:p w14:paraId="4AB06C5D" w14:textId="77777777" w:rsidR="00B14330" w:rsidRPr="008424E9" w:rsidRDefault="00B14330" w:rsidP="00B568AC">
            <w:pPr>
              <w:rPr>
                <w:b/>
              </w:rPr>
            </w:pPr>
            <w:r w:rsidRPr="008424E9">
              <w:rPr>
                <w:b/>
              </w:rPr>
              <w:t>Record Type</w:t>
            </w:r>
          </w:p>
        </w:tc>
        <w:tc>
          <w:tcPr>
            <w:tcW w:w="6570" w:type="dxa"/>
            <w:gridSpan w:val="3"/>
            <w:shd w:val="clear" w:color="auto" w:fill="CCCCFF"/>
          </w:tcPr>
          <w:p w14:paraId="6D3A01BA" w14:textId="0F637E67" w:rsidR="00B14330" w:rsidRDefault="00B14330" w:rsidP="00B568AC">
            <w:proofErr w:type="spellStart"/>
            <w:r>
              <w:t>bo</w:t>
            </w:r>
            <w:proofErr w:type="spellEnd"/>
          </w:p>
        </w:tc>
      </w:tr>
      <w:tr w:rsidR="00B14330" w:rsidRPr="008424E9" w14:paraId="2CD75AEB" w14:textId="77777777" w:rsidTr="00B14330">
        <w:tc>
          <w:tcPr>
            <w:tcW w:w="2178" w:type="dxa"/>
            <w:shd w:val="clear" w:color="auto" w:fill="CCCCFF"/>
          </w:tcPr>
          <w:p w14:paraId="5A9C9555" w14:textId="77777777" w:rsidR="00B14330" w:rsidRPr="008424E9" w:rsidRDefault="00B14330" w:rsidP="00B568AC">
            <w:pPr>
              <w:rPr>
                <w:b/>
              </w:rPr>
            </w:pPr>
            <w:r>
              <w:rPr>
                <w:b/>
              </w:rPr>
              <w:t>PV Name</w:t>
            </w:r>
          </w:p>
        </w:tc>
        <w:tc>
          <w:tcPr>
            <w:tcW w:w="6570" w:type="dxa"/>
            <w:gridSpan w:val="3"/>
            <w:shd w:val="clear" w:color="auto" w:fill="CCCCFF"/>
          </w:tcPr>
          <w:p w14:paraId="4419CCEC" w14:textId="42376A28" w:rsidR="00B14330" w:rsidRPr="008424E9" w:rsidRDefault="00B568AC" w:rsidP="00B568AC">
            <w:pPr>
              <w:rPr>
                <w:b/>
              </w:rPr>
            </w:pPr>
            <w:r>
              <w:rPr>
                <w:b/>
              </w:rPr>
              <w:t>&lt;prim&gt;:&lt;area&gt;:&lt;position</w:t>
            </w:r>
            <w:r w:rsidR="00B14330">
              <w:rPr>
                <w:b/>
              </w:rPr>
              <w:t>&gt;:&lt;</w:t>
            </w:r>
            <w:proofErr w:type="spellStart"/>
            <w:r w:rsidR="00B14330">
              <w:rPr>
                <w:b/>
              </w:rPr>
              <w:t>attr</w:t>
            </w:r>
            <w:proofErr w:type="spellEnd"/>
            <w:r w:rsidR="00B14330">
              <w:rPr>
                <w:b/>
              </w:rPr>
              <w:t>&gt;</w:t>
            </w:r>
          </w:p>
        </w:tc>
      </w:tr>
      <w:tr w:rsidR="00B568AC" w:rsidRPr="008424E9" w14:paraId="049D3EA2" w14:textId="77777777" w:rsidTr="00B14330">
        <w:tc>
          <w:tcPr>
            <w:tcW w:w="2178" w:type="dxa"/>
            <w:shd w:val="clear" w:color="auto" w:fill="CCCCFF"/>
          </w:tcPr>
          <w:p w14:paraId="53DD14D1" w14:textId="1F787B3C" w:rsidR="00B568AC" w:rsidRDefault="00B568AC" w:rsidP="00B568AC">
            <w:pPr>
              <w:rPr>
                <w:b/>
              </w:rPr>
            </w:pPr>
            <w:r>
              <w:rPr>
                <w:b/>
              </w:rPr>
              <w:t>Example</w:t>
            </w:r>
          </w:p>
        </w:tc>
        <w:tc>
          <w:tcPr>
            <w:tcW w:w="6570" w:type="dxa"/>
            <w:gridSpan w:val="3"/>
            <w:shd w:val="clear" w:color="auto" w:fill="CCCCFF"/>
          </w:tcPr>
          <w:p w14:paraId="63746D98" w14:textId="0FDB7858" w:rsidR="00B568AC" w:rsidRDefault="00203E5C" w:rsidP="00B568AC">
            <w:pPr>
              <w:rPr>
                <w:b/>
              </w:rPr>
            </w:pPr>
            <w:r>
              <w:rPr>
                <w:b/>
              </w:rPr>
              <w:t>XCOR:LTU1:548:&lt;</w:t>
            </w:r>
            <w:proofErr w:type="spellStart"/>
            <w:r>
              <w:rPr>
                <w:b/>
              </w:rPr>
              <w:t>attr</w:t>
            </w:r>
            <w:proofErr w:type="spellEnd"/>
            <w:r>
              <w:rPr>
                <w:b/>
              </w:rPr>
              <w:t>&gt;</w:t>
            </w:r>
          </w:p>
        </w:tc>
      </w:tr>
      <w:tr w:rsidR="00203E5C" w:rsidRPr="008424E9" w14:paraId="790C6957" w14:textId="77777777" w:rsidTr="00F6347C">
        <w:tc>
          <w:tcPr>
            <w:tcW w:w="2178" w:type="dxa"/>
            <w:shd w:val="clear" w:color="auto" w:fill="CCCCFF"/>
          </w:tcPr>
          <w:p w14:paraId="5CC7B366" w14:textId="77777777" w:rsidR="00203E5C" w:rsidRPr="008424E9" w:rsidRDefault="00203E5C" w:rsidP="00B568AC">
            <w:pPr>
              <w:rPr>
                <w:b/>
              </w:rPr>
            </w:pPr>
            <w:r>
              <w:rPr>
                <w:b/>
              </w:rPr>
              <w:t>Attribute</w:t>
            </w:r>
          </w:p>
        </w:tc>
        <w:tc>
          <w:tcPr>
            <w:tcW w:w="2700" w:type="dxa"/>
            <w:shd w:val="clear" w:color="auto" w:fill="CCCCFF"/>
          </w:tcPr>
          <w:p w14:paraId="3B2A7F08" w14:textId="77777777" w:rsidR="00203E5C" w:rsidRPr="008424E9" w:rsidRDefault="00203E5C" w:rsidP="00B568AC">
            <w:pPr>
              <w:rPr>
                <w:b/>
              </w:rPr>
            </w:pPr>
            <w:r w:rsidRPr="008424E9">
              <w:rPr>
                <w:b/>
              </w:rPr>
              <w:t>Description</w:t>
            </w:r>
          </w:p>
        </w:tc>
        <w:tc>
          <w:tcPr>
            <w:tcW w:w="1890" w:type="dxa"/>
            <w:shd w:val="clear" w:color="auto" w:fill="CCCCFF"/>
          </w:tcPr>
          <w:p w14:paraId="3C523C63" w14:textId="77777777" w:rsidR="00203E5C" w:rsidRPr="008424E9" w:rsidRDefault="00203E5C" w:rsidP="00B568AC">
            <w:pPr>
              <w:rPr>
                <w:b/>
              </w:rPr>
            </w:pPr>
            <w:r>
              <w:rPr>
                <w:b/>
              </w:rPr>
              <w:t>Zero State</w:t>
            </w:r>
          </w:p>
        </w:tc>
        <w:tc>
          <w:tcPr>
            <w:tcW w:w="1980" w:type="dxa"/>
            <w:shd w:val="clear" w:color="auto" w:fill="CCCCFF"/>
          </w:tcPr>
          <w:p w14:paraId="743A3B93" w14:textId="39E36ACC" w:rsidR="00203E5C" w:rsidRPr="008424E9" w:rsidRDefault="00203E5C" w:rsidP="00B568AC">
            <w:pPr>
              <w:rPr>
                <w:b/>
              </w:rPr>
            </w:pPr>
            <w:r>
              <w:rPr>
                <w:b/>
              </w:rPr>
              <w:t>One State</w:t>
            </w:r>
          </w:p>
        </w:tc>
      </w:tr>
      <w:tr w:rsidR="00B14330" w14:paraId="0AA1E478" w14:textId="77777777" w:rsidTr="00203E5C">
        <w:tc>
          <w:tcPr>
            <w:tcW w:w="2178" w:type="dxa"/>
            <w:shd w:val="clear" w:color="auto" w:fill="auto"/>
          </w:tcPr>
          <w:p w14:paraId="6C322105" w14:textId="5D01D8FA" w:rsidR="00B14330" w:rsidRDefault="00B14330" w:rsidP="00B568AC">
            <w:r>
              <w:t>FBCKFCOM</w:t>
            </w:r>
          </w:p>
        </w:tc>
        <w:tc>
          <w:tcPr>
            <w:tcW w:w="2700" w:type="dxa"/>
            <w:shd w:val="clear" w:color="auto" w:fill="auto"/>
          </w:tcPr>
          <w:p w14:paraId="58A7293D" w14:textId="77777777" w:rsidR="00B14330" w:rsidRDefault="00B14330" w:rsidP="00B568AC">
            <w:r>
              <w:t>Mode</w:t>
            </w:r>
          </w:p>
        </w:tc>
        <w:tc>
          <w:tcPr>
            <w:tcW w:w="1890" w:type="dxa"/>
            <w:shd w:val="clear" w:color="auto" w:fill="auto"/>
          </w:tcPr>
          <w:p w14:paraId="1FE5F68F" w14:textId="740CB9E8" w:rsidR="00B14330" w:rsidRDefault="00B14330" w:rsidP="00B568AC">
            <w:r>
              <w:t>CA Mode</w:t>
            </w:r>
          </w:p>
        </w:tc>
        <w:tc>
          <w:tcPr>
            <w:tcW w:w="1980" w:type="dxa"/>
            <w:shd w:val="clear" w:color="auto" w:fill="auto"/>
          </w:tcPr>
          <w:p w14:paraId="5A29A4BE" w14:textId="143F7068" w:rsidR="00B14330" w:rsidRDefault="00B14330" w:rsidP="00B568AC">
            <w:r>
              <w:t>FCOM</w:t>
            </w:r>
          </w:p>
        </w:tc>
      </w:tr>
      <w:tr w:rsidR="00B14330" w14:paraId="42505F81" w14:textId="77777777" w:rsidTr="00203E5C">
        <w:trPr>
          <w:trHeight w:val="242"/>
        </w:trPr>
        <w:tc>
          <w:tcPr>
            <w:tcW w:w="2178" w:type="dxa"/>
            <w:shd w:val="clear" w:color="auto" w:fill="auto"/>
          </w:tcPr>
          <w:p w14:paraId="7FC68218" w14:textId="175D17AE" w:rsidR="00B14330" w:rsidRDefault="00B14330" w:rsidP="00B568AC">
            <w:r>
              <w:t>PAU</w:t>
            </w:r>
          </w:p>
        </w:tc>
        <w:tc>
          <w:tcPr>
            <w:tcW w:w="2700" w:type="dxa"/>
            <w:shd w:val="clear" w:color="auto" w:fill="auto"/>
          </w:tcPr>
          <w:p w14:paraId="7CDE1B8E" w14:textId="6B3FC60A" w:rsidR="00B14330" w:rsidRDefault="00B14330" w:rsidP="00B14330">
            <w:r>
              <w:t xml:space="preserve">PAU Configuration </w:t>
            </w:r>
          </w:p>
        </w:tc>
        <w:tc>
          <w:tcPr>
            <w:tcW w:w="1890" w:type="dxa"/>
            <w:shd w:val="clear" w:color="auto" w:fill="auto"/>
          </w:tcPr>
          <w:p w14:paraId="6FD41955" w14:textId="25F24992" w:rsidR="00B14330" w:rsidRDefault="00B14330" w:rsidP="00B568AC">
            <w:proofErr w:type="spellStart"/>
            <w:r>
              <w:t>NotConfigured</w:t>
            </w:r>
            <w:proofErr w:type="spellEnd"/>
          </w:p>
        </w:tc>
        <w:tc>
          <w:tcPr>
            <w:tcW w:w="1980" w:type="dxa"/>
            <w:shd w:val="clear" w:color="auto" w:fill="auto"/>
          </w:tcPr>
          <w:p w14:paraId="7D79BCE4" w14:textId="1760E0F6" w:rsidR="00B14330" w:rsidRDefault="00B14330" w:rsidP="00B568AC">
            <w:r>
              <w:t>Configured</w:t>
            </w:r>
          </w:p>
        </w:tc>
      </w:tr>
      <w:tr w:rsidR="006013E9" w14:paraId="1433DBAE" w14:textId="77777777" w:rsidTr="006013E9">
        <w:trPr>
          <w:trHeight w:val="242"/>
        </w:trPr>
        <w:tc>
          <w:tcPr>
            <w:tcW w:w="2178" w:type="dxa"/>
            <w:shd w:val="clear" w:color="auto" w:fill="auto"/>
          </w:tcPr>
          <w:p w14:paraId="342567EE" w14:textId="4780BA95" w:rsidR="006013E9" w:rsidRPr="006013E9" w:rsidRDefault="006013E9" w:rsidP="00B568AC">
            <w:r w:rsidRPr="006013E9">
              <w:t>BCTRL:</w:t>
            </w:r>
            <w:r>
              <w:t>FBCK</w:t>
            </w:r>
          </w:p>
        </w:tc>
        <w:tc>
          <w:tcPr>
            <w:tcW w:w="2700" w:type="dxa"/>
            <w:shd w:val="clear" w:color="auto" w:fill="auto"/>
          </w:tcPr>
          <w:p w14:paraId="2E97803B" w14:textId="2C50F34E" w:rsidR="006013E9" w:rsidRPr="006013E9" w:rsidRDefault="00F3344D" w:rsidP="00B568AC">
            <w:r>
              <w:t xml:space="preserve">Feedback Mode </w:t>
            </w:r>
            <w:proofErr w:type="spellStart"/>
            <w:r>
              <w:t>Requeest</w:t>
            </w:r>
            <w:proofErr w:type="spellEnd"/>
          </w:p>
        </w:tc>
        <w:tc>
          <w:tcPr>
            <w:tcW w:w="1890" w:type="dxa"/>
            <w:shd w:val="clear" w:color="auto" w:fill="auto"/>
          </w:tcPr>
          <w:p w14:paraId="051F1BFF" w14:textId="3892D4B3" w:rsidR="006013E9" w:rsidRPr="006013E9" w:rsidRDefault="00F3344D" w:rsidP="00B568AC">
            <w:r>
              <w:t>OFF</w:t>
            </w:r>
          </w:p>
        </w:tc>
        <w:tc>
          <w:tcPr>
            <w:tcW w:w="1980" w:type="dxa"/>
            <w:shd w:val="clear" w:color="auto" w:fill="auto"/>
          </w:tcPr>
          <w:p w14:paraId="1A10DE7B" w14:textId="73F696F0" w:rsidR="006013E9" w:rsidRPr="006013E9" w:rsidRDefault="00F3344D" w:rsidP="00B568AC">
            <w:r>
              <w:t>ON</w:t>
            </w:r>
          </w:p>
        </w:tc>
      </w:tr>
      <w:tr w:rsidR="00203E5C" w14:paraId="35987914" w14:textId="77777777" w:rsidTr="00203E5C">
        <w:trPr>
          <w:trHeight w:val="242"/>
        </w:trPr>
        <w:tc>
          <w:tcPr>
            <w:tcW w:w="2178" w:type="dxa"/>
            <w:shd w:val="clear" w:color="auto" w:fill="CCCCFF"/>
          </w:tcPr>
          <w:p w14:paraId="462BB1DF" w14:textId="6BC0B139" w:rsidR="00203E5C" w:rsidRPr="00203E5C" w:rsidRDefault="00203E5C" w:rsidP="00B568AC">
            <w:pPr>
              <w:rPr>
                <w:b/>
              </w:rPr>
            </w:pPr>
            <w:r w:rsidRPr="00203E5C">
              <w:rPr>
                <w:b/>
              </w:rPr>
              <w:t>Example</w:t>
            </w:r>
          </w:p>
        </w:tc>
        <w:tc>
          <w:tcPr>
            <w:tcW w:w="6570" w:type="dxa"/>
            <w:gridSpan w:val="3"/>
            <w:shd w:val="clear" w:color="auto" w:fill="CCCCFF"/>
          </w:tcPr>
          <w:p w14:paraId="57175804" w14:textId="2A0BA0B5" w:rsidR="00203E5C" w:rsidRPr="00203E5C" w:rsidRDefault="00203E5C" w:rsidP="00B568AC">
            <w:pPr>
              <w:rPr>
                <w:b/>
              </w:rPr>
            </w:pPr>
            <w:r w:rsidRPr="00203E5C">
              <w:rPr>
                <w:b/>
              </w:rPr>
              <w:t>PAU:LTU1:MG01</w:t>
            </w:r>
          </w:p>
        </w:tc>
      </w:tr>
      <w:tr w:rsidR="00203E5C" w14:paraId="54F9A1AA" w14:textId="77777777" w:rsidTr="00203E5C">
        <w:trPr>
          <w:trHeight w:val="242"/>
        </w:trPr>
        <w:tc>
          <w:tcPr>
            <w:tcW w:w="2178" w:type="dxa"/>
            <w:shd w:val="clear" w:color="auto" w:fill="auto"/>
          </w:tcPr>
          <w:p w14:paraId="6BBC7439" w14:textId="1B210225" w:rsidR="00203E5C" w:rsidRDefault="00203E5C" w:rsidP="00B568AC">
            <w:r>
              <w:t>ACTPAU</w:t>
            </w:r>
          </w:p>
        </w:tc>
        <w:tc>
          <w:tcPr>
            <w:tcW w:w="2700" w:type="dxa"/>
            <w:shd w:val="clear" w:color="auto" w:fill="auto"/>
          </w:tcPr>
          <w:p w14:paraId="37C38EFE" w14:textId="76767898" w:rsidR="00203E5C" w:rsidRDefault="00203E5C" w:rsidP="00B14330">
            <w:r>
              <w:t>Activate PAU</w:t>
            </w:r>
          </w:p>
        </w:tc>
        <w:tc>
          <w:tcPr>
            <w:tcW w:w="1890" w:type="dxa"/>
            <w:shd w:val="clear" w:color="auto" w:fill="auto"/>
          </w:tcPr>
          <w:p w14:paraId="6451697B" w14:textId="6484DCDD" w:rsidR="00203E5C" w:rsidRDefault="00203E5C" w:rsidP="00B568AC">
            <w:r>
              <w:t>OFF</w:t>
            </w:r>
          </w:p>
        </w:tc>
        <w:tc>
          <w:tcPr>
            <w:tcW w:w="1980" w:type="dxa"/>
            <w:shd w:val="clear" w:color="auto" w:fill="auto"/>
          </w:tcPr>
          <w:p w14:paraId="22489144" w14:textId="5819F26F" w:rsidR="00203E5C" w:rsidRDefault="00203E5C" w:rsidP="00B568AC">
            <w:r>
              <w:t>ON</w:t>
            </w:r>
          </w:p>
        </w:tc>
      </w:tr>
      <w:tr w:rsidR="00203E5C" w14:paraId="622AA401" w14:textId="77777777" w:rsidTr="00203E5C">
        <w:trPr>
          <w:trHeight w:val="242"/>
        </w:trPr>
        <w:tc>
          <w:tcPr>
            <w:tcW w:w="2178" w:type="dxa"/>
            <w:shd w:val="clear" w:color="auto" w:fill="auto"/>
          </w:tcPr>
          <w:p w14:paraId="07BBC6EF" w14:textId="5C5BF65E" w:rsidR="00203E5C" w:rsidRDefault="00203E5C" w:rsidP="00B568AC">
            <w:r>
              <w:lastRenderedPageBreak/>
              <w:t>ACTPULL</w:t>
            </w:r>
          </w:p>
        </w:tc>
        <w:tc>
          <w:tcPr>
            <w:tcW w:w="2700" w:type="dxa"/>
            <w:shd w:val="clear" w:color="auto" w:fill="auto"/>
          </w:tcPr>
          <w:p w14:paraId="49CB7FF0" w14:textId="39FD4B1E" w:rsidR="00203E5C" w:rsidRDefault="00203E5C" w:rsidP="00B14330">
            <w:r>
              <w:t>Activate Pull Function</w:t>
            </w:r>
          </w:p>
        </w:tc>
        <w:tc>
          <w:tcPr>
            <w:tcW w:w="1890" w:type="dxa"/>
            <w:shd w:val="clear" w:color="auto" w:fill="auto"/>
          </w:tcPr>
          <w:p w14:paraId="1EF7EE1C" w14:textId="7E411C4C" w:rsidR="00203E5C" w:rsidRDefault="00203E5C" w:rsidP="00B568AC">
            <w:r>
              <w:t>OFF</w:t>
            </w:r>
          </w:p>
        </w:tc>
        <w:tc>
          <w:tcPr>
            <w:tcW w:w="1980" w:type="dxa"/>
            <w:shd w:val="clear" w:color="auto" w:fill="auto"/>
          </w:tcPr>
          <w:p w14:paraId="28766C6F" w14:textId="22E791C3" w:rsidR="00203E5C" w:rsidRDefault="00203E5C" w:rsidP="00B568AC">
            <w:r>
              <w:t>ON</w:t>
            </w:r>
          </w:p>
        </w:tc>
      </w:tr>
      <w:tr w:rsidR="00203E5C" w14:paraId="613EFE34" w14:textId="77777777" w:rsidTr="00203E5C">
        <w:trPr>
          <w:trHeight w:val="242"/>
        </w:trPr>
        <w:tc>
          <w:tcPr>
            <w:tcW w:w="2178" w:type="dxa"/>
            <w:shd w:val="clear" w:color="auto" w:fill="auto"/>
          </w:tcPr>
          <w:p w14:paraId="18E2B7B9" w14:textId="69CB6C1A" w:rsidR="00203E5C" w:rsidRDefault="00203E5C" w:rsidP="00203E5C">
            <w:pPr>
              <w:tabs>
                <w:tab w:val="right" w:pos="1962"/>
              </w:tabs>
            </w:pPr>
            <w:r>
              <w:t>ACTPUSH</w:t>
            </w:r>
            <w:r>
              <w:tab/>
            </w:r>
          </w:p>
        </w:tc>
        <w:tc>
          <w:tcPr>
            <w:tcW w:w="2700" w:type="dxa"/>
            <w:shd w:val="clear" w:color="auto" w:fill="auto"/>
          </w:tcPr>
          <w:p w14:paraId="4CAEE343" w14:textId="453786F4" w:rsidR="00203E5C" w:rsidRDefault="00203E5C" w:rsidP="00B14330">
            <w:r>
              <w:t>Activate Push Function</w:t>
            </w:r>
          </w:p>
        </w:tc>
        <w:tc>
          <w:tcPr>
            <w:tcW w:w="1890" w:type="dxa"/>
            <w:shd w:val="clear" w:color="auto" w:fill="auto"/>
          </w:tcPr>
          <w:p w14:paraId="6C515DE0" w14:textId="422AA837" w:rsidR="00203E5C" w:rsidRDefault="00203E5C" w:rsidP="00B568AC">
            <w:r>
              <w:t>OFF</w:t>
            </w:r>
          </w:p>
        </w:tc>
        <w:tc>
          <w:tcPr>
            <w:tcW w:w="1980" w:type="dxa"/>
            <w:shd w:val="clear" w:color="auto" w:fill="auto"/>
          </w:tcPr>
          <w:p w14:paraId="088B40BB" w14:textId="28CFACF3" w:rsidR="00203E5C" w:rsidRDefault="00203E5C" w:rsidP="00B568AC">
            <w:r>
              <w:t>ON</w:t>
            </w:r>
          </w:p>
        </w:tc>
      </w:tr>
      <w:tr w:rsidR="00203E5C" w14:paraId="3AEFAB6B" w14:textId="77777777" w:rsidTr="006013E9">
        <w:trPr>
          <w:trHeight w:val="314"/>
        </w:trPr>
        <w:tc>
          <w:tcPr>
            <w:tcW w:w="2178" w:type="dxa"/>
            <w:shd w:val="clear" w:color="auto" w:fill="auto"/>
          </w:tcPr>
          <w:p w14:paraId="6FB7264C" w14:textId="17900C6D" w:rsidR="00203E5C" w:rsidRDefault="00203E5C" w:rsidP="00203E5C">
            <w:pPr>
              <w:tabs>
                <w:tab w:val="right" w:pos="1962"/>
              </w:tabs>
            </w:pPr>
            <w:r>
              <w:t>ACTDIAG</w:t>
            </w:r>
          </w:p>
        </w:tc>
        <w:tc>
          <w:tcPr>
            <w:tcW w:w="2700" w:type="dxa"/>
            <w:shd w:val="clear" w:color="auto" w:fill="auto"/>
          </w:tcPr>
          <w:p w14:paraId="60451317" w14:textId="798419D2" w:rsidR="00203E5C" w:rsidRDefault="00203E5C" w:rsidP="00B14330">
            <w:r>
              <w:t>Activate Diagnostics</w:t>
            </w:r>
          </w:p>
        </w:tc>
        <w:tc>
          <w:tcPr>
            <w:tcW w:w="1890" w:type="dxa"/>
            <w:shd w:val="clear" w:color="auto" w:fill="auto"/>
          </w:tcPr>
          <w:p w14:paraId="54FA3F55" w14:textId="5BDF974E" w:rsidR="00203E5C" w:rsidRDefault="00203E5C" w:rsidP="00B568AC">
            <w:r>
              <w:t>OFF</w:t>
            </w:r>
          </w:p>
        </w:tc>
        <w:tc>
          <w:tcPr>
            <w:tcW w:w="1980" w:type="dxa"/>
            <w:shd w:val="clear" w:color="auto" w:fill="auto"/>
          </w:tcPr>
          <w:p w14:paraId="1F5C81E3" w14:textId="2BBC7BA8" w:rsidR="00203E5C" w:rsidRDefault="00203E5C" w:rsidP="00B568AC">
            <w:r>
              <w:t>ON</w:t>
            </w:r>
          </w:p>
        </w:tc>
      </w:tr>
      <w:tr w:rsidR="00203E5C" w14:paraId="198C7288" w14:textId="77777777" w:rsidTr="00203E5C">
        <w:trPr>
          <w:trHeight w:val="242"/>
        </w:trPr>
        <w:tc>
          <w:tcPr>
            <w:tcW w:w="2178" w:type="dxa"/>
            <w:shd w:val="clear" w:color="auto" w:fill="auto"/>
          </w:tcPr>
          <w:p w14:paraId="3FC2921E" w14:textId="3C127870" w:rsidR="00203E5C" w:rsidRDefault="00203E5C" w:rsidP="00203E5C">
            <w:pPr>
              <w:tabs>
                <w:tab w:val="right" w:pos="1962"/>
              </w:tabs>
            </w:pPr>
            <w:r>
              <w:t>FBCK</w:t>
            </w:r>
          </w:p>
        </w:tc>
        <w:tc>
          <w:tcPr>
            <w:tcW w:w="2700" w:type="dxa"/>
            <w:shd w:val="clear" w:color="auto" w:fill="auto"/>
          </w:tcPr>
          <w:p w14:paraId="266C691C" w14:textId="78E09A38" w:rsidR="00203E5C" w:rsidRDefault="00203E5C" w:rsidP="00B14330">
            <w:r>
              <w:t>Feedback Mode</w:t>
            </w:r>
          </w:p>
        </w:tc>
        <w:tc>
          <w:tcPr>
            <w:tcW w:w="1890" w:type="dxa"/>
            <w:shd w:val="clear" w:color="auto" w:fill="auto"/>
          </w:tcPr>
          <w:p w14:paraId="28091357" w14:textId="5B894D67" w:rsidR="00203E5C" w:rsidRDefault="00203E5C" w:rsidP="00B568AC">
            <w:r>
              <w:t>OFF</w:t>
            </w:r>
          </w:p>
        </w:tc>
        <w:tc>
          <w:tcPr>
            <w:tcW w:w="1980" w:type="dxa"/>
            <w:shd w:val="clear" w:color="auto" w:fill="auto"/>
          </w:tcPr>
          <w:p w14:paraId="7F37C4F9" w14:textId="3D6B5A62" w:rsidR="00203E5C" w:rsidRDefault="00203E5C" w:rsidP="007F581E">
            <w:pPr>
              <w:keepNext/>
            </w:pPr>
            <w:r>
              <w:t>ON</w:t>
            </w:r>
          </w:p>
        </w:tc>
      </w:tr>
    </w:tbl>
    <w:p w14:paraId="2E1139E1" w14:textId="190B15D8" w:rsidR="00B14330" w:rsidRDefault="007F581E" w:rsidP="007F581E">
      <w:pPr>
        <w:pStyle w:val="Caption"/>
        <w:jc w:val="center"/>
      </w:pPr>
      <w:r>
        <w:t xml:space="preserve">Table </w:t>
      </w:r>
      <w:fldSimple w:instr=" SEQ Table \* ARABIC ">
        <w:r w:rsidR="00504A67">
          <w:rPr>
            <w:noProof/>
          </w:rPr>
          <w:t>17</w:t>
        </w:r>
      </w:fldSimple>
      <w:r>
        <w:t>: Feedback EPICS Binary Output PVs</w:t>
      </w:r>
    </w:p>
    <w:p w14:paraId="0A346734" w14:textId="0AB252D4" w:rsidR="00126C58" w:rsidRDefault="00126C58" w:rsidP="00126C58">
      <w:pPr>
        <w:pStyle w:val="Heading5"/>
      </w:pPr>
      <w:r>
        <w:t>Long Outputs</w:t>
      </w:r>
    </w:p>
    <w:tbl>
      <w:tblPr>
        <w:tblStyle w:val="TableGrid"/>
        <w:tblW w:w="8478" w:type="dxa"/>
        <w:tblLayout w:type="fixed"/>
        <w:tblLook w:val="04A0" w:firstRow="1" w:lastRow="0" w:firstColumn="1" w:lastColumn="0" w:noHBand="0" w:noVBand="1"/>
      </w:tblPr>
      <w:tblGrid>
        <w:gridCol w:w="2178"/>
        <w:gridCol w:w="6300"/>
      </w:tblGrid>
      <w:tr w:rsidR="00126C58" w:rsidRPr="002A7E9E" w14:paraId="26A644EA" w14:textId="77777777" w:rsidTr="00400A4E">
        <w:tc>
          <w:tcPr>
            <w:tcW w:w="8478" w:type="dxa"/>
            <w:gridSpan w:val="2"/>
            <w:shd w:val="clear" w:color="auto" w:fill="800080"/>
          </w:tcPr>
          <w:p w14:paraId="5CB4FEF8" w14:textId="77777777" w:rsidR="00126C58" w:rsidRPr="002A7E9E" w:rsidRDefault="00126C58" w:rsidP="00400A4E">
            <w:pPr>
              <w:jc w:val="center"/>
              <w:rPr>
                <w:b/>
              </w:rPr>
            </w:pPr>
            <w:r>
              <w:rPr>
                <w:b/>
              </w:rPr>
              <w:t xml:space="preserve">Intermediate </w:t>
            </w:r>
            <w:r w:rsidRPr="002A7E9E">
              <w:rPr>
                <w:b/>
              </w:rPr>
              <w:t>Power Supplies</w:t>
            </w:r>
          </w:p>
        </w:tc>
      </w:tr>
      <w:tr w:rsidR="00126C58" w14:paraId="483367AF" w14:textId="77777777" w:rsidTr="00400A4E">
        <w:tc>
          <w:tcPr>
            <w:tcW w:w="2178" w:type="dxa"/>
            <w:shd w:val="clear" w:color="auto" w:fill="CCCCFF"/>
          </w:tcPr>
          <w:p w14:paraId="53AE9029" w14:textId="77777777" w:rsidR="00126C58" w:rsidRPr="008424E9" w:rsidRDefault="00126C58" w:rsidP="00400A4E">
            <w:pPr>
              <w:rPr>
                <w:b/>
              </w:rPr>
            </w:pPr>
            <w:r w:rsidRPr="008424E9">
              <w:rPr>
                <w:b/>
              </w:rPr>
              <w:t>Record Type</w:t>
            </w:r>
          </w:p>
        </w:tc>
        <w:tc>
          <w:tcPr>
            <w:tcW w:w="6300" w:type="dxa"/>
            <w:shd w:val="clear" w:color="auto" w:fill="CCCCFF"/>
          </w:tcPr>
          <w:p w14:paraId="6ADD55D9" w14:textId="0612C947" w:rsidR="00126C58" w:rsidRDefault="003F39CF" w:rsidP="00400A4E">
            <w:proofErr w:type="spellStart"/>
            <w:r>
              <w:t>longout</w:t>
            </w:r>
            <w:proofErr w:type="spellEnd"/>
          </w:p>
        </w:tc>
      </w:tr>
      <w:tr w:rsidR="00126C58" w:rsidRPr="008424E9" w14:paraId="23259021" w14:textId="77777777" w:rsidTr="00400A4E">
        <w:tc>
          <w:tcPr>
            <w:tcW w:w="2178" w:type="dxa"/>
            <w:shd w:val="clear" w:color="auto" w:fill="CCCCFF"/>
          </w:tcPr>
          <w:p w14:paraId="771D762B" w14:textId="77777777" w:rsidR="00126C58" w:rsidRPr="008424E9" w:rsidRDefault="00126C58" w:rsidP="00400A4E">
            <w:pPr>
              <w:rPr>
                <w:b/>
              </w:rPr>
            </w:pPr>
            <w:r>
              <w:rPr>
                <w:b/>
              </w:rPr>
              <w:t>PV Name</w:t>
            </w:r>
          </w:p>
        </w:tc>
        <w:tc>
          <w:tcPr>
            <w:tcW w:w="6300" w:type="dxa"/>
            <w:shd w:val="clear" w:color="auto" w:fill="CCCCFF"/>
          </w:tcPr>
          <w:p w14:paraId="404B4868" w14:textId="77777777" w:rsidR="00126C58" w:rsidRPr="008424E9" w:rsidRDefault="00126C58" w:rsidP="00400A4E">
            <w:pPr>
              <w:rPr>
                <w:b/>
              </w:rPr>
            </w:pPr>
            <w:r>
              <w:rPr>
                <w:b/>
              </w:rPr>
              <w:t>&lt;prim&gt;:&lt;area&gt;:&lt;position&gt;:&lt;</w:t>
            </w:r>
            <w:proofErr w:type="spellStart"/>
            <w:r>
              <w:rPr>
                <w:b/>
              </w:rPr>
              <w:t>attr</w:t>
            </w:r>
            <w:proofErr w:type="spellEnd"/>
            <w:r>
              <w:rPr>
                <w:b/>
              </w:rPr>
              <w:t>&gt;</w:t>
            </w:r>
          </w:p>
        </w:tc>
      </w:tr>
      <w:tr w:rsidR="00126C58" w14:paraId="069B1582" w14:textId="77777777" w:rsidTr="00400A4E">
        <w:tc>
          <w:tcPr>
            <w:tcW w:w="2178" w:type="dxa"/>
            <w:shd w:val="clear" w:color="auto" w:fill="CCCCFF"/>
          </w:tcPr>
          <w:p w14:paraId="73170D5D" w14:textId="77777777" w:rsidR="00126C58" w:rsidRDefault="00126C58" w:rsidP="00400A4E">
            <w:pPr>
              <w:rPr>
                <w:b/>
              </w:rPr>
            </w:pPr>
            <w:r>
              <w:rPr>
                <w:b/>
              </w:rPr>
              <w:t>Example</w:t>
            </w:r>
          </w:p>
        </w:tc>
        <w:tc>
          <w:tcPr>
            <w:tcW w:w="6300" w:type="dxa"/>
            <w:shd w:val="clear" w:color="auto" w:fill="CCCCFF"/>
          </w:tcPr>
          <w:p w14:paraId="56689EA5" w14:textId="2E85BCA9" w:rsidR="00126C58" w:rsidRDefault="003F39CF" w:rsidP="00400A4E">
            <w:pPr>
              <w:rPr>
                <w:b/>
              </w:rPr>
            </w:pPr>
            <w:r>
              <w:rPr>
                <w:b/>
              </w:rPr>
              <w:t>PAU</w:t>
            </w:r>
            <w:r w:rsidR="00126C58">
              <w:rPr>
                <w:b/>
              </w:rPr>
              <w:t>:LTU</w:t>
            </w:r>
            <w:r>
              <w:rPr>
                <w:b/>
              </w:rPr>
              <w:t>1:MG01</w:t>
            </w:r>
            <w:r w:rsidR="00126C58">
              <w:rPr>
                <w:b/>
              </w:rPr>
              <w:t>:&lt;</w:t>
            </w:r>
            <w:proofErr w:type="spellStart"/>
            <w:r w:rsidR="00126C58">
              <w:rPr>
                <w:b/>
              </w:rPr>
              <w:t>attr</w:t>
            </w:r>
            <w:proofErr w:type="spellEnd"/>
            <w:r w:rsidR="00126C58">
              <w:rPr>
                <w:b/>
              </w:rPr>
              <w:t>&gt;</w:t>
            </w:r>
          </w:p>
        </w:tc>
      </w:tr>
      <w:tr w:rsidR="00126C58" w:rsidRPr="008424E9" w14:paraId="0E7C4789" w14:textId="77777777" w:rsidTr="00400A4E">
        <w:tc>
          <w:tcPr>
            <w:tcW w:w="2178" w:type="dxa"/>
            <w:shd w:val="clear" w:color="auto" w:fill="CCCCFF"/>
          </w:tcPr>
          <w:p w14:paraId="0694CF7B" w14:textId="77777777" w:rsidR="00126C58" w:rsidRPr="008424E9" w:rsidRDefault="00126C58" w:rsidP="00400A4E">
            <w:pPr>
              <w:rPr>
                <w:b/>
              </w:rPr>
            </w:pPr>
            <w:r>
              <w:rPr>
                <w:b/>
              </w:rPr>
              <w:t>Attribute</w:t>
            </w:r>
          </w:p>
        </w:tc>
        <w:tc>
          <w:tcPr>
            <w:tcW w:w="6300" w:type="dxa"/>
            <w:shd w:val="clear" w:color="auto" w:fill="CCCCFF"/>
          </w:tcPr>
          <w:p w14:paraId="15E85E74" w14:textId="77777777" w:rsidR="00126C58" w:rsidRPr="008424E9" w:rsidRDefault="00126C58" w:rsidP="00400A4E">
            <w:pPr>
              <w:rPr>
                <w:b/>
              </w:rPr>
            </w:pPr>
            <w:r w:rsidRPr="008424E9">
              <w:rPr>
                <w:b/>
              </w:rPr>
              <w:t>Description</w:t>
            </w:r>
          </w:p>
        </w:tc>
      </w:tr>
      <w:tr w:rsidR="00126C58" w14:paraId="44CDA5ED" w14:textId="77777777" w:rsidTr="00400A4E">
        <w:tc>
          <w:tcPr>
            <w:tcW w:w="2178" w:type="dxa"/>
            <w:shd w:val="clear" w:color="auto" w:fill="auto"/>
          </w:tcPr>
          <w:p w14:paraId="50D0F982" w14:textId="17920DC6" w:rsidR="00126C58" w:rsidRDefault="003F39CF" w:rsidP="00400A4E">
            <w:r>
              <w:t>BEAMCODE_0</w:t>
            </w:r>
          </w:p>
        </w:tc>
        <w:tc>
          <w:tcPr>
            <w:tcW w:w="6300" w:type="dxa"/>
            <w:shd w:val="clear" w:color="auto" w:fill="auto"/>
          </w:tcPr>
          <w:p w14:paraId="7C00C68A" w14:textId="72A97D27" w:rsidR="00126C58" w:rsidRDefault="003F39CF" w:rsidP="00400A4E">
            <w:pPr>
              <w:keepNext/>
            </w:pPr>
            <w:r>
              <w:t>Beam Code 0</w:t>
            </w:r>
          </w:p>
        </w:tc>
      </w:tr>
      <w:tr w:rsidR="003F39CF" w14:paraId="149661D0" w14:textId="77777777" w:rsidTr="00400A4E">
        <w:tc>
          <w:tcPr>
            <w:tcW w:w="2178" w:type="dxa"/>
            <w:shd w:val="clear" w:color="auto" w:fill="auto"/>
          </w:tcPr>
          <w:p w14:paraId="14E7EE88" w14:textId="4ACC2BDE" w:rsidR="003F39CF" w:rsidRDefault="003F39CF" w:rsidP="00400A4E">
            <w:r>
              <w:t>BEAMCODE_1</w:t>
            </w:r>
          </w:p>
        </w:tc>
        <w:tc>
          <w:tcPr>
            <w:tcW w:w="6300" w:type="dxa"/>
            <w:shd w:val="clear" w:color="auto" w:fill="auto"/>
          </w:tcPr>
          <w:p w14:paraId="20B68198" w14:textId="279F13DA" w:rsidR="003F39CF" w:rsidRDefault="003F39CF" w:rsidP="00400A4E">
            <w:pPr>
              <w:keepNext/>
            </w:pPr>
            <w:r>
              <w:t>Beam Code 1</w:t>
            </w:r>
          </w:p>
        </w:tc>
      </w:tr>
      <w:tr w:rsidR="003F39CF" w14:paraId="4FDB252A" w14:textId="77777777" w:rsidTr="00400A4E">
        <w:tc>
          <w:tcPr>
            <w:tcW w:w="2178" w:type="dxa"/>
            <w:shd w:val="clear" w:color="auto" w:fill="auto"/>
          </w:tcPr>
          <w:p w14:paraId="0E944D74" w14:textId="601BE22A" w:rsidR="003F39CF" w:rsidRDefault="003F39CF" w:rsidP="00400A4E">
            <w:r>
              <w:t>BEAMCODE_2</w:t>
            </w:r>
          </w:p>
        </w:tc>
        <w:tc>
          <w:tcPr>
            <w:tcW w:w="6300" w:type="dxa"/>
            <w:shd w:val="clear" w:color="auto" w:fill="auto"/>
          </w:tcPr>
          <w:p w14:paraId="6A6C17D5" w14:textId="71969CBD" w:rsidR="003F39CF" w:rsidRDefault="003F39CF" w:rsidP="00400A4E">
            <w:pPr>
              <w:keepNext/>
            </w:pPr>
            <w:r>
              <w:t>Beam Code 2</w:t>
            </w:r>
          </w:p>
        </w:tc>
      </w:tr>
      <w:tr w:rsidR="003F39CF" w14:paraId="7F4F28AC" w14:textId="77777777" w:rsidTr="00400A4E">
        <w:tc>
          <w:tcPr>
            <w:tcW w:w="2178" w:type="dxa"/>
            <w:shd w:val="clear" w:color="auto" w:fill="auto"/>
          </w:tcPr>
          <w:p w14:paraId="1E754A14" w14:textId="74D0D644" w:rsidR="003F39CF" w:rsidRDefault="003F39CF" w:rsidP="00400A4E">
            <w:r>
              <w:t>BEAMCODE_3</w:t>
            </w:r>
          </w:p>
        </w:tc>
        <w:tc>
          <w:tcPr>
            <w:tcW w:w="6300" w:type="dxa"/>
            <w:shd w:val="clear" w:color="auto" w:fill="auto"/>
          </w:tcPr>
          <w:p w14:paraId="14A7AAC6" w14:textId="2ED54DF6" w:rsidR="003F39CF" w:rsidRDefault="003F39CF" w:rsidP="00400A4E">
            <w:pPr>
              <w:keepNext/>
            </w:pPr>
            <w:r>
              <w:t xml:space="preserve">Beam Code </w:t>
            </w:r>
            <w:r w:rsidR="00FA1809">
              <w:t>3</w:t>
            </w:r>
          </w:p>
        </w:tc>
      </w:tr>
      <w:tr w:rsidR="003F39CF" w14:paraId="4D77662C" w14:textId="77777777" w:rsidTr="00400A4E">
        <w:tc>
          <w:tcPr>
            <w:tcW w:w="2178" w:type="dxa"/>
            <w:shd w:val="clear" w:color="auto" w:fill="auto"/>
          </w:tcPr>
          <w:p w14:paraId="1AD837E9" w14:textId="70CC6D64" w:rsidR="003F39CF" w:rsidRDefault="003F39CF" w:rsidP="00400A4E">
            <w:r>
              <w:t>BEAMCODE_4</w:t>
            </w:r>
          </w:p>
        </w:tc>
        <w:tc>
          <w:tcPr>
            <w:tcW w:w="6300" w:type="dxa"/>
            <w:shd w:val="clear" w:color="auto" w:fill="auto"/>
          </w:tcPr>
          <w:p w14:paraId="73E5AEFF" w14:textId="0DD7A77E" w:rsidR="003F39CF" w:rsidRDefault="003F39CF" w:rsidP="00400A4E">
            <w:pPr>
              <w:keepNext/>
            </w:pPr>
            <w:r>
              <w:t xml:space="preserve">Beam Code </w:t>
            </w:r>
            <w:r w:rsidR="00FA1809">
              <w:t>4</w:t>
            </w:r>
          </w:p>
        </w:tc>
      </w:tr>
      <w:tr w:rsidR="003F39CF" w14:paraId="26C445B0" w14:textId="77777777" w:rsidTr="00400A4E">
        <w:tc>
          <w:tcPr>
            <w:tcW w:w="2178" w:type="dxa"/>
            <w:shd w:val="clear" w:color="auto" w:fill="auto"/>
          </w:tcPr>
          <w:p w14:paraId="7897716F" w14:textId="6B04BBB5" w:rsidR="003F39CF" w:rsidRDefault="003F39CF" w:rsidP="00400A4E">
            <w:r>
              <w:t>BEAMCODE_5</w:t>
            </w:r>
          </w:p>
        </w:tc>
        <w:tc>
          <w:tcPr>
            <w:tcW w:w="6300" w:type="dxa"/>
            <w:shd w:val="clear" w:color="auto" w:fill="auto"/>
          </w:tcPr>
          <w:p w14:paraId="64E7AC27" w14:textId="53AF4465" w:rsidR="003F39CF" w:rsidRDefault="003F39CF" w:rsidP="00400A4E">
            <w:pPr>
              <w:keepNext/>
            </w:pPr>
            <w:r>
              <w:t xml:space="preserve">Beam Code </w:t>
            </w:r>
            <w:r w:rsidR="00FA1809">
              <w:t>5</w:t>
            </w:r>
          </w:p>
        </w:tc>
      </w:tr>
      <w:tr w:rsidR="003F39CF" w14:paraId="785A9B5D" w14:textId="77777777" w:rsidTr="00400A4E">
        <w:tc>
          <w:tcPr>
            <w:tcW w:w="2178" w:type="dxa"/>
            <w:shd w:val="clear" w:color="auto" w:fill="auto"/>
          </w:tcPr>
          <w:p w14:paraId="71CCB1B6" w14:textId="7347CB3C" w:rsidR="003F39CF" w:rsidRDefault="003F39CF" w:rsidP="00400A4E">
            <w:r>
              <w:t>BEAMCODE_6</w:t>
            </w:r>
          </w:p>
        </w:tc>
        <w:tc>
          <w:tcPr>
            <w:tcW w:w="6300" w:type="dxa"/>
            <w:shd w:val="clear" w:color="auto" w:fill="auto"/>
          </w:tcPr>
          <w:p w14:paraId="54CA84EF" w14:textId="72D473F2" w:rsidR="003F39CF" w:rsidRDefault="003F39CF" w:rsidP="00400A4E">
            <w:pPr>
              <w:keepNext/>
            </w:pPr>
            <w:r>
              <w:t xml:space="preserve">Beam Code </w:t>
            </w:r>
            <w:r w:rsidR="00FA1809">
              <w:t>6</w:t>
            </w:r>
          </w:p>
        </w:tc>
      </w:tr>
      <w:tr w:rsidR="003F39CF" w14:paraId="28ED1BBE" w14:textId="77777777" w:rsidTr="00400A4E">
        <w:tc>
          <w:tcPr>
            <w:tcW w:w="2178" w:type="dxa"/>
            <w:shd w:val="clear" w:color="auto" w:fill="auto"/>
          </w:tcPr>
          <w:p w14:paraId="4707371F" w14:textId="2FB092AD" w:rsidR="003F39CF" w:rsidRDefault="003F39CF" w:rsidP="00400A4E">
            <w:r>
              <w:t>BEAMCODE_7</w:t>
            </w:r>
          </w:p>
        </w:tc>
        <w:tc>
          <w:tcPr>
            <w:tcW w:w="6300" w:type="dxa"/>
            <w:shd w:val="clear" w:color="auto" w:fill="auto"/>
          </w:tcPr>
          <w:p w14:paraId="7ADA6F4F" w14:textId="176E9622" w:rsidR="003F39CF" w:rsidRDefault="003F39CF" w:rsidP="00400A4E">
            <w:pPr>
              <w:keepNext/>
            </w:pPr>
            <w:r>
              <w:t xml:space="preserve">Beam Code </w:t>
            </w:r>
            <w:r w:rsidR="00FA1809">
              <w:t>7</w:t>
            </w:r>
          </w:p>
        </w:tc>
      </w:tr>
      <w:tr w:rsidR="00FA1809" w14:paraId="36262292" w14:textId="77777777" w:rsidTr="00400A4E">
        <w:tc>
          <w:tcPr>
            <w:tcW w:w="2178" w:type="dxa"/>
            <w:shd w:val="clear" w:color="auto" w:fill="auto"/>
          </w:tcPr>
          <w:p w14:paraId="2B4E0D2F" w14:textId="639D0BA4" w:rsidR="00FA1809" w:rsidRDefault="00FA1809" w:rsidP="00400A4E">
            <w:r>
              <w:t>BEAMCODE_8</w:t>
            </w:r>
          </w:p>
        </w:tc>
        <w:tc>
          <w:tcPr>
            <w:tcW w:w="6300" w:type="dxa"/>
            <w:shd w:val="clear" w:color="auto" w:fill="auto"/>
          </w:tcPr>
          <w:p w14:paraId="6C5C90A6" w14:textId="1D433399" w:rsidR="00FA1809" w:rsidRDefault="00FA1809" w:rsidP="00400A4E">
            <w:pPr>
              <w:keepNext/>
            </w:pPr>
            <w:r>
              <w:t>Beam Code 8</w:t>
            </w:r>
          </w:p>
        </w:tc>
      </w:tr>
      <w:tr w:rsidR="00FA1809" w14:paraId="56CBE250" w14:textId="77777777" w:rsidTr="00400A4E">
        <w:tc>
          <w:tcPr>
            <w:tcW w:w="2178" w:type="dxa"/>
            <w:shd w:val="clear" w:color="auto" w:fill="auto"/>
          </w:tcPr>
          <w:p w14:paraId="70091506" w14:textId="63DFA491" w:rsidR="00FA1809" w:rsidRDefault="00FA1809" w:rsidP="00400A4E">
            <w:r>
              <w:t>BEAMCODE_9</w:t>
            </w:r>
          </w:p>
        </w:tc>
        <w:tc>
          <w:tcPr>
            <w:tcW w:w="6300" w:type="dxa"/>
            <w:shd w:val="clear" w:color="auto" w:fill="auto"/>
          </w:tcPr>
          <w:p w14:paraId="27788D27" w14:textId="67E2AFFE" w:rsidR="00FA1809" w:rsidRDefault="00FA1809" w:rsidP="00400A4E">
            <w:pPr>
              <w:keepNext/>
            </w:pPr>
            <w:r>
              <w:t>Beam Code 0</w:t>
            </w:r>
          </w:p>
        </w:tc>
      </w:tr>
      <w:tr w:rsidR="00FA1809" w14:paraId="23D40B1F" w14:textId="77777777" w:rsidTr="00400A4E">
        <w:tc>
          <w:tcPr>
            <w:tcW w:w="2178" w:type="dxa"/>
            <w:shd w:val="clear" w:color="auto" w:fill="auto"/>
          </w:tcPr>
          <w:p w14:paraId="66B60C66" w14:textId="7BA77DDF" w:rsidR="00FA1809" w:rsidRDefault="00FA1809" w:rsidP="00400A4E">
            <w:r>
              <w:t>BEAMCODE_A</w:t>
            </w:r>
          </w:p>
        </w:tc>
        <w:tc>
          <w:tcPr>
            <w:tcW w:w="6300" w:type="dxa"/>
            <w:shd w:val="clear" w:color="auto" w:fill="auto"/>
          </w:tcPr>
          <w:p w14:paraId="71069020" w14:textId="0D3D5C60" w:rsidR="00FA1809" w:rsidRDefault="00FA1809" w:rsidP="00400A4E">
            <w:pPr>
              <w:keepNext/>
            </w:pPr>
            <w:r>
              <w:t>Beam Code 10</w:t>
            </w:r>
          </w:p>
        </w:tc>
      </w:tr>
      <w:tr w:rsidR="00FA1809" w14:paraId="3F518986" w14:textId="77777777" w:rsidTr="00400A4E">
        <w:tc>
          <w:tcPr>
            <w:tcW w:w="2178" w:type="dxa"/>
            <w:shd w:val="clear" w:color="auto" w:fill="auto"/>
          </w:tcPr>
          <w:p w14:paraId="18BB6288" w14:textId="5EE33C35" w:rsidR="00FA1809" w:rsidRDefault="00FA1809" w:rsidP="00400A4E">
            <w:r>
              <w:t>BEAMCODE_B</w:t>
            </w:r>
          </w:p>
        </w:tc>
        <w:tc>
          <w:tcPr>
            <w:tcW w:w="6300" w:type="dxa"/>
            <w:shd w:val="clear" w:color="auto" w:fill="auto"/>
          </w:tcPr>
          <w:p w14:paraId="67BFACB5" w14:textId="51DDEAE1" w:rsidR="00FA1809" w:rsidRDefault="00FA1809" w:rsidP="00400A4E">
            <w:pPr>
              <w:keepNext/>
            </w:pPr>
            <w:r>
              <w:t>Beam Code 11</w:t>
            </w:r>
          </w:p>
        </w:tc>
      </w:tr>
      <w:tr w:rsidR="00FA1809" w14:paraId="4519A7D5" w14:textId="77777777" w:rsidTr="00400A4E">
        <w:tc>
          <w:tcPr>
            <w:tcW w:w="2178" w:type="dxa"/>
            <w:shd w:val="clear" w:color="auto" w:fill="auto"/>
          </w:tcPr>
          <w:p w14:paraId="3F023566" w14:textId="1161CF47" w:rsidR="00FA1809" w:rsidRDefault="00FA1809" w:rsidP="00400A4E">
            <w:r>
              <w:t>BEAMCODE_C</w:t>
            </w:r>
          </w:p>
        </w:tc>
        <w:tc>
          <w:tcPr>
            <w:tcW w:w="6300" w:type="dxa"/>
            <w:shd w:val="clear" w:color="auto" w:fill="auto"/>
          </w:tcPr>
          <w:p w14:paraId="52C75BCD" w14:textId="1A6C8597" w:rsidR="00FA1809" w:rsidRDefault="00FA1809" w:rsidP="00400A4E">
            <w:pPr>
              <w:keepNext/>
            </w:pPr>
            <w:r>
              <w:t>Beam Code 12</w:t>
            </w:r>
          </w:p>
        </w:tc>
      </w:tr>
      <w:tr w:rsidR="00FA1809" w14:paraId="099323CF" w14:textId="77777777" w:rsidTr="00400A4E">
        <w:tc>
          <w:tcPr>
            <w:tcW w:w="2178" w:type="dxa"/>
            <w:shd w:val="clear" w:color="auto" w:fill="auto"/>
          </w:tcPr>
          <w:p w14:paraId="0448607D" w14:textId="39A981BE" w:rsidR="00FA1809" w:rsidRDefault="00FA1809" w:rsidP="00400A4E">
            <w:r>
              <w:t>BEAMCODE_D</w:t>
            </w:r>
          </w:p>
        </w:tc>
        <w:tc>
          <w:tcPr>
            <w:tcW w:w="6300" w:type="dxa"/>
            <w:shd w:val="clear" w:color="auto" w:fill="auto"/>
          </w:tcPr>
          <w:p w14:paraId="67AA412C" w14:textId="51D750FE" w:rsidR="00FA1809" w:rsidRDefault="00FA1809" w:rsidP="00400A4E">
            <w:pPr>
              <w:keepNext/>
            </w:pPr>
            <w:r>
              <w:t>Beam Code 13</w:t>
            </w:r>
          </w:p>
        </w:tc>
      </w:tr>
      <w:tr w:rsidR="00FA1809" w14:paraId="21021693" w14:textId="77777777" w:rsidTr="00400A4E">
        <w:tc>
          <w:tcPr>
            <w:tcW w:w="2178" w:type="dxa"/>
            <w:shd w:val="clear" w:color="auto" w:fill="auto"/>
          </w:tcPr>
          <w:p w14:paraId="6CD1621C" w14:textId="44540718" w:rsidR="00FA1809" w:rsidRDefault="00FA1809" w:rsidP="00400A4E">
            <w:r>
              <w:t>BEAMCODE_E</w:t>
            </w:r>
          </w:p>
        </w:tc>
        <w:tc>
          <w:tcPr>
            <w:tcW w:w="6300" w:type="dxa"/>
            <w:shd w:val="clear" w:color="auto" w:fill="auto"/>
          </w:tcPr>
          <w:p w14:paraId="37ADC8EE" w14:textId="753BA741" w:rsidR="00FA1809" w:rsidRDefault="00FA1809" w:rsidP="00400A4E">
            <w:pPr>
              <w:keepNext/>
            </w:pPr>
            <w:r>
              <w:t>Beam Code 14</w:t>
            </w:r>
          </w:p>
        </w:tc>
      </w:tr>
      <w:tr w:rsidR="00FA1809" w14:paraId="10D8664E" w14:textId="77777777" w:rsidTr="00400A4E">
        <w:tc>
          <w:tcPr>
            <w:tcW w:w="2178" w:type="dxa"/>
            <w:shd w:val="clear" w:color="auto" w:fill="auto"/>
          </w:tcPr>
          <w:p w14:paraId="6828BD26" w14:textId="4B9ECC6D" w:rsidR="00FA1809" w:rsidRDefault="00FA1809" w:rsidP="00400A4E">
            <w:r>
              <w:t>BEAMCODE_F</w:t>
            </w:r>
          </w:p>
        </w:tc>
        <w:tc>
          <w:tcPr>
            <w:tcW w:w="6300" w:type="dxa"/>
            <w:shd w:val="clear" w:color="auto" w:fill="auto"/>
          </w:tcPr>
          <w:p w14:paraId="7DED3A09" w14:textId="7F3C8716" w:rsidR="00FA1809" w:rsidRDefault="00FA1809" w:rsidP="00400A4E">
            <w:pPr>
              <w:keepNext/>
            </w:pPr>
            <w:r>
              <w:t>Beam Code 15</w:t>
            </w:r>
          </w:p>
        </w:tc>
      </w:tr>
      <w:tr w:rsidR="00FA1809" w14:paraId="5D17D74C" w14:textId="77777777" w:rsidTr="00400A4E">
        <w:tc>
          <w:tcPr>
            <w:tcW w:w="2178" w:type="dxa"/>
            <w:shd w:val="clear" w:color="auto" w:fill="auto"/>
          </w:tcPr>
          <w:p w14:paraId="7DE1AE0A" w14:textId="0C3E12F7" w:rsidR="00FA1809" w:rsidRDefault="00FA1809" w:rsidP="00400A4E">
            <w:r>
              <w:t>TIMESLOT_</w:t>
            </w:r>
            <w:r w:rsidR="008467DB">
              <w:t>&lt;</w:t>
            </w:r>
            <w:r>
              <w:t>0</w:t>
            </w:r>
            <w:r w:rsidR="008467DB">
              <w:t>-F&gt;</w:t>
            </w:r>
          </w:p>
        </w:tc>
        <w:tc>
          <w:tcPr>
            <w:tcW w:w="6300" w:type="dxa"/>
            <w:shd w:val="clear" w:color="auto" w:fill="auto"/>
          </w:tcPr>
          <w:p w14:paraId="55DEBD7A" w14:textId="446A361E" w:rsidR="00FA1809" w:rsidRDefault="00FA1809" w:rsidP="00400A4E">
            <w:pPr>
              <w:keepNext/>
            </w:pPr>
            <w:r>
              <w:t>Timeslot 0</w:t>
            </w:r>
            <w:r w:rsidR="008467DB">
              <w:t>-15</w:t>
            </w:r>
          </w:p>
        </w:tc>
      </w:tr>
      <w:tr w:rsidR="008467DB" w14:paraId="1E3F4945" w14:textId="77777777" w:rsidTr="00BD2869">
        <w:trPr>
          <w:trHeight w:val="90"/>
        </w:trPr>
        <w:tc>
          <w:tcPr>
            <w:tcW w:w="2178" w:type="dxa"/>
            <w:shd w:val="clear" w:color="auto" w:fill="auto"/>
          </w:tcPr>
          <w:p w14:paraId="6D635FE5" w14:textId="7776EE32" w:rsidR="008467DB" w:rsidRDefault="008467DB" w:rsidP="00400A4E">
            <w:r>
              <w:t>INCL&lt;0-F&gt;</w:t>
            </w:r>
          </w:p>
        </w:tc>
        <w:tc>
          <w:tcPr>
            <w:tcW w:w="6300" w:type="dxa"/>
            <w:shd w:val="clear" w:color="auto" w:fill="auto"/>
          </w:tcPr>
          <w:p w14:paraId="1862B826" w14:textId="31AA6BB5" w:rsidR="008467DB" w:rsidRDefault="008467DB" w:rsidP="00400A4E">
            <w:pPr>
              <w:keepNext/>
            </w:pPr>
            <w:r>
              <w:t>Inclusion Mask 0-15</w:t>
            </w:r>
          </w:p>
        </w:tc>
      </w:tr>
      <w:tr w:rsidR="008467DB" w14:paraId="4753CE86" w14:textId="77777777" w:rsidTr="00400A4E">
        <w:tc>
          <w:tcPr>
            <w:tcW w:w="2178" w:type="dxa"/>
            <w:shd w:val="clear" w:color="auto" w:fill="auto"/>
          </w:tcPr>
          <w:p w14:paraId="7CEAB022" w14:textId="289CEFCC" w:rsidR="008467DB" w:rsidRDefault="008467DB" w:rsidP="00400A4E">
            <w:r>
              <w:t>EXCL&lt;0-F&gt;</w:t>
            </w:r>
          </w:p>
        </w:tc>
        <w:tc>
          <w:tcPr>
            <w:tcW w:w="6300" w:type="dxa"/>
            <w:shd w:val="clear" w:color="auto" w:fill="auto"/>
          </w:tcPr>
          <w:p w14:paraId="527400E9" w14:textId="27A833DC" w:rsidR="008467DB" w:rsidRDefault="008467DB" w:rsidP="00BD2869">
            <w:pPr>
              <w:keepNext/>
            </w:pPr>
            <w:r>
              <w:t>Exclusion Mask 0-15</w:t>
            </w:r>
          </w:p>
        </w:tc>
      </w:tr>
    </w:tbl>
    <w:p w14:paraId="1767F86E" w14:textId="61E66B72" w:rsidR="00126C58" w:rsidRPr="00126C58" w:rsidRDefault="00BD2869" w:rsidP="00BD2869">
      <w:pPr>
        <w:pStyle w:val="Caption"/>
        <w:jc w:val="center"/>
      </w:pPr>
      <w:r>
        <w:t xml:space="preserve">Table </w:t>
      </w:r>
      <w:fldSimple w:instr=" SEQ Table \* ARABIC ">
        <w:r w:rsidR="00504A67">
          <w:rPr>
            <w:noProof/>
          </w:rPr>
          <w:t>18</w:t>
        </w:r>
      </w:fldSimple>
      <w:r>
        <w:t>: Feedback EPICS Long Output PVs</w:t>
      </w:r>
    </w:p>
    <w:p w14:paraId="65E63198" w14:textId="43AC8A39" w:rsidR="00B14330" w:rsidRDefault="00B14330" w:rsidP="00B14330">
      <w:pPr>
        <w:pStyle w:val="Heading5"/>
      </w:pPr>
      <w:r>
        <w:t>String Output</w:t>
      </w:r>
    </w:p>
    <w:tbl>
      <w:tblPr>
        <w:tblStyle w:val="TableGrid"/>
        <w:tblW w:w="8478" w:type="dxa"/>
        <w:tblLayout w:type="fixed"/>
        <w:tblLook w:val="04A0" w:firstRow="1" w:lastRow="0" w:firstColumn="1" w:lastColumn="0" w:noHBand="0" w:noVBand="1"/>
      </w:tblPr>
      <w:tblGrid>
        <w:gridCol w:w="2178"/>
        <w:gridCol w:w="6300"/>
      </w:tblGrid>
      <w:tr w:rsidR="00B14330" w:rsidRPr="002A7E9E" w14:paraId="6A25EDB6" w14:textId="77777777" w:rsidTr="00B568AC">
        <w:tc>
          <w:tcPr>
            <w:tcW w:w="8478" w:type="dxa"/>
            <w:gridSpan w:val="2"/>
            <w:shd w:val="clear" w:color="auto" w:fill="800080"/>
          </w:tcPr>
          <w:p w14:paraId="2ACBDE8F" w14:textId="77777777" w:rsidR="00B14330" w:rsidRPr="002A7E9E" w:rsidRDefault="00B14330" w:rsidP="00B568AC">
            <w:pPr>
              <w:jc w:val="center"/>
              <w:rPr>
                <w:b/>
              </w:rPr>
            </w:pPr>
            <w:r>
              <w:rPr>
                <w:b/>
              </w:rPr>
              <w:t xml:space="preserve">Intermediate </w:t>
            </w:r>
            <w:r w:rsidRPr="002A7E9E">
              <w:rPr>
                <w:b/>
              </w:rPr>
              <w:t>Power Supplies</w:t>
            </w:r>
          </w:p>
        </w:tc>
      </w:tr>
      <w:tr w:rsidR="00B14330" w14:paraId="7CE26057" w14:textId="77777777" w:rsidTr="00B568AC">
        <w:tc>
          <w:tcPr>
            <w:tcW w:w="2178" w:type="dxa"/>
            <w:shd w:val="clear" w:color="auto" w:fill="CCCCFF"/>
          </w:tcPr>
          <w:p w14:paraId="4C1D502F" w14:textId="77777777" w:rsidR="00B14330" w:rsidRPr="008424E9" w:rsidRDefault="00B14330" w:rsidP="00B568AC">
            <w:pPr>
              <w:rPr>
                <w:b/>
              </w:rPr>
            </w:pPr>
            <w:r w:rsidRPr="008424E9">
              <w:rPr>
                <w:b/>
              </w:rPr>
              <w:t>Record Type</w:t>
            </w:r>
          </w:p>
        </w:tc>
        <w:tc>
          <w:tcPr>
            <w:tcW w:w="6300" w:type="dxa"/>
            <w:shd w:val="clear" w:color="auto" w:fill="CCCCFF"/>
          </w:tcPr>
          <w:p w14:paraId="1B99F896" w14:textId="1EAD7DBD" w:rsidR="00B14330" w:rsidRDefault="00B14330" w:rsidP="00B568AC">
            <w:proofErr w:type="spellStart"/>
            <w:r>
              <w:t>stringin</w:t>
            </w:r>
            <w:proofErr w:type="spellEnd"/>
          </w:p>
        </w:tc>
      </w:tr>
      <w:tr w:rsidR="00B14330" w:rsidRPr="008424E9" w14:paraId="619E608F" w14:textId="77777777" w:rsidTr="00B568AC">
        <w:tc>
          <w:tcPr>
            <w:tcW w:w="2178" w:type="dxa"/>
            <w:shd w:val="clear" w:color="auto" w:fill="CCCCFF"/>
          </w:tcPr>
          <w:p w14:paraId="1396DF3F" w14:textId="77777777" w:rsidR="00B14330" w:rsidRPr="008424E9" w:rsidRDefault="00B14330" w:rsidP="00B568AC">
            <w:pPr>
              <w:rPr>
                <w:b/>
              </w:rPr>
            </w:pPr>
            <w:r>
              <w:rPr>
                <w:b/>
              </w:rPr>
              <w:t>PV Name</w:t>
            </w:r>
          </w:p>
        </w:tc>
        <w:tc>
          <w:tcPr>
            <w:tcW w:w="6300" w:type="dxa"/>
            <w:shd w:val="clear" w:color="auto" w:fill="CCCCFF"/>
          </w:tcPr>
          <w:p w14:paraId="1DFF2E42" w14:textId="5198EC32" w:rsidR="00B14330" w:rsidRPr="008424E9" w:rsidRDefault="00B568AC" w:rsidP="00B568AC">
            <w:pPr>
              <w:rPr>
                <w:b/>
              </w:rPr>
            </w:pPr>
            <w:r>
              <w:rPr>
                <w:b/>
              </w:rPr>
              <w:t>&lt;prim&gt;:&lt;area&gt;:&lt;position</w:t>
            </w:r>
            <w:r w:rsidR="00B14330">
              <w:rPr>
                <w:b/>
              </w:rPr>
              <w:t>&gt;:&lt;</w:t>
            </w:r>
            <w:proofErr w:type="spellStart"/>
            <w:r w:rsidR="00B14330">
              <w:rPr>
                <w:b/>
              </w:rPr>
              <w:t>attr</w:t>
            </w:r>
            <w:proofErr w:type="spellEnd"/>
            <w:r w:rsidR="00B14330">
              <w:rPr>
                <w:b/>
              </w:rPr>
              <w:t>&gt;</w:t>
            </w:r>
          </w:p>
        </w:tc>
      </w:tr>
      <w:tr w:rsidR="008E06EE" w:rsidRPr="008424E9" w14:paraId="789637BA" w14:textId="77777777" w:rsidTr="00B568AC">
        <w:tc>
          <w:tcPr>
            <w:tcW w:w="2178" w:type="dxa"/>
            <w:shd w:val="clear" w:color="auto" w:fill="CCCCFF"/>
          </w:tcPr>
          <w:p w14:paraId="4A82CF05" w14:textId="35E4C844" w:rsidR="008E06EE" w:rsidRDefault="008E06EE" w:rsidP="00B568AC">
            <w:pPr>
              <w:rPr>
                <w:b/>
              </w:rPr>
            </w:pPr>
            <w:r>
              <w:rPr>
                <w:b/>
              </w:rPr>
              <w:t>Example</w:t>
            </w:r>
          </w:p>
        </w:tc>
        <w:tc>
          <w:tcPr>
            <w:tcW w:w="6300" w:type="dxa"/>
            <w:shd w:val="clear" w:color="auto" w:fill="CCCCFF"/>
          </w:tcPr>
          <w:p w14:paraId="174CCE62" w14:textId="4DD25557" w:rsidR="008E06EE" w:rsidRDefault="008E06EE" w:rsidP="00B568AC">
            <w:pPr>
              <w:rPr>
                <w:b/>
              </w:rPr>
            </w:pPr>
            <w:r>
              <w:rPr>
                <w:b/>
              </w:rPr>
              <w:t>XCOR:LTU1:548:&lt;</w:t>
            </w:r>
            <w:proofErr w:type="spellStart"/>
            <w:r>
              <w:rPr>
                <w:b/>
              </w:rPr>
              <w:t>attr</w:t>
            </w:r>
            <w:proofErr w:type="spellEnd"/>
            <w:r>
              <w:rPr>
                <w:b/>
              </w:rPr>
              <w:t>&gt;</w:t>
            </w:r>
          </w:p>
        </w:tc>
      </w:tr>
      <w:tr w:rsidR="00B14330" w:rsidRPr="008424E9" w14:paraId="7A674291" w14:textId="77777777" w:rsidTr="00B568AC">
        <w:tc>
          <w:tcPr>
            <w:tcW w:w="2178" w:type="dxa"/>
            <w:shd w:val="clear" w:color="auto" w:fill="CCCCFF"/>
          </w:tcPr>
          <w:p w14:paraId="13EB2BD6" w14:textId="77777777" w:rsidR="00B14330" w:rsidRPr="008424E9" w:rsidRDefault="00B14330" w:rsidP="00B568AC">
            <w:pPr>
              <w:rPr>
                <w:b/>
              </w:rPr>
            </w:pPr>
            <w:r>
              <w:rPr>
                <w:b/>
              </w:rPr>
              <w:t>Attribute</w:t>
            </w:r>
          </w:p>
        </w:tc>
        <w:tc>
          <w:tcPr>
            <w:tcW w:w="6300" w:type="dxa"/>
            <w:shd w:val="clear" w:color="auto" w:fill="CCCCFF"/>
          </w:tcPr>
          <w:p w14:paraId="3FFD7B12" w14:textId="77777777" w:rsidR="00B14330" w:rsidRPr="008424E9" w:rsidRDefault="00B14330" w:rsidP="00B568AC">
            <w:pPr>
              <w:rPr>
                <w:b/>
              </w:rPr>
            </w:pPr>
            <w:r w:rsidRPr="008424E9">
              <w:rPr>
                <w:b/>
              </w:rPr>
              <w:t>Description</w:t>
            </w:r>
          </w:p>
        </w:tc>
      </w:tr>
      <w:tr w:rsidR="00B14330" w14:paraId="23DE9BF1" w14:textId="77777777" w:rsidTr="00B568AC">
        <w:tc>
          <w:tcPr>
            <w:tcW w:w="2178" w:type="dxa"/>
            <w:shd w:val="clear" w:color="auto" w:fill="auto"/>
          </w:tcPr>
          <w:p w14:paraId="7058A2DA" w14:textId="77777777" w:rsidR="00B14330" w:rsidRDefault="00B14330" w:rsidP="00B568AC">
            <w:r>
              <w:t>MCORDEVNAME</w:t>
            </w:r>
          </w:p>
        </w:tc>
        <w:tc>
          <w:tcPr>
            <w:tcW w:w="6300" w:type="dxa"/>
            <w:shd w:val="clear" w:color="auto" w:fill="auto"/>
          </w:tcPr>
          <w:p w14:paraId="14A89EBE" w14:textId="3CE0EC7A" w:rsidR="00B14330" w:rsidRDefault="00B14330" w:rsidP="007F581E">
            <w:pPr>
              <w:keepNext/>
            </w:pPr>
            <w:r>
              <w:t>MCOR PV Device Name</w:t>
            </w:r>
          </w:p>
        </w:tc>
      </w:tr>
    </w:tbl>
    <w:p w14:paraId="206CA843" w14:textId="44AB02B8" w:rsidR="00B14330" w:rsidRPr="00B14330" w:rsidRDefault="007F581E" w:rsidP="007F581E">
      <w:pPr>
        <w:pStyle w:val="Caption"/>
        <w:jc w:val="center"/>
      </w:pPr>
      <w:r>
        <w:t xml:space="preserve">Table </w:t>
      </w:r>
      <w:fldSimple w:instr=" SEQ Table \* ARABIC ">
        <w:r w:rsidR="00504A67">
          <w:rPr>
            <w:noProof/>
          </w:rPr>
          <w:t>19</w:t>
        </w:r>
      </w:fldSimple>
      <w:r>
        <w:t>: Feedback String Input PVs</w:t>
      </w:r>
    </w:p>
    <w:p w14:paraId="3C946874" w14:textId="3489CD52" w:rsidR="00433DB6" w:rsidRPr="00D5692A" w:rsidRDefault="004B1A73" w:rsidP="00D5692A">
      <w:pPr>
        <w:pStyle w:val="Subtitle"/>
        <w:rPr>
          <w:u w:val="single"/>
        </w:rPr>
      </w:pPr>
      <w:r w:rsidRPr="00D5692A">
        <w:rPr>
          <w:u w:val="single"/>
        </w:rPr>
        <w:t>SLAC MCOR Slot-00 Controller</w:t>
      </w:r>
      <w:r w:rsidR="005740CF" w:rsidRPr="00D5692A">
        <w:rPr>
          <w:u w:val="single"/>
        </w:rPr>
        <w:t xml:space="preserve"> Modifications Required:</w:t>
      </w:r>
    </w:p>
    <w:p w14:paraId="3C946875" w14:textId="77777777" w:rsidR="00797629" w:rsidRPr="00583025" w:rsidRDefault="00797629" w:rsidP="00FC6744">
      <w:pPr>
        <w:rPr>
          <w:i/>
        </w:rPr>
      </w:pPr>
      <w:r w:rsidRPr="00583025">
        <w:rPr>
          <w:i/>
        </w:rPr>
        <w:t>Slow Feedback</w:t>
      </w:r>
    </w:p>
    <w:p w14:paraId="3C946876" w14:textId="77777777" w:rsidR="00797629" w:rsidRDefault="00797629" w:rsidP="00FC6744">
      <w:r>
        <w:t xml:space="preserve">No changes to software </w:t>
      </w:r>
      <w:proofErr w:type="gramStart"/>
      <w:r>
        <w:t>is</w:t>
      </w:r>
      <w:proofErr w:type="gramEnd"/>
      <w:r>
        <w:t xml:space="preserve"> required. May need to set direct mode closed loo</w:t>
      </w:r>
      <w:r w:rsidR="00DC6792">
        <w:t xml:space="preserve">p when setting DAC., or simply set the ramp rate to 0 when in CA feedback mode. Direct </w:t>
      </w:r>
      <w:r w:rsidR="00D44F9A">
        <w:t>m</w:t>
      </w:r>
      <w:r w:rsidR="00DC6792">
        <w:t xml:space="preserve">ode ignores </w:t>
      </w:r>
      <w:r w:rsidR="00DC6792">
        <w:lastRenderedPageBreak/>
        <w:t xml:space="preserve">the ramp rate </w:t>
      </w:r>
      <w:proofErr w:type="spellStart"/>
      <w:r w:rsidR="00DC6792">
        <w:t>where as</w:t>
      </w:r>
      <w:proofErr w:type="spellEnd"/>
      <w:r w:rsidR="00DC6792">
        <w:t xml:space="preserve"> setting a ramp rate to 0 will require that it be set back to the appropriate ramp rate when in not in direct mode.</w:t>
      </w:r>
    </w:p>
    <w:p w14:paraId="3C946877" w14:textId="77777777" w:rsidR="00797629" w:rsidRDefault="00797629" w:rsidP="00FC6744"/>
    <w:p w14:paraId="3C946878" w14:textId="77777777" w:rsidR="00797629" w:rsidRPr="00797629" w:rsidRDefault="00797629" w:rsidP="00FC6744">
      <w:pPr>
        <w:rPr>
          <w:i/>
        </w:rPr>
      </w:pPr>
      <w:r w:rsidRPr="00797629">
        <w:rPr>
          <w:i/>
        </w:rPr>
        <w:t>Fast Feedback</w:t>
      </w:r>
    </w:p>
    <w:p w14:paraId="3C946879" w14:textId="77777777" w:rsidR="00140230" w:rsidRDefault="00E913D1" w:rsidP="005740CF">
      <w:r>
        <w:t xml:space="preserve">Modify </w:t>
      </w:r>
      <w:r w:rsidR="00433DB6">
        <w:t>functions</w:t>
      </w:r>
      <w:r w:rsidR="00FC6744">
        <w:t xml:space="preserve"> </w:t>
      </w:r>
      <w:r>
        <w:t xml:space="preserve">in </w:t>
      </w:r>
      <w:hyperlink r:id="rId29" w:history="1">
        <w:proofErr w:type="spellStart"/>
        <w:r w:rsidRPr="00140230">
          <w:rPr>
            <w:rStyle w:val="Hyperlink"/>
            <w:i/>
          </w:rPr>
          <w:t>mgntPauUser.c</w:t>
        </w:r>
        <w:proofErr w:type="spellEnd"/>
      </w:hyperlink>
      <w:r w:rsidRPr="00140230">
        <w:rPr>
          <w:i/>
        </w:rPr>
        <w:t xml:space="preserve"> </w:t>
      </w:r>
      <w:r w:rsidR="00E14F33">
        <w:t>, using #ifdefs based on processor</w:t>
      </w:r>
      <w:r w:rsidR="004527C8">
        <w:t>.</w:t>
      </w:r>
    </w:p>
    <w:p w14:paraId="3C94687A" w14:textId="77777777" w:rsidR="00522F61" w:rsidRDefault="00522F61" w:rsidP="005740CF"/>
    <w:p w14:paraId="3C94687B" w14:textId="77777777" w:rsidR="00A16073" w:rsidRDefault="00E14F33" w:rsidP="00A16073">
      <w:pPr>
        <w:pStyle w:val="ListParagraph"/>
        <w:numPr>
          <w:ilvl w:val="0"/>
          <w:numId w:val="27"/>
        </w:numPr>
      </w:pPr>
      <w:r>
        <w:t xml:space="preserve">Modify structure </w:t>
      </w:r>
      <w:proofErr w:type="spellStart"/>
      <w:r w:rsidRPr="00E1267F">
        <w:rPr>
          <w:i/>
        </w:rPr>
        <w:t>pullUsrData_ts</w:t>
      </w:r>
      <w:proofErr w:type="spellEnd"/>
      <w:r w:rsidR="00E1267F">
        <w:rPr>
          <w:i/>
        </w:rPr>
        <w:t>:</w:t>
      </w:r>
      <w:r>
        <w:t xml:space="preserve"> </w:t>
      </w:r>
      <w:r w:rsidR="00E1267F">
        <w:t>add ifdefs around</w:t>
      </w:r>
      <w:r>
        <w:t xml:space="preserve"> </w:t>
      </w:r>
      <w:proofErr w:type="spellStart"/>
      <w:r>
        <w:t>pcard</w:t>
      </w:r>
      <w:proofErr w:type="spellEnd"/>
      <w:r>
        <w:t xml:space="preserve"> element based on processor type</w:t>
      </w:r>
      <w:r w:rsidR="00E1267F">
        <w:t>,</w:t>
      </w:r>
      <w:r>
        <w:t xml:space="preserve"> </w:t>
      </w:r>
      <w:r w:rsidR="00E1267F">
        <w:t xml:space="preserve">and include the appropriate structure, or make this a void pointer. </w:t>
      </w:r>
    </w:p>
    <w:p w14:paraId="3C94687C" w14:textId="77777777" w:rsidR="00A16073" w:rsidRPr="00251511" w:rsidRDefault="00A16073" w:rsidP="00251511">
      <w:pPr>
        <w:pStyle w:val="ListParagraph"/>
        <w:numPr>
          <w:ilvl w:val="0"/>
          <w:numId w:val="27"/>
        </w:numPr>
        <w:rPr>
          <w:i/>
        </w:rPr>
      </w:pPr>
      <w:r>
        <w:t xml:space="preserve">Modify </w:t>
      </w:r>
      <w:proofErr w:type="spellStart"/>
      <w:r w:rsidRPr="00A16073">
        <w:rPr>
          <w:i/>
        </w:rPr>
        <w:t>mgntPauUsrGetFieldsFromPVsInit</w:t>
      </w:r>
      <w:proofErr w:type="spellEnd"/>
      <w:r>
        <w:t xml:space="preserve"> </w:t>
      </w:r>
      <w:r w:rsidR="00B219F3">
        <w:t>:</w:t>
      </w:r>
      <w:r w:rsidR="00251511">
        <w:t xml:space="preserve"> using ifdefs set the following strings to NULL for ip231:  </w:t>
      </w:r>
      <w:proofErr w:type="spellStart"/>
      <w:r w:rsidR="00251511">
        <w:t>vsetpthopr_ca</w:t>
      </w:r>
      <w:proofErr w:type="spellEnd"/>
      <w:r w:rsidR="00251511">
        <w:t xml:space="preserve">, </w:t>
      </w:r>
      <w:proofErr w:type="spellStart"/>
      <w:r w:rsidR="00251511">
        <w:t>vsetptlopr_ca</w:t>
      </w:r>
      <w:proofErr w:type="spellEnd"/>
      <w:r w:rsidR="00251511">
        <w:t xml:space="preserve">, </w:t>
      </w:r>
      <w:proofErr w:type="spellStart"/>
      <w:r w:rsidR="00251511">
        <w:t>vsetptESLO_ca</w:t>
      </w:r>
      <w:proofErr w:type="spellEnd"/>
      <w:r w:rsidR="00251511">
        <w:t xml:space="preserve">, </w:t>
      </w:r>
      <w:proofErr w:type="spellStart"/>
      <w:r w:rsidR="00251511">
        <w:t>vsetptEOFF_ca</w:t>
      </w:r>
      <w:proofErr w:type="spellEnd"/>
      <w:r w:rsidR="00251511">
        <w:t xml:space="preserve">, i2vslope_ca, </w:t>
      </w:r>
      <w:proofErr w:type="spellStart"/>
      <w:r w:rsidR="00251511">
        <w:t>daccard_ca</w:t>
      </w:r>
      <w:proofErr w:type="spellEnd"/>
      <w:r w:rsidR="009C1167">
        <w:t xml:space="preserve">. Change logic to parse the </w:t>
      </w:r>
      <w:proofErr w:type="spellStart"/>
      <w:r w:rsidR="009C1167">
        <w:t>pv</w:t>
      </w:r>
      <w:proofErr w:type="spellEnd"/>
      <w:r w:rsidR="009C1167">
        <w:t xml:space="preserve"> &lt;PSDEVNAME&gt;:</w:t>
      </w:r>
      <w:r w:rsidR="00251511">
        <w:t xml:space="preserve">VSETPT.OUT </w:t>
      </w:r>
      <w:r w:rsidR="009C1167">
        <w:t xml:space="preserve"> </w:t>
      </w:r>
      <w:r w:rsidR="00251511">
        <w:t xml:space="preserve">to determine </w:t>
      </w:r>
      <w:proofErr w:type="spellStart"/>
      <w:r w:rsidR="00251511">
        <w:t>dac</w:t>
      </w:r>
      <w:proofErr w:type="spellEnd"/>
      <w:r w:rsidR="00251511">
        <w:t xml:space="preserve"> card and </w:t>
      </w:r>
      <w:proofErr w:type="spellStart"/>
      <w:r w:rsidR="009C1167">
        <w:t>dac</w:t>
      </w:r>
      <w:proofErr w:type="spellEnd"/>
      <w:r w:rsidR="009C1167">
        <w:t xml:space="preserve"> </w:t>
      </w:r>
      <w:proofErr w:type="spellStart"/>
      <w:r w:rsidR="009C1167">
        <w:t>chan</w:t>
      </w:r>
      <w:proofErr w:type="spellEnd"/>
      <w:r w:rsidR="009C1167">
        <w:t xml:space="preserve">, </w:t>
      </w:r>
      <w:r w:rsidR="00251511">
        <w:t>such that  “OUT@&lt;card&gt;:&lt;</w:t>
      </w:r>
      <w:proofErr w:type="spellStart"/>
      <w:r w:rsidR="00251511">
        <w:t>chan</w:t>
      </w:r>
      <w:proofErr w:type="spellEnd"/>
      <w:r w:rsidR="00251511">
        <w:t xml:space="preserve">&gt;:DATA” </w:t>
      </w:r>
    </w:p>
    <w:p w14:paraId="3C94687D" w14:textId="77777777" w:rsidR="00E1267F" w:rsidRPr="00585FB2" w:rsidRDefault="00A16073" w:rsidP="00A16073">
      <w:pPr>
        <w:pStyle w:val="ListParagraph"/>
        <w:numPr>
          <w:ilvl w:val="0"/>
          <w:numId w:val="27"/>
        </w:numPr>
      </w:pPr>
      <w:r w:rsidRPr="00140230">
        <w:t>Modify</w:t>
      </w:r>
      <w:r w:rsidRPr="00A16073">
        <w:rPr>
          <w:i/>
        </w:rPr>
        <w:t xml:space="preserve"> </w:t>
      </w:r>
      <w:proofErr w:type="spellStart"/>
      <w:r w:rsidR="00C9796C">
        <w:rPr>
          <w:i/>
        </w:rPr>
        <w:t>mgntPauUsrGetFieldsFromPVs</w:t>
      </w:r>
      <w:proofErr w:type="spellEnd"/>
      <w:r w:rsidR="00C9796C">
        <w:rPr>
          <w:i/>
        </w:rPr>
        <w:t xml:space="preserve">: </w:t>
      </w:r>
      <w:r w:rsidR="00D147EE" w:rsidRPr="00D147EE">
        <w:t xml:space="preserve">use ifdefs </w:t>
      </w:r>
      <w:r w:rsidR="00D147EE" w:rsidRPr="00585FB2">
        <w:t>to</w:t>
      </w:r>
      <w:r w:rsidR="00585FB2" w:rsidRPr="00585FB2">
        <w:t xml:space="preserve"> get PV data based on hardware. </w:t>
      </w:r>
    </w:p>
    <w:p w14:paraId="3C94687E" w14:textId="77777777" w:rsidR="00A16073" w:rsidRPr="00A16073" w:rsidRDefault="00FC6744" w:rsidP="00A16073">
      <w:pPr>
        <w:pStyle w:val="ListParagraph"/>
        <w:numPr>
          <w:ilvl w:val="0"/>
          <w:numId w:val="27"/>
        </w:numPr>
        <w:rPr>
          <w:i/>
        </w:rPr>
      </w:pPr>
      <w:r>
        <w:t xml:space="preserve">Modify </w:t>
      </w:r>
      <w:proofErr w:type="spellStart"/>
      <w:r w:rsidRPr="00E14F33">
        <w:rPr>
          <w:i/>
        </w:rPr>
        <w:t>mgntPauUsrPull</w:t>
      </w:r>
      <w:proofErr w:type="spellEnd"/>
      <w:r w:rsidRPr="00E14F33">
        <w:rPr>
          <w:i/>
        </w:rPr>
        <w:t xml:space="preserve">:  </w:t>
      </w:r>
      <w:r w:rsidR="00A16073">
        <w:rPr>
          <w:i/>
        </w:rPr>
        <w:t xml:space="preserve">Move </w:t>
      </w:r>
      <w:proofErr w:type="spellStart"/>
      <w:r w:rsidR="00A16073">
        <w:rPr>
          <w:i/>
        </w:rPr>
        <w:t>mgntCalcItoV</w:t>
      </w:r>
      <w:proofErr w:type="spellEnd"/>
      <w:r w:rsidR="00A16073">
        <w:rPr>
          <w:i/>
        </w:rPr>
        <w:t xml:space="preserve"> </w:t>
      </w:r>
      <w:r w:rsidR="00A16073" w:rsidRPr="00A16073">
        <w:t>to function</w:t>
      </w:r>
      <w:r w:rsidR="00A16073">
        <w:rPr>
          <w:i/>
        </w:rPr>
        <w:t xml:space="preserve"> </w:t>
      </w:r>
      <w:proofErr w:type="spellStart"/>
      <w:r w:rsidR="00A16073">
        <w:rPr>
          <w:i/>
        </w:rPr>
        <w:t>mgntsetDAC</w:t>
      </w:r>
      <w:proofErr w:type="spellEnd"/>
      <w:r w:rsidR="00A16073">
        <w:rPr>
          <w:i/>
        </w:rPr>
        <w:t>.</w:t>
      </w:r>
    </w:p>
    <w:p w14:paraId="3C94687F" w14:textId="77777777" w:rsidR="0004040A" w:rsidRDefault="00A16073" w:rsidP="00560A1D">
      <w:pPr>
        <w:pStyle w:val="ListParagraph"/>
        <w:numPr>
          <w:ilvl w:val="0"/>
          <w:numId w:val="27"/>
        </w:numPr>
      </w:pPr>
      <w:r w:rsidRPr="00A16073">
        <w:t>Modify</w:t>
      </w:r>
      <w:r w:rsidRPr="00A16073">
        <w:rPr>
          <w:i/>
        </w:rPr>
        <w:t xml:space="preserve"> </w:t>
      </w:r>
      <w:proofErr w:type="spellStart"/>
      <w:r w:rsidRPr="00A16073">
        <w:rPr>
          <w:i/>
        </w:rPr>
        <w:t>mgntsetDAC</w:t>
      </w:r>
      <w:proofErr w:type="spellEnd"/>
      <w:r w:rsidRPr="00A16073">
        <w:rPr>
          <w:i/>
        </w:rPr>
        <w:t xml:space="preserve">:   </w:t>
      </w:r>
      <w:r w:rsidRPr="00A16073">
        <w:t>using ifdefs</w:t>
      </w:r>
      <w:r w:rsidRPr="00A16073">
        <w:rPr>
          <w:i/>
        </w:rPr>
        <w:t xml:space="preserve"> </w:t>
      </w:r>
      <w:r>
        <w:t>to allow for setting the SLAC MCOR  channel current</w:t>
      </w:r>
      <w:r w:rsidR="00F916D7">
        <w:t xml:space="preserve"> (i.e.</w:t>
      </w:r>
      <w:r w:rsidR="005277BD">
        <w:t xml:space="preserve"> </w:t>
      </w:r>
      <w:proofErr w:type="spellStart"/>
      <w:r w:rsidR="005277BD" w:rsidRPr="00F916D7">
        <w:rPr>
          <w:i/>
        </w:rPr>
        <w:t>mcorWrite</w:t>
      </w:r>
      <w:r w:rsidR="00CC0FC5">
        <w:rPr>
          <w:i/>
        </w:rPr>
        <w:t>Direct</w:t>
      </w:r>
      <w:proofErr w:type="spellEnd"/>
      <w:r w:rsidR="00F916D7">
        <w:t xml:space="preserve">) or the </w:t>
      </w:r>
      <w:proofErr w:type="spellStart"/>
      <w:r w:rsidR="00F916D7">
        <w:t>BiRa</w:t>
      </w:r>
      <w:proofErr w:type="spellEnd"/>
      <w:r w:rsidR="00F916D7">
        <w:t xml:space="preserve"> MCOR (i.e.</w:t>
      </w:r>
      <w:r w:rsidR="005277BD">
        <w:t xml:space="preserve"> </w:t>
      </w:r>
      <w:r w:rsidR="005277BD" w:rsidRPr="00F916D7">
        <w:rPr>
          <w:i/>
        </w:rPr>
        <w:t>ip231Write</w:t>
      </w:r>
      <w:r w:rsidR="005277BD">
        <w:t>)</w:t>
      </w:r>
    </w:p>
    <w:p w14:paraId="3C946880" w14:textId="77777777" w:rsidR="001E4854" w:rsidRDefault="00CC0FC5" w:rsidP="00547AF3">
      <w:pPr>
        <w:pStyle w:val="ListParagraph"/>
        <w:numPr>
          <w:ilvl w:val="0"/>
          <w:numId w:val="27"/>
        </w:numPr>
      </w:pPr>
      <w:r>
        <w:t xml:space="preserve">Add function </w:t>
      </w:r>
      <w:proofErr w:type="spellStart"/>
      <w:r w:rsidRPr="00804EE2">
        <w:rPr>
          <w:i/>
        </w:rPr>
        <w:t>mcorWriteDirect</w:t>
      </w:r>
      <w:proofErr w:type="spellEnd"/>
      <w:r>
        <w:t xml:space="preserve">: set the current for the specified channel </w:t>
      </w:r>
      <w:r w:rsidR="00C75FDC">
        <w:t>using direct mode and open loop modes.</w:t>
      </w:r>
      <w:r w:rsidR="00E62A92">
        <w:t xml:space="preserve"> In this mode the ramp rate is ignored.</w:t>
      </w:r>
      <w:r w:rsidR="00E90742">
        <w:t xml:space="preserve"> </w:t>
      </w:r>
      <w:r w:rsidR="00804EE2">
        <w:t>This function should provide the option of setting closed loop rather than open loop.</w:t>
      </w:r>
    </w:p>
    <w:p w14:paraId="3C946881" w14:textId="77777777" w:rsidR="00804EE2" w:rsidRDefault="00804EE2" w:rsidP="00D67201">
      <w:pPr>
        <w:pStyle w:val="ListParagraph"/>
      </w:pPr>
    </w:p>
    <w:p w14:paraId="3C946888" w14:textId="77777777" w:rsidR="00D82FD1" w:rsidRDefault="0000750A">
      <w:pPr>
        <w:pStyle w:val="Heading4"/>
      </w:pPr>
      <w:proofErr w:type="spellStart"/>
      <w:r>
        <w:t>Asyn</w:t>
      </w:r>
      <w:proofErr w:type="spellEnd"/>
      <w:r w:rsidR="00102C96">
        <w:t xml:space="preserve"> </w:t>
      </w:r>
      <w:r w:rsidR="00294656">
        <w:t xml:space="preserve"> </w:t>
      </w:r>
    </w:p>
    <w:p w14:paraId="5A95982E" w14:textId="2C394AB8" w:rsidR="00DC2833" w:rsidRPr="00DC2833" w:rsidRDefault="008A38E1" w:rsidP="00DC2833">
      <w:pPr>
        <w:rPr>
          <w:i/>
        </w:rPr>
      </w:pPr>
      <w:r>
        <w:rPr>
          <w:i/>
        </w:rPr>
        <w:t>&lt;</w:t>
      </w:r>
      <w:r w:rsidR="00DC2833" w:rsidRPr="00DC2833">
        <w:rPr>
          <w:i/>
        </w:rPr>
        <w:t xml:space="preserve">To </w:t>
      </w:r>
      <w:proofErr w:type="gramStart"/>
      <w:r w:rsidR="00DC2833" w:rsidRPr="00DC2833">
        <w:rPr>
          <w:i/>
        </w:rPr>
        <w:t xml:space="preserve">be </w:t>
      </w:r>
      <w:r w:rsidR="00DC2833">
        <w:rPr>
          <w:i/>
        </w:rPr>
        <w:t xml:space="preserve"> added</w:t>
      </w:r>
      <w:proofErr w:type="gramEnd"/>
      <w:r>
        <w:rPr>
          <w:i/>
        </w:rPr>
        <w:t xml:space="preserve"> later&gt;</w:t>
      </w:r>
    </w:p>
    <w:p w14:paraId="3C946889" w14:textId="77777777" w:rsidR="0089799F" w:rsidRDefault="00C35052">
      <w:pPr>
        <w:pStyle w:val="Heading3"/>
      </w:pPr>
      <w:r>
        <w:t xml:space="preserve">VME </w:t>
      </w:r>
      <w:r w:rsidR="0052214E">
        <w:t>Support</w:t>
      </w:r>
    </w:p>
    <w:p w14:paraId="2373A867" w14:textId="77777777" w:rsidR="0051317F" w:rsidRDefault="0051317F" w:rsidP="0051317F"/>
    <w:p w14:paraId="27103E3A" w14:textId="09D7BD67" w:rsidR="0051317F" w:rsidRDefault="0051317F" w:rsidP="0051317F">
      <w:r>
        <w:t xml:space="preserve">The EPICS </w:t>
      </w:r>
      <w:r w:rsidR="00D5692A">
        <w:t xml:space="preserve">VME </w:t>
      </w:r>
      <w:r>
        <w:t>modules support required is:</w:t>
      </w:r>
    </w:p>
    <w:p w14:paraId="35300380" w14:textId="77777777" w:rsidR="0051317F" w:rsidRDefault="0051317F" w:rsidP="0051317F">
      <w:pPr>
        <w:pStyle w:val="ListParagraph"/>
        <w:numPr>
          <w:ilvl w:val="0"/>
          <w:numId w:val="26"/>
        </w:numPr>
      </w:pPr>
      <w:r>
        <w:t>IPAC</w:t>
      </w:r>
    </w:p>
    <w:p w14:paraId="0E030378" w14:textId="77777777" w:rsidR="0051317F" w:rsidRDefault="0051317F" w:rsidP="0051317F">
      <w:pPr>
        <w:pStyle w:val="ListParagraph"/>
        <w:numPr>
          <w:ilvl w:val="0"/>
          <w:numId w:val="14"/>
        </w:numPr>
      </w:pPr>
      <w:proofErr w:type="spellStart"/>
      <w:r>
        <w:t>Hytec</w:t>
      </w:r>
      <w:proofErr w:type="spellEnd"/>
      <w:r>
        <w:t xml:space="preserve"> IP8413-ADC</w:t>
      </w:r>
    </w:p>
    <w:p w14:paraId="24A8CE63" w14:textId="77777777" w:rsidR="0051317F" w:rsidRDefault="0051317F" w:rsidP="0051317F">
      <w:pPr>
        <w:pStyle w:val="ListParagraph"/>
        <w:numPr>
          <w:ilvl w:val="0"/>
          <w:numId w:val="14"/>
        </w:numPr>
      </w:pPr>
      <w:r>
        <w:t>VSAM</w:t>
      </w:r>
    </w:p>
    <w:p w14:paraId="7B0283DA" w14:textId="155B08BD" w:rsidR="0051317F" w:rsidRDefault="0051317F" w:rsidP="0051317F">
      <w:pPr>
        <w:pStyle w:val="ListParagraph"/>
        <w:numPr>
          <w:ilvl w:val="0"/>
          <w:numId w:val="14"/>
        </w:numPr>
      </w:pPr>
      <w:r>
        <w:t xml:space="preserve">EVR </w:t>
      </w:r>
    </w:p>
    <w:p w14:paraId="3C94688A" w14:textId="77777777" w:rsidR="0089799F" w:rsidRDefault="0000750A" w:rsidP="0051317F">
      <w:pPr>
        <w:pStyle w:val="Heading4"/>
        <w:numPr>
          <w:ilvl w:val="0"/>
          <w:numId w:val="0"/>
        </w:numPr>
        <w:ind w:left="1800"/>
      </w:pPr>
      <w:r>
        <w:t>PMC</w:t>
      </w:r>
      <w:r w:rsidR="006A58BA">
        <w:t>-</w:t>
      </w:r>
      <w:r>
        <w:t>EVR</w:t>
      </w:r>
      <w:r w:rsidR="00F76246">
        <w:t xml:space="preserve"> </w:t>
      </w:r>
      <w:r w:rsidR="006A58BA">
        <w:t xml:space="preserve"> 200</w:t>
      </w:r>
    </w:p>
    <w:p w14:paraId="3C94688B" w14:textId="77777777" w:rsidR="0089799F" w:rsidRDefault="008F721C">
      <w:r>
        <w:t xml:space="preserve">The magnet subsystem interfaces externally to the timing system </w:t>
      </w:r>
      <w:proofErr w:type="spellStart"/>
      <w:r>
        <w:t>usin</w:t>
      </w:r>
      <w:proofErr w:type="spellEnd"/>
      <w:r>
        <w:t xml:space="preserve"> a PMC-EVR 200, which is installed as a piggy back module on the MVME6100 processor board. Currently, the EVR is only used to timestamp the data with the beam pulse ID. </w:t>
      </w:r>
      <w:r w:rsidR="00CF54BB">
        <w:t xml:space="preserve"> For the fast correctors the EVR event module also interfaces to the Pattern Aware Unit (PAU) software in order to receive the timing pipeline.</w:t>
      </w:r>
    </w:p>
    <w:p w14:paraId="3C94688C" w14:textId="77777777" w:rsidR="0089799F" w:rsidRDefault="00520AD6">
      <w:pPr>
        <w:pStyle w:val="Heading4"/>
      </w:pPr>
      <w:r>
        <w:t>Analog Inputs</w:t>
      </w:r>
    </w:p>
    <w:p w14:paraId="530DB8EA" w14:textId="7F0C43DB" w:rsidR="009E3D9F" w:rsidRDefault="005F099D">
      <w:r>
        <w:t xml:space="preserve">The </w:t>
      </w:r>
      <w:proofErr w:type="spellStart"/>
      <w:r>
        <w:t>BiRa</w:t>
      </w:r>
      <w:proofErr w:type="spellEnd"/>
      <w:r>
        <w:t xml:space="preserve"> MCOR </w:t>
      </w:r>
      <w:r w:rsidR="00F3738E">
        <w:t xml:space="preserve">Controller provides 16 channel </w:t>
      </w:r>
      <w:r>
        <w:t>reference</w:t>
      </w:r>
      <w:r w:rsidR="00F3738E">
        <w:t xml:space="preserve"> input signals. This data is read from an </w:t>
      </w:r>
      <w:r>
        <w:t xml:space="preserve">VME 16-bit, 16-channel ADC. The database defines a PV per channel, scanned every 0.5 second. The channel data is converted from ADC counts to voltage </w:t>
      </w:r>
      <w:r>
        <w:lastRenderedPageBreak/>
        <w:t xml:space="preserve">(+/-10V) is device support, which in subsequent PVs is converted to current and then to B-field, which the users and higher level applications require. The example below defines the PVs for a vertical corrector (YC21303) magnet in LINAC sector 21. The magnet is powered from MCOR crate </w:t>
      </w:r>
      <w:proofErr w:type="spellStart"/>
      <w:r>
        <w:t>crate</w:t>
      </w:r>
      <w:proofErr w:type="spellEnd"/>
      <w:r>
        <w:t xml:space="preserve"> 1, channel 7.</w:t>
      </w:r>
    </w:p>
    <w:p w14:paraId="3C946893" w14:textId="77777777" w:rsidR="0089799F" w:rsidRDefault="0089799F" w:rsidP="009E3D9F"/>
    <w:p w14:paraId="151A5CC1" w14:textId="77777777" w:rsidR="00086472" w:rsidRDefault="00086472" w:rsidP="009E3D9F"/>
    <w:tbl>
      <w:tblPr>
        <w:tblStyle w:val="TableGrid"/>
        <w:tblW w:w="9558" w:type="dxa"/>
        <w:tblLayout w:type="fixed"/>
        <w:tblLook w:val="04A0" w:firstRow="1" w:lastRow="0" w:firstColumn="1" w:lastColumn="0" w:noHBand="0" w:noVBand="1"/>
      </w:tblPr>
      <w:tblGrid>
        <w:gridCol w:w="1818"/>
        <w:gridCol w:w="2790"/>
        <w:gridCol w:w="1710"/>
        <w:gridCol w:w="765"/>
        <w:gridCol w:w="2475"/>
      </w:tblGrid>
      <w:tr w:rsidR="001831A8" w14:paraId="3C946895" w14:textId="77777777" w:rsidTr="001831A8">
        <w:trPr>
          <w:trHeight w:val="260"/>
        </w:trPr>
        <w:tc>
          <w:tcPr>
            <w:tcW w:w="9558" w:type="dxa"/>
            <w:gridSpan w:val="5"/>
            <w:shd w:val="clear" w:color="auto" w:fill="800080"/>
          </w:tcPr>
          <w:p w14:paraId="3C946894" w14:textId="24CB9B60" w:rsidR="001831A8" w:rsidRDefault="00DB68E6" w:rsidP="001831A8">
            <w:pPr>
              <w:jc w:val="center"/>
              <w:rPr>
                <w:b/>
              </w:rPr>
            </w:pPr>
            <w:r>
              <w:rPr>
                <w:b/>
              </w:rPr>
              <w:t>MCOR</w:t>
            </w:r>
          </w:p>
        </w:tc>
      </w:tr>
      <w:tr w:rsidR="00521250" w14:paraId="3C946898" w14:textId="77777777" w:rsidTr="0056115D">
        <w:trPr>
          <w:trHeight w:val="260"/>
        </w:trPr>
        <w:tc>
          <w:tcPr>
            <w:tcW w:w="1818" w:type="dxa"/>
            <w:shd w:val="clear" w:color="auto" w:fill="CCCCFF"/>
          </w:tcPr>
          <w:p w14:paraId="3C946896" w14:textId="77777777" w:rsidR="00521250" w:rsidRDefault="00521250" w:rsidP="0089799F">
            <w:pPr>
              <w:rPr>
                <w:b/>
              </w:rPr>
            </w:pPr>
            <w:r>
              <w:rPr>
                <w:b/>
              </w:rPr>
              <w:t>Record Type</w:t>
            </w:r>
          </w:p>
        </w:tc>
        <w:tc>
          <w:tcPr>
            <w:tcW w:w="7740" w:type="dxa"/>
            <w:gridSpan w:val="4"/>
            <w:shd w:val="clear" w:color="auto" w:fill="CCCCFF"/>
          </w:tcPr>
          <w:p w14:paraId="3C946897" w14:textId="64C71307" w:rsidR="00521250" w:rsidRDefault="00D616ED" w:rsidP="0089799F">
            <w:pPr>
              <w:rPr>
                <w:b/>
              </w:rPr>
            </w:pPr>
            <w:r>
              <w:rPr>
                <w:b/>
              </w:rPr>
              <w:t>a</w:t>
            </w:r>
            <w:r w:rsidR="00521250">
              <w:rPr>
                <w:b/>
              </w:rPr>
              <w:t>i</w:t>
            </w:r>
          </w:p>
        </w:tc>
      </w:tr>
      <w:tr w:rsidR="001831A8" w14:paraId="3C94689D" w14:textId="77777777" w:rsidTr="008F327A">
        <w:trPr>
          <w:trHeight w:val="260"/>
        </w:trPr>
        <w:tc>
          <w:tcPr>
            <w:tcW w:w="1818" w:type="dxa"/>
            <w:shd w:val="clear" w:color="auto" w:fill="CCCCFF"/>
          </w:tcPr>
          <w:p w14:paraId="3C946899" w14:textId="77777777" w:rsidR="001831A8" w:rsidRDefault="001831A8" w:rsidP="0089799F">
            <w:pPr>
              <w:rPr>
                <w:b/>
              </w:rPr>
            </w:pPr>
            <w:r>
              <w:rPr>
                <w:b/>
              </w:rPr>
              <w:t>Crate</w:t>
            </w:r>
          </w:p>
        </w:tc>
        <w:tc>
          <w:tcPr>
            <w:tcW w:w="2790" w:type="dxa"/>
            <w:shd w:val="clear" w:color="auto" w:fill="CCCCFF"/>
          </w:tcPr>
          <w:p w14:paraId="3C94689A" w14:textId="77777777" w:rsidR="001831A8" w:rsidRDefault="001831A8" w:rsidP="0089799F">
            <w:pPr>
              <w:rPr>
                <w:b/>
              </w:rPr>
            </w:pPr>
            <w:r>
              <w:rPr>
                <w:b/>
              </w:rPr>
              <w:t>1-9</w:t>
            </w:r>
          </w:p>
        </w:tc>
        <w:tc>
          <w:tcPr>
            <w:tcW w:w="1710" w:type="dxa"/>
            <w:shd w:val="clear" w:color="auto" w:fill="CCCCFF"/>
          </w:tcPr>
          <w:p w14:paraId="3C94689B" w14:textId="77777777" w:rsidR="001831A8" w:rsidRDefault="001831A8" w:rsidP="0089799F">
            <w:pPr>
              <w:rPr>
                <w:b/>
              </w:rPr>
            </w:pPr>
            <w:r>
              <w:rPr>
                <w:b/>
              </w:rPr>
              <w:t>Chan</w:t>
            </w:r>
          </w:p>
        </w:tc>
        <w:tc>
          <w:tcPr>
            <w:tcW w:w="3240" w:type="dxa"/>
            <w:gridSpan w:val="2"/>
            <w:shd w:val="clear" w:color="auto" w:fill="CCCCFF"/>
          </w:tcPr>
          <w:p w14:paraId="3C94689C" w14:textId="77777777" w:rsidR="001831A8" w:rsidRDefault="001831A8" w:rsidP="0089799F">
            <w:pPr>
              <w:rPr>
                <w:b/>
              </w:rPr>
            </w:pPr>
            <w:r>
              <w:rPr>
                <w:b/>
              </w:rPr>
              <w:t>01-16</w:t>
            </w:r>
            <w:r w:rsidR="00521250">
              <w:rPr>
                <w:b/>
              </w:rPr>
              <w:t>, 00 is crate controller</w:t>
            </w:r>
          </w:p>
        </w:tc>
      </w:tr>
      <w:tr w:rsidR="00521250" w14:paraId="3C9468A0" w14:textId="77777777" w:rsidTr="008F327A">
        <w:trPr>
          <w:trHeight w:val="260"/>
        </w:trPr>
        <w:tc>
          <w:tcPr>
            <w:tcW w:w="1818" w:type="dxa"/>
            <w:shd w:val="clear" w:color="auto" w:fill="CCCCFF"/>
          </w:tcPr>
          <w:p w14:paraId="3C94689E" w14:textId="77777777" w:rsidR="00521250" w:rsidRDefault="00521250" w:rsidP="0089799F">
            <w:pPr>
              <w:rPr>
                <w:b/>
              </w:rPr>
            </w:pPr>
            <w:r>
              <w:rPr>
                <w:b/>
              </w:rPr>
              <w:t>PV Name</w:t>
            </w:r>
          </w:p>
        </w:tc>
        <w:tc>
          <w:tcPr>
            <w:tcW w:w="7740" w:type="dxa"/>
            <w:gridSpan w:val="4"/>
            <w:shd w:val="clear" w:color="auto" w:fill="CCCCFF"/>
          </w:tcPr>
          <w:p w14:paraId="3C94689F" w14:textId="77777777" w:rsidR="00521250" w:rsidRDefault="00521250" w:rsidP="0089799F">
            <w:pPr>
              <w:rPr>
                <w:b/>
              </w:rPr>
            </w:pPr>
            <w:r>
              <w:rPr>
                <w:b/>
              </w:rPr>
              <w:t>MCOR:&lt;area&gt;:&lt;crate&gt;:&lt;</w:t>
            </w:r>
            <w:proofErr w:type="spellStart"/>
            <w:r>
              <w:rPr>
                <w:b/>
              </w:rPr>
              <w:t>chan</w:t>
            </w:r>
            <w:proofErr w:type="spellEnd"/>
            <w:r>
              <w:rPr>
                <w:b/>
              </w:rPr>
              <w:t>&gt;:&lt;attribute&gt;</w:t>
            </w:r>
          </w:p>
        </w:tc>
      </w:tr>
      <w:tr w:rsidR="00B07125" w14:paraId="3C9468A4" w14:textId="77777777" w:rsidTr="00B568AC">
        <w:trPr>
          <w:trHeight w:val="260"/>
        </w:trPr>
        <w:tc>
          <w:tcPr>
            <w:tcW w:w="1818" w:type="dxa"/>
            <w:shd w:val="clear" w:color="auto" w:fill="CCCCFF"/>
          </w:tcPr>
          <w:p w14:paraId="3C9468A1" w14:textId="77777777" w:rsidR="00B07125" w:rsidRDefault="00B07125" w:rsidP="0089799F">
            <w:r>
              <w:rPr>
                <w:b/>
              </w:rPr>
              <w:t>Attribute</w:t>
            </w:r>
          </w:p>
        </w:tc>
        <w:tc>
          <w:tcPr>
            <w:tcW w:w="2790" w:type="dxa"/>
            <w:shd w:val="clear" w:color="auto" w:fill="CCCCFF"/>
          </w:tcPr>
          <w:p w14:paraId="3C9468A2" w14:textId="77777777" w:rsidR="00B07125" w:rsidRDefault="00B07125" w:rsidP="0089799F">
            <w:pPr>
              <w:rPr>
                <w:b/>
              </w:rPr>
            </w:pPr>
            <w:r>
              <w:rPr>
                <w:b/>
              </w:rPr>
              <w:t>Description</w:t>
            </w:r>
          </w:p>
        </w:tc>
        <w:tc>
          <w:tcPr>
            <w:tcW w:w="2475" w:type="dxa"/>
            <w:gridSpan w:val="2"/>
            <w:shd w:val="clear" w:color="auto" w:fill="CCCCFF"/>
          </w:tcPr>
          <w:p w14:paraId="44C362FA" w14:textId="77777777" w:rsidR="00B07125" w:rsidRDefault="00B07125" w:rsidP="00B07125">
            <w:pPr>
              <w:jc w:val="center"/>
              <w:rPr>
                <w:b/>
              </w:rPr>
            </w:pPr>
            <w:proofErr w:type="spellStart"/>
            <w:r>
              <w:rPr>
                <w:b/>
              </w:rPr>
              <w:t>Hytec</w:t>
            </w:r>
            <w:proofErr w:type="spellEnd"/>
            <w:r>
              <w:rPr>
                <w:b/>
              </w:rPr>
              <w:t xml:space="preserve"> IP-8413</w:t>
            </w:r>
          </w:p>
        </w:tc>
        <w:tc>
          <w:tcPr>
            <w:tcW w:w="2475" w:type="dxa"/>
            <w:shd w:val="clear" w:color="auto" w:fill="CCCCFF"/>
          </w:tcPr>
          <w:p w14:paraId="3C9468A3" w14:textId="16B8E3C5" w:rsidR="00B07125" w:rsidRDefault="00B07125" w:rsidP="00B07125">
            <w:pPr>
              <w:jc w:val="center"/>
              <w:rPr>
                <w:b/>
              </w:rPr>
            </w:pPr>
            <w:r>
              <w:rPr>
                <w:b/>
              </w:rPr>
              <w:t>VSAM</w:t>
            </w:r>
          </w:p>
        </w:tc>
      </w:tr>
      <w:tr w:rsidR="00B07125" w:rsidRPr="00CB116F" w14:paraId="3C9468A9" w14:textId="77777777" w:rsidTr="00B568AC">
        <w:tc>
          <w:tcPr>
            <w:tcW w:w="1818" w:type="dxa"/>
          </w:tcPr>
          <w:p w14:paraId="3C9468A5" w14:textId="77777777" w:rsidR="00B07125" w:rsidRDefault="00B07125" w:rsidP="0089799F">
            <w:r>
              <w:t>VACT</w:t>
            </w:r>
          </w:p>
        </w:tc>
        <w:tc>
          <w:tcPr>
            <w:tcW w:w="2790" w:type="dxa"/>
          </w:tcPr>
          <w:p w14:paraId="3C9468A6" w14:textId="77777777" w:rsidR="00B07125" w:rsidRDefault="00B07125" w:rsidP="0089799F">
            <w:r>
              <w:t>Voltage</w:t>
            </w:r>
          </w:p>
        </w:tc>
        <w:tc>
          <w:tcPr>
            <w:tcW w:w="2475" w:type="dxa"/>
            <w:gridSpan w:val="2"/>
          </w:tcPr>
          <w:p w14:paraId="33636F58" w14:textId="5E2D29E1" w:rsidR="00B07125" w:rsidRPr="00CB116F" w:rsidRDefault="00B07125" w:rsidP="00B07125">
            <w:pPr>
              <w:jc w:val="center"/>
            </w:pPr>
            <w:r>
              <w:t>x</w:t>
            </w:r>
          </w:p>
        </w:tc>
        <w:tc>
          <w:tcPr>
            <w:tcW w:w="2475" w:type="dxa"/>
          </w:tcPr>
          <w:p w14:paraId="3C9468A8" w14:textId="1081A643" w:rsidR="00B07125" w:rsidRPr="00CB116F" w:rsidRDefault="00B07125" w:rsidP="00B07125">
            <w:pPr>
              <w:jc w:val="center"/>
            </w:pPr>
            <w:r>
              <w:t>x</w:t>
            </w:r>
          </w:p>
        </w:tc>
      </w:tr>
      <w:tr w:rsidR="00B07125" w14:paraId="3C9468AD" w14:textId="77777777" w:rsidTr="00B568AC">
        <w:tc>
          <w:tcPr>
            <w:tcW w:w="1818" w:type="dxa"/>
            <w:shd w:val="clear" w:color="auto" w:fill="auto"/>
          </w:tcPr>
          <w:p w14:paraId="3C9468AA" w14:textId="697E064A" w:rsidR="00B07125" w:rsidRDefault="0051317F" w:rsidP="0089799F">
            <w:r>
              <w:t>V</w:t>
            </w:r>
            <w:r w:rsidR="00B07125">
              <w:t>RIPL</w:t>
            </w:r>
          </w:p>
        </w:tc>
        <w:tc>
          <w:tcPr>
            <w:tcW w:w="2790" w:type="dxa"/>
            <w:shd w:val="clear" w:color="auto" w:fill="auto"/>
          </w:tcPr>
          <w:p w14:paraId="3C9468AB" w14:textId="5E4D9228" w:rsidR="00B07125" w:rsidRDefault="00B07125" w:rsidP="0051317F">
            <w:r>
              <w:t xml:space="preserve">Ripple </w:t>
            </w:r>
            <w:r w:rsidR="0051317F">
              <w:t>Voltage</w:t>
            </w:r>
          </w:p>
        </w:tc>
        <w:tc>
          <w:tcPr>
            <w:tcW w:w="2475" w:type="dxa"/>
            <w:gridSpan w:val="2"/>
            <w:shd w:val="clear" w:color="auto" w:fill="auto"/>
          </w:tcPr>
          <w:p w14:paraId="02C1C19C" w14:textId="58D41A5A" w:rsidR="00B07125" w:rsidRDefault="00B07125" w:rsidP="00B07125">
            <w:pPr>
              <w:keepNext/>
              <w:jc w:val="center"/>
            </w:pPr>
          </w:p>
        </w:tc>
        <w:tc>
          <w:tcPr>
            <w:tcW w:w="2475" w:type="dxa"/>
            <w:shd w:val="clear" w:color="auto" w:fill="auto"/>
          </w:tcPr>
          <w:p w14:paraId="3C9468AC" w14:textId="353F1A5D" w:rsidR="00B07125" w:rsidRDefault="00B07125" w:rsidP="00B07125">
            <w:pPr>
              <w:keepNext/>
              <w:jc w:val="center"/>
            </w:pPr>
            <w:r>
              <w:t>x</w:t>
            </w:r>
          </w:p>
        </w:tc>
      </w:tr>
      <w:tr w:rsidR="0051317F" w14:paraId="55228ACE" w14:textId="77777777" w:rsidTr="00B568AC">
        <w:tc>
          <w:tcPr>
            <w:tcW w:w="1818" w:type="dxa"/>
            <w:shd w:val="clear" w:color="auto" w:fill="auto"/>
          </w:tcPr>
          <w:p w14:paraId="1E5A1D2B" w14:textId="46288F0F" w:rsidR="0051317F" w:rsidRDefault="0051317F" w:rsidP="0089799F">
            <w:r>
              <w:t>VRANGE</w:t>
            </w:r>
          </w:p>
        </w:tc>
        <w:tc>
          <w:tcPr>
            <w:tcW w:w="2790" w:type="dxa"/>
            <w:shd w:val="clear" w:color="auto" w:fill="auto"/>
          </w:tcPr>
          <w:p w14:paraId="021DABC7" w14:textId="0CBE4596" w:rsidR="0051317F" w:rsidRDefault="0051317F" w:rsidP="0089799F">
            <w:r>
              <w:t>Voltage Range</w:t>
            </w:r>
          </w:p>
        </w:tc>
        <w:tc>
          <w:tcPr>
            <w:tcW w:w="2475" w:type="dxa"/>
            <w:gridSpan w:val="2"/>
            <w:shd w:val="clear" w:color="auto" w:fill="auto"/>
          </w:tcPr>
          <w:p w14:paraId="4753AAC3" w14:textId="7A8051FF" w:rsidR="0051317F" w:rsidRDefault="0051317F" w:rsidP="00B07125">
            <w:pPr>
              <w:keepNext/>
              <w:jc w:val="center"/>
            </w:pPr>
          </w:p>
        </w:tc>
        <w:tc>
          <w:tcPr>
            <w:tcW w:w="2475" w:type="dxa"/>
            <w:shd w:val="clear" w:color="auto" w:fill="auto"/>
          </w:tcPr>
          <w:p w14:paraId="6FCAE0E4" w14:textId="27D6A0EB" w:rsidR="0051317F" w:rsidRDefault="0051317F" w:rsidP="00B07125">
            <w:pPr>
              <w:keepNext/>
              <w:jc w:val="center"/>
            </w:pPr>
            <w:r>
              <w:t>x</w:t>
            </w:r>
          </w:p>
        </w:tc>
      </w:tr>
    </w:tbl>
    <w:p w14:paraId="3C9468AF" w14:textId="7EF9DEFC" w:rsidR="007146A2" w:rsidRDefault="00C0752F" w:rsidP="00086472">
      <w:pPr>
        <w:pStyle w:val="Caption"/>
        <w:jc w:val="center"/>
      </w:pPr>
      <w:r>
        <w:t xml:space="preserve">Figure </w:t>
      </w:r>
      <w:fldSimple w:instr=" SEQ Figure \* ARABIC ">
        <w:r w:rsidR="00AE5FCF">
          <w:rPr>
            <w:noProof/>
          </w:rPr>
          <w:t>11</w:t>
        </w:r>
      </w:fldSimple>
      <w:r>
        <w:t>:</w:t>
      </w:r>
      <w:r w:rsidR="003952B4">
        <w:t xml:space="preserve">VME </w:t>
      </w:r>
      <w:r>
        <w:t xml:space="preserve"> </w:t>
      </w:r>
      <w:r w:rsidR="003C2445">
        <w:t>EPI</w:t>
      </w:r>
      <w:r w:rsidR="006F6371">
        <w:t>CS Analog Input PVs</w:t>
      </w:r>
    </w:p>
    <w:p w14:paraId="3C9468B0" w14:textId="77777777" w:rsidR="0089799F" w:rsidRDefault="00520AD6">
      <w:pPr>
        <w:pStyle w:val="Heading4"/>
      </w:pPr>
      <w:r>
        <w:t>Analog Outputs</w:t>
      </w:r>
    </w:p>
    <w:p w14:paraId="3C9468B1" w14:textId="77777777" w:rsidR="00F3738E" w:rsidRDefault="00F77C5D" w:rsidP="00F3738E">
      <w:r>
        <w:t xml:space="preserve">To control and monitor the channels from the </w:t>
      </w:r>
      <w:proofErr w:type="spellStart"/>
      <w:r w:rsidR="00A15F56">
        <w:t>BiRa</w:t>
      </w:r>
      <w:proofErr w:type="spellEnd"/>
      <w:r w:rsidR="00A15F56">
        <w:t xml:space="preserve"> MCOR Controller</w:t>
      </w:r>
      <w:r>
        <w:t xml:space="preserve">, </w:t>
      </w:r>
      <w:proofErr w:type="gramStart"/>
      <w:r>
        <w:t xml:space="preserve">a </w:t>
      </w:r>
      <w:r w:rsidR="00A15F56">
        <w:t xml:space="preserve"> 16</w:t>
      </w:r>
      <w:proofErr w:type="gramEnd"/>
      <w:r w:rsidR="00A15F56">
        <w:t>-bit, 16-channel DAC</w:t>
      </w:r>
      <w:r>
        <w:t xml:space="preserve"> IPAC module was selected, the </w:t>
      </w:r>
      <w:proofErr w:type="spellStart"/>
      <w:r>
        <w:t>Acromag</w:t>
      </w:r>
      <w:proofErr w:type="spellEnd"/>
      <w:r>
        <w:t xml:space="preserve"> IP231-16E.  The </w:t>
      </w:r>
      <w:r w:rsidR="00F3738E">
        <w:t xml:space="preserve">database defines a PV per </w:t>
      </w:r>
      <w:r>
        <w:t>channel to set the voltage,</w:t>
      </w:r>
      <w:r w:rsidR="00F3738E">
        <w:t xml:space="preserve"> which is processe</w:t>
      </w:r>
      <w:r>
        <w:t xml:space="preserve">d on demand. The voltage is converted to DAC counts in the device support, where the </w:t>
      </w:r>
      <w:r w:rsidR="00A15F56">
        <w:t xml:space="preserve">DAC voltage range of +/-10V </w:t>
      </w:r>
      <w:r w:rsidR="00F3738E">
        <w:t>is converted to DAC counts in device support and output to the specified DAC channel.</w:t>
      </w:r>
    </w:p>
    <w:p w14:paraId="3C9468B6" w14:textId="77777777" w:rsidR="00BA4BC2" w:rsidRDefault="00BA4BC2" w:rsidP="0051317F"/>
    <w:tbl>
      <w:tblPr>
        <w:tblStyle w:val="TableGrid"/>
        <w:tblW w:w="9558" w:type="dxa"/>
        <w:tblLayout w:type="fixed"/>
        <w:tblLook w:val="04A0" w:firstRow="1" w:lastRow="0" w:firstColumn="1" w:lastColumn="0" w:noHBand="0" w:noVBand="1"/>
      </w:tblPr>
      <w:tblGrid>
        <w:gridCol w:w="1539"/>
        <w:gridCol w:w="1539"/>
        <w:gridCol w:w="2700"/>
        <w:gridCol w:w="540"/>
        <w:gridCol w:w="630"/>
        <w:gridCol w:w="1170"/>
        <w:gridCol w:w="1440"/>
      </w:tblGrid>
      <w:tr w:rsidR="00F3738E" w14:paraId="3C9468B8" w14:textId="77777777" w:rsidTr="0089799F">
        <w:trPr>
          <w:trHeight w:val="260"/>
        </w:trPr>
        <w:tc>
          <w:tcPr>
            <w:tcW w:w="9558" w:type="dxa"/>
            <w:gridSpan w:val="7"/>
            <w:shd w:val="clear" w:color="auto" w:fill="800080"/>
          </w:tcPr>
          <w:p w14:paraId="3C9468B7" w14:textId="550485EE" w:rsidR="00F3738E" w:rsidRPr="00605F70" w:rsidRDefault="00DB68E6" w:rsidP="0089799F">
            <w:pPr>
              <w:jc w:val="center"/>
              <w:rPr>
                <w:b/>
              </w:rPr>
            </w:pPr>
            <w:r>
              <w:rPr>
                <w:b/>
              </w:rPr>
              <w:t>MCOR</w:t>
            </w:r>
          </w:p>
        </w:tc>
      </w:tr>
      <w:tr w:rsidR="001831A8" w14:paraId="3C9468BB" w14:textId="77777777" w:rsidTr="00D03D1C">
        <w:trPr>
          <w:trHeight w:val="260"/>
        </w:trPr>
        <w:tc>
          <w:tcPr>
            <w:tcW w:w="3078" w:type="dxa"/>
            <w:gridSpan w:val="2"/>
            <w:shd w:val="clear" w:color="auto" w:fill="CCCCFF"/>
          </w:tcPr>
          <w:p w14:paraId="3C9468B9" w14:textId="77777777" w:rsidR="001831A8" w:rsidRDefault="001831A8" w:rsidP="0089799F">
            <w:pPr>
              <w:rPr>
                <w:b/>
              </w:rPr>
            </w:pPr>
            <w:r>
              <w:rPr>
                <w:b/>
              </w:rPr>
              <w:t>Record Type</w:t>
            </w:r>
          </w:p>
        </w:tc>
        <w:tc>
          <w:tcPr>
            <w:tcW w:w="6480" w:type="dxa"/>
            <w:gridSpan w:val="5"/>
            <w:shd w:val="clear" w:color="auto" w:fill="CCCCFF"/>
          </w:tcPr>
          <w:p w14:paraId="3C9468BA" w14:textId="411B676A" w:rsidR="001831A8" w:rsidRDefault="002271C0" w:rsidP="0089799F">
            <w:pPr>
              <w:rPr>
                <w:b/>
              </w:rPr>
            </w:pPr>
            <w:proofErr w:type="spellStart"/>
            <w:r>
              <w:rPr>
                <w:b/>
              </w:rPr>
              <w:t>ao</w:t>
            </w:r>
            <w:proofErr w:type="spellEnd"/>
          </w:p>
        </w:tc>
      </w:tr>
      <w:tr w:rsidR="001831A8" w14:paraId="3C9468C0" w14:textId="77777777" w:rsidTr="00D03D1C">
        <w:trPr>
          <w:trHeight w:val="260"/>
        </w:trPr>
        <w:tc>
          <w:tcPr>
            <w:tcW w:w="1539" w:type="dxa"/>
            <w:shd w:val="clear" w:color="auto" w:fill="CCCCFF"/>
          </w:tcPr>
          <w:p w14:paraId="3C9468BC" w14:textId="77777777" w:rsidR="001831A8" w:rsidRDefault="001831A8" w:rsidP="001831A8">
            <w:pPr>
              <w:rPr>
                <w:b/>
              </w:rPr>
            </w:pPr>
            <w:r>
              <w:rPr>
                <w:b/>
              </w:rPr>
              <w:t xml:space="preserve">Crate </w:t>
            </w:r>
          </w:p>
        </w:tc>
        <w:tc>
          <w:tcPr>
            <w:tcW w:w="1539" w:type="dxa"/>
            <w:shd w:val="clear" w:color="auto" w:fill="CCCCFF"/>
          </w:tcPr>
          <w:p w14:paraId="3C9468BD" w14:textId="77777777" w:rsidR="001831A8" w:rsidRDefault="001831A8" w:rsidP="001831A8">
            <w:pPr>
              <w:rPr>
                <w:b/>
              </w:rPr>
            </w:pPr>
            <w:r>
              <w:rPr>
                <w:b/>
              </w:rPr>
              <w:t>1-9</w:t>
            </w:r>
          </w:p>
        </w:tc>
        <w:tc>
          <w:tcPr>
            <w:tcW w:w="3240" w:type="dxa"/>
            <w:gridSpan w:val="2"/>
            <w:shd w:val="clear" w:color="auto" w:fill="CCCCFF"/>
          </w:tcPr>
          <w:p w14:paraId="3C9468BE" w14:textId="77777777" w:rsidR="001831A8" w:rsidRDefault="001831A8" w:rsidP="0089799F">
            <w:pPr>
              <w:rPr>
                <w:b/>
              </w:rPr>
            </w:pPr>
            <w:r>
              <w:rPr>
                <w:b/>
              </w:rPr>
              <w:t>Chan</w:t>
            </w:r>
          </w:p>
        </w:tc>
        <w:tc>
          <w:tcPr>
            <w:tcW w:w="3240" w:type="dxa"/>
            <w:gridSpan w:val="3"/>
            <w:shd w:val="clear" w:color="auto" w:fill="CCCCFF"/>
          </w:tcPr>
          <w:p w14:paraId="3C9468BF" w14:textId="77777777" w:rsidR="001831A8" w:rsidRDefault="001831A8" w:rsidP="0089799F">
            <w:pPr>
              <w:rPr>
                <w:b/>
              </w:rPr>
            </w:pPr>
            <w:r>
              <w:rPr>
                <w:b/>
              </w:rPr>
              <w:t>01-16</w:t>
            </w:r>
            <w:r w:rsidR="00521250">
              <w:rPr>
                <w:b/>
              </w:rPr>
              <w:t xml:space="preserve">, </w:t>
            </w:r>
            <w:r>
              <w:rPr>
                <w:b/>
              </w:rPr>
              <w:t xml:space="preserve">00 is </w:t>
            </w:r>
            <w:r w:rsidR="00521250">
              <w:rPr>
                <w:b/>
              </w:rPr>
              <w:t xml:space="preserve">crate </w:t>
            </w:r>
            <w:r>
              <w:rPr>
                <w:b/>
              </w:rPr>
              <w:t>controller</w:t>
            </w:r>
          </w:p>
        </w:tc>
      </w:tr>
      <w:tr w:rsidR="001831A8" w14:paraId="3C9468C3" w14:textId="77777777" w:rsidTr="00D03D1C">
        <w:trPr>
          <w:trHeight w:val="260"/>
        </w:trPr>
        <w:tc>
          <w:tcPr>
            <w:tcW w:w="3078" w:type="dxa"/>
            <w:gridSpan w:val="2"/>
            <w:shd w:val="clear" w:color="auto" w:fill="CCCCFF"/>
          </w:tcPr>
          <w:p w14:paraId="3C9468C1" w14:textId="77777777" w:rsidR="001831A8" w:rsidRDefault="001831A8" w:rsidP="0089799F">
            <w:pPr>
              <w:rPr>
                <w:b/>
              </w:rPr>
            </w:pPr>
            <w:r>
              <w:rPr>
                <w:b/>
              </w:rPr>
              <w:t>PV Name</w:t>
            </w:r>
          </w:p>
        </w:tc>
        <w:tc>
          <w:tcPr>
            <w:tcW w:w="6480" w:type="dxa"/>
            <w:gridSpan w:val="5"/>
            <w:shd w:val="clear" w:color="auto" w:fill="CCCCFF"/>
          </w:tcPr>
          <w:p w14:paraId="3C9468C2" w14:textId="77777777" w:rsidR="001831A8" w:rsidRDefault="001831A8" w:rsidP="0089799F">
            <w:pPr>
              <w:rPr>
                <w:b/>
              </w:rPr>
            </w:pPr>
            <w:r>
              <w:rPr>
                <w:b/>
              </w:rPr>
              <w:t>MCOR:&lt;area&gt;:&lt;crate&gt;&lt;</w:t>
            </w:r>
            <w:proofErr w:type="spellStart"/>
            <w:r>
              <w:rPr>
                <w:b/>
              </w:rPr>
              <w:t>chan</w:t>
            </w:r>
            <w:proofErr w:type="spellEnd"/>
            <w:r>
              <w:rPr>
                <w:b/>
              </w:rPr>
              <w:t>&gt;:&lt;</w:t>
            </w:r>
            <w:proofErr w:type="spellStart"/>
            <w:r>
              <w:rPr>
                <w:b/>
              </w:rPr>
              <w:t>attr</w:t>
            </w:r>
            <w:proofErr w:type="spellEnd"/>
            <w:r>
              <w:rPr>
                <w:b/>
              </w:rPr>
              <w:t>&gt;</w:t>
            </w:r>
          </w:p>
        </w:tc>
      </w:tr>
      <w:tr w:rsidR="001E3D58" w14:paraId="3C9468C7" w14:textId="77777777" w:rsidTr="0051317F">
        <w:trPr>
          <w:trHeight w:val="90"/>
        </w:trPr>
        <w:tc>
          <w:tcPr>
            <w:tcW w:w="3078" w:type="dxa"/>
            <w:gridSpan w:val="2"/>
            <w:shd w:val="clear" w:color="auto" w:fill="CCCCFF"/>
          </w:tcPr>
          <w:p w14:paraId="3C9468C4" w14:textId="77777777" w:rsidR="001E3D58" w:rsidRDefault="001E3D58" w:rsidP="0089799F">
            <w:r>
              <w:rPr>
                <w:b/>
              </w:rPr>
              <w:t>Attribute</w:t>
            </w:r>
          </w:p>
        </w:tc>
        <w:tc>
          <w:tcPr>
            <w:tcW w:w="2700" w:type="dxa"/>
            <w:shd w:val="clear" w:color="auto" w:fill="CCCCFF"/>
          </w:tcPr>
          <w:p w14:paraId="108C8309" w14:textId="77777777" w:rsidR="001E3D58" w:rsidRDefault="001E3D58" w:rsidP="0089799F">
            <w:pPr>
              <w:rPr>
                <w:b/>
              </w:rPr>
            </w:pPr>
            <w:r>
              <w:rPr>
                <w:b/>
              </w:rPr>
              <w:t>Description</w:t>
            </w:r>
          </w:p>
        </w:tc>
        <w:tc>
          <w:tcPr>
            <w:tcW w:w="1170" w:type="dxa"/>
            <w:gridSpan w:val="2"/>
            <w:shd w:val="clear" w:color="auto" w:fill="CCCCFF"/>
          </w:tcPr>
          <w:p w14:paraId="798BAADC" w14:textId="2EFE6C87" w:rsidR="001E3D58" w:rsidRDefault="001E3D58" w:rsidP="0089799F">
            <w:pPr>
              <w:rPr>
                <w:b/>
              </w:rPr>
            </w:pPr>
            <w:r>
              <w:rPr>
                <w:b/>
              </w:rPr>
              <w:t>IP231</w:t>
            </w:r>
          </w:p>
        </w:tc>
        <w:tc>
          <w:tcPr>
            <w:tcW w:w="1170" w:type="dxa"/>
            <w:shd w:val="clear" w:color="auto" w:fill="CCCCFF"/>
          </w:tcPr>
          <w:p w14:paraId="7E26BBC5" w14:textId="71964989" w:rsidR="001E3D58" w:rsidRDefault="001E3D58" w:rsidP="0089799F">
            <w:pPr>
              <w:rPr>
                <w:b/>
              </w:rPr>
            </w:pPr>
            <w:r>
              <w:rPr>
                <w:b/>
              </w:rPr>
              <w:t>IP8413</w:t>
            </w:r>
          </w:p>
        </w:tc>
        <w:tc>
          <w:tcPr>
            <w:tcW w:w="1440" w:type="dxa"/>
            <w:shd w:val="clear" w:color="auto" w:fill="CCCCFF"/>
          </w:tcPr>
          <w:p w14:paraId="3C9468C6" w14:textId="2D900C73" w:rsidR="001E3D58" w:rsidRDefault="001E3D58" w:rsidP="0089799F">
            <w:pPr>
              <w:rPr>
                <w:b/>
              </w:rPr>
            </w:pPr>
            <w:r>
              <w:rPr>
                <w:b/>
              </w:rPr>
              <w:t>VSAM</w:t>
            </w:r>
          </w:p>
        </w:tc>
      </w:tr>
      <w:tr w:rsidR="0095390E" w:rsidRPr="00CB116F" w14:paraId="3C9468CB" w14:textId="77777777" w:rsidTr="0095390E">
        <w:tc>
          <w:tcPr>
            <w:tcW w:w="3078" w:type="dxa"/>
            <w:gridSpan w:val="2"/>
          </w:tcPr>
          <w:p w14:paraId="3C9468C8" w14:textId="77777777" w:rsidR="0095390E" w:rsidRDefault="0095390E" w:rsidP="0089799F">
            <w:r>
              <w:t>VSETPT</w:t>
            </w:r>
          </w:p>
        </w:tc>
        <w:tc>
          <w:tcPr>
            <w:tcW w:w="2700" w:type="dxa"/>
          </w:tcPr>
          <w:p w14:paraId="243C9B35" w14:textId="77777777" w:rsidR="0095390E" w:rsidRPr="00CB116F" w:rsidRDefault="0095390E" w:rsidP="0089799F">
            <w:r>
              <w:t>Voltage Set Point</w:t>
            </w:r>
          </w:p>
        </w:tc>
        <w:tc>
          <w:tcPr>
            <w:tcW w:w="1170" w:type="dxa"/>
            <w:gridSpan w:val="2"/>
          </w:tcPr>
          <w:p w14:paraId="441AF514" w14:textId="745F7FEB" w:rsidR="0095390E" w:rsidRPr="00CB116F" w:rsidRDefault="000F5699" w:rsidP="000F5699">
            <w:pPr>
              <w:jc w:val="center"/>
            </w:pPr>
            <w:r>
              <w:t>x</w:t>
            </w:r>
          </w:p>
        </w:tc>
        <w:tc>
          <w:tcPr>
            <w:tcW w:w="1170" w:type="dxa"/>
          </w:tcPr>
          <w:p w14:paraId="5938DC47" w14:textId="77777777" w:rsidR="0095390E" w:rsidRPr="00CB116F" w:rsidRDefault="0095390E" w:rsidP="0089799F"/>
        </w:tc>
        <w:tc>
          <w:tcPr>
            <w:tcW w:w="1440" w:type="dxa"/>
          </w:tcPr>
          <w:p w14:paraId="3C9468CA" w14:textId="6D02ECA0" w:rsidR="0095390E" w:rsidRPr="00CB116F" w:rsidRDefault="0095390E" w:rsidP="0089799F"/>
        </w:tc>
      </w:tr>
    </w:tbl>
    <w:p w14:paraId="3C9468CD" w14:textId="534FE9A7" w:rsidR="003E01D6" w:rsidRDefault="00F3738E" w:rsidP="0095390E">
      <w:pPr>
        <w:pStyle w:val="Caption"/>
        <w:jc w:val="center"/>
      </w:pPr>
      <w:r>
        <w:t xml:space="preserve">Table </w:t>
      </w:r>
      <w:fldSimple w:instr=" SEQ Table \* ARABIC ">
        <w:r w:rsidR="00504A67">
          <w:rPr>
            <w:noProof/>
          </w:rPr>
          <w:t>20</w:t>
        </w:r>
      </w:fldSimple>
      <w:r w:rsidR="004E72B1">
        <w:t xml:space="preserve">: </w:t>
      </w:r>
      <w:r w:rsidR="003952B4">
        <w:t xml:space="preserve">VME </w:t>
      </w:r>
      <w:r w:rsidR="004E72B1">
        <w:t>EPICS Analog Output PVs</w:t>
      </w:r>
    </w:p>
    <w:p w14:paraId="687E160F" w14:textId="68CED572" w:rsidR="0051317F" w:rsidRDefault="0051317F" w:rsidP="0051317F">
      <w:pPr>
        <w:pStyle w:val="Heading5"/>
      </w:pPr>
      <w:r>
        <w:t>Binary Input</w:t>
      </w:r>
    </w:p>
    <w:p w14:paraId="68C3ABB5" w14:textId="443A6F12" w:rsidR="00207DB9" w:rsidRDefault="00207DB9" w:rsidP="00207DB9">
      <w:r>
        <w:t>The analog input modules have some setup registers that can be read. The following are the different input available that require EPICS binary input device support</w:t>
      </w:r>
    </w:p>
    <w:p w14:paraId="359F2BC7" w14:textId="77777777" w:rsidR="00207DB9" w:rsidRPr="00207DB9" w:rsidRDefault="00207DB9" w:rsidP="00207DB9"/>
    <w:tbl>
      <w:tblPr>
        <w:tblStyle w:val="TableGrid"/>
        <w:tblW w:w="9558" w:type="dxa"/>
        <w:tblLayout w:type="fixed"/>
        <w:tblLook w:val="04A0" w:firstRow="1" w:lastRow="0" w:firstColumn="1" w:lastColumn="0" w:noHBand="0" w:noVBand="1"/>
      </w:tblPr>
      <w:tblGrid>
        <w:gridCol w:w="1539"/>
        <w:gridCol w:w="1539"/>
        <w:gridCol w:w="2700"/>
        <w:gridCol w:w="540"/>
        <w:gridCol w:w="630"/>
        <w:gridCol w:w="1170"/>
        <w:gridCol w:w="1440"/>
      </w:tblGrid>
      <w:tr w:rsidR="0051317F" w14:paraId="3B0E0675" w14:textId="77777777" w:rsidTr="00B568AC">
        <w:trPr>
          <w:trHeight w:val="260"/>
        </w:trPr>
        <w:tc>
          <w:tcPr>
            <w:tcW w:w="9558" w:type="dxa"/>
            <w:gridSpan w:val="7"/>
            <w:shd w:val="clear" w:color="auto" w:fill="800080"/>
          </w:tcPr>
          <w:p w14:paraId="48212826" w14:textId="77777777" w:rsidR="0051317F" w:rsidRPr="00605F70" w:rsidRDefault="0051317F" w:rsidP="00B568AC">
            <w:pPr>
              <w:jc w:val="center"/>
              <w:rPr>
                <w:b/>
              </w:rPr>
            </w:pPr>
            <w:r>
              <w:rPr>
                <w:b/>
              </w:rPr>
              <w:t>MCOR</w:t>
            </w:r>
          </w:p>
        </w:tc>
      </w:tr>
      <w:tr w:rsidR="0051317F" w14:paraId="25546223" w14:textId="77777777" w:rsidTr="00B568AC">
        <w:trPr>
          <w:trHeight w:val="260"/>
        </w:trPr>
        <w:tc>
          <w:tcPr>
            <w:tcW w:w="3078" w:type="dxa"/>
            <w:gridSpan w:val="2"/>
            <w:shd w:val="clear" w:color="auto" w:fill="CCCCFF"/>
          </w:tcPr>
          <w:p w14:paraId="241A8960" w14:textId="77777777" w:rsidR="0051317F" w:rsidRDefault="0051317F" w:rsidP="00B568AC">
            <w:pPr>
              <w:rPr>
                <w:b/>
              </w:rPr>
            </w:pPr>
            <w:r>
              <w:rPr>
                <w:b/>
              </w:rPr>
              <w:t>Record Type</w:t>
            </w:r>
          </w:p>
        </w:tc>
        <w:tc>
          <w:tcPr>
            <w:tcW w:w="6480" w:type="dxa"/>
            <w:gridSpan w:val="5"/>
            <w:shd w:val="clear" w:color="auto" w:fill="CCCCFF"/>
          </w:tcPr>
          <w:p w14:paraId="2914FDAB" w14:textId="4803384A" w:rsidR="0051317F" w:rsidRDefault="002271C0" w:rsidP="00B568AC">
            <w:pPr>
              <w:rPr>
                <w:b/>
              </w:rPr>
            </w:pPr>
            <w:r>
              <w:rPr>
                <w:b/>
              </w:rPr>
              <w:t>bi</w:t>
            </w:r>
          </w:p>
        </w:tc>
      </w:tr>
      <w:tr w:rsidR="0051317F" w14:paraId="01F75AC8" w14:textId="77777777" w:rsidTr="00B568AC">
        <w:trPr>
          <w:trHeight w:val="260"/>
        </w:trPr>
        <w:tc>
          <w:tcPr>
            <w:tcW w:w="1539" w:type="dxa"/>
            <w:shd w:val="clear" w:color="auto" w:fill="CCCCFF"/>
          </w:tcPr>
          <w:p w14:paraId="3145AA76" w14:textId="77777777" w:rsidR="0051317F" w:rsidRDefault="0051317F" w:rsidP="00B568AC">
            <w:pPr>
              <w:rPr>
                <w:b/>
              </w:rPr>
            </w:pPr>
            <w:r>
              <w:rPr>
                <w:b/>
              </w:rPr>
              <w:t xml:space="preserve">Crate </w:t>
            </w:r>
          </w:p>
        </w:tc>
        <w:tc>
          <w:tcPr>
            <w:tcW w:w="1539" w:type="dxa"/>
            <w:shd w:val="clear" w:color="auto" w:fill="CCCCFF"/>
          </w:tcPr>
          <w:p w14:paraId="58A95139" w14:textId="77777777" w:rsidR="0051317F" w:rsidRDefault="0051317F" w:rsidP="00B568AC">
            <w:pPr>
              <w:rPr>
                <w:b/>
              </w:rPr>
            </w:pPr>
            <w:r>
              <w:rPr>
                <w:b/>
              </w:rPr>
              <w:t>1-9</w:t>
            </w:r>
          </w:p>
        </w:tc>
        <w:tc>
          <w:tcPr>
            <w:tcW w:w="3240" w:type="dxa"/>
            <w:gridSpan w:val="2"/>
            <w:shd w:val="clear" w:color="auto" w:fill="CCCCFF"/>
          </w:tcPr>
          <w:p w14:paraId="729DE82C" w14:textId="77777777" w:rsidR="0051317F" w:rsidRDefault="0051317F" w:rsidP="00B568AC">
            <w:pPr>
              <w:rPr>
                <w:b/>
              </w:rPr>
            </w:pPr>
            <w:r>
              <w:rPr>
                <w:b/>
              </w:rPr>
              <w:t>Chan</w:t>
            </w:r>
          </w:p>
        </w:tc>
        <w:tc>
          <w:tcPr>
            <w:tcW w:w="3240" w:type="dxa"/>
            <w:gridSpan w:val="3"/>
            <w:shd w:val="clear" w:color="auto" w:fill="CCCCFF"/>
          </w:tcPr>
          <w:p w14:paraId="2EE0D27A" w14:textId="77777777" w:rsidR="0051317F" w:rsidRDefault="0051317F" w:rsidP="00B568AC">
            <w:pPr>
              <w:rPr>
                <w:b/>
              </w:rPr>
            </w:pPr>
            <w:r>
              <w:rPr>
                <w:b/>
              </w:rPr>
              <w:t>01-16, 00 is crate controller</w:t>
            </w:r>
          </w:p>
        </w:tc>
      </w:tr>
      <w:tr w:rsidR="0051317F" w14:paraId="4124C85A" w14:textId="77777777" w:rsidTr="00B568AC">
        <w:trPr>
          <w:trHeight w:val="260"/>
        </w:trPr>
        <w:tc>
          <w:tcPr>
            <w:tcW w:w="3078" w:type="dxa"/>
            <w:gridSpan w:val="2"/>
            <w:shd w:val="clear" w:color="auto" w:fill="CCCCFF"/>
          </w:tcPr>
          <w:p w14:paraId="09625093" w14:textId="77777777" w:rsidR="0051317F" w:rsidRDefault="0051317F" w:rsidP="00B568AC">
            <w:pPr>
              <w:rPr>
                <w:b/>
              </w:rPr>
            </w:pPr>
            <w:r>
              <w:rPr>
                <w:b/>
              </w:rPr>
              <w:t>PV Name</w:t>
            </w:r>
          </w:p>
        </w:tc>
        <w:tc>
          <w:tcPr>
            <w:tcW w:w="6480" w:type="dxa"/>
            <w:gridSpan w:val="5"/>
            <w:shd w:val="clear" w:color="auto" w:fill="CCCCFF"/>
          </w:tcPr>
          <w:p w14:paraId="1BB9C770" w14:textId="77777777" w:rsidR="0051317F" w:rsidRDefault="0051317F" w:rsidP="00B568AC">
            <w:pPr>
              <w:rPr>
                <w:b/>
              </w:rPr>
            </w:pPr>
            <w:r>
              <w:rPr>
                <w:b/>
              </w:rPr>
              <w:t>MCOR:&lt;area&gt;:&lt;crate&gt;&lt;</w:t>
            </w:r>
            <w:proofErr w:type="spellStart"/>
            <w:r>
              <w:rPr>
                <w:b/>
              </w:rPr>
              <w:t>chan</w:t>
            </w:r>
            <w:proofErr w:type="spellEnd"/>
            <w:r>
              <w:rPr>
                <w:b/>
              </w:rPr>
              <w:t>&gt;:&lt;</w:t>
            </w:r>
            <w:proofErr w:type="spellStart"/>
            <w:r>
              <w:rPr>
                <w:b/>
              </w:rPr>
              <w:t>attr</w:t>
            </w:r>
            <w:proofErr w:type="spellEnd"/>
            <w:r>
              <w:rPr>
                <w:b/>
              </w:rPr>
              <w:t>&gt;</w:t>
            </w:r>
          </w:p>
        </w:tc>
      </w:tr>
      <w:tr w:rsidR="0051317F" w14:paraId="695539D8" w14:textId="77777777" w:rsidTr="00B568AC">
        <w:trPr>
          <w:trHeight w:val="90"/>
        </w:trPr>
        <w:tc>
          <w:tcPr>
            <w:tcW w:w="3078" w:type="dxa"/>
            <w:gridSpan w:val="2"/>
            <w:shd w:val="clear" w:color="auto" w:fill="CCCCFF"/>
          </w:tcPr>
          <w:p w14:paraId="3B2709E3" w14:textId="77777777" w:rsidR="0051317F" w:rsidRDefault="0051317F" w:rsidP="00B568AC">
            <w:r>
              <w:rPr>
                <w:b/>
              </w:rPr>
              <w:t>Attribute</w:t>
            </w:r>
          </w:p>
        </w:tc>
        <w:tc>
          <w:tcPr>
            <w:tcW w:w="2700" w:type="dxa"/>
            <w:shd w:val="clear" w:color="auto" w:fill="CCCCFF"/>
          </w:tcPr>
          <w:p w14:paraId="63B31BE2" w14:textId="77777777" w:rsidR="0051317F" w:rsidRDefault="0051317F" w:rsidP="00B568AC">
            <w:pPr>
              <w:rPr>
                <w:b/>
              </w:rPr>
            </w:pPr>
            <w:r>
              <w:rPr>
                <w:b/>
              </w:rPr>
              <w:t>Description</w:t>
            </w:r>
          </w:p>
        </w:tc>
        <w:tc>
          <w:tcPr>
            <w:tcW w:w="1170" w:type="dxa"/>
            <w:gridSpan w:val="2"/>
            <w:shd w:val="clear" w:color="auto" w:fill="CCCCFF"/>
          </w:tcPr>
          <w:p w14:paraId="6941A5CF" w14:textId="77777777" w:rsidR="0051317F" w:rsidRDefault="0051317F" w:rsidP="00B568AC">
            <w:pPr>
              <w:rPr>
                <w:b/>
              </w:rPr>
            </w:pPr>
            <w:r>
              <w:rPr>
                <w:b/>
              </w:rPr>
              <w:t>IP231</w:t>
            </w:r>
          </w:p>
        </w:tc>
        <w:tc>
          <w:tcPr>
            <w:tcW w:w="1170" w:type="dxa"/>
            <w:shd w:val="clear" w:color="auto" w:fill="CCCCFF"/>
          </w:tcPr>
          <w:p w14:paraId="1682E7F1" w14:textId="77777777" w:rsidR="0051317F" w:rsidRDefault="0051317F" w:rsidP="00B568AC">
            <w:pPr>
              <w:rPr>
                <w:b/>
              </w:rPr>
            </w:pPr>
            <w:r>
              <w:rPr>
                <w:b/>
              </w:rPr>
              <w:t>IP8413</w:t>
            </w:r>
          </w:p>
        </w:tc>
        <w:tc>
          <w:tcPr>
            <w:tcW w:w="1440" w:type="dxa"/>
            <w:shd w:val="clear" w:color="auto" w:fill="CCCCFF"/>
          </w:tcPr>
          <w:p w14:paraId="3708D80D" w14:textId="77777777" w:rsidR="0051317F" w:rsidRDefault="0051317F" w:rsidP="00B568AC">
            <w:pPr>
              <w:rPr>
                <w:b/>
              </w:rPr>
            </w:pPr>
            <w:r>
              <w:rPr>
                <w:b/>
              </w:rPr>
              <w:t>VSAM</w:t>
            </w:r>
          </w:p>
        </w:tc>
      </w:tr>
      <w:tr w:rsidR="0051317F" w:rsidRPr="00CB116F" w14:paraId="5B146438" w14:textId="77777777" w:rsidTr="00B568AC">
        <w:tc>
          <w:tcPr>
            <w:tcW w:w="3078" w:type="dxa"/>
            <w:gridSpan w:val="2"/>
          </w:tcPr>
          <w:p w14:paraId="05990C7B" w14:textId="11AD7B2C" w:rsidR="0051317F" w:rsidRDefault="0051317F" w:rsidP="00B568AC">
            <w:r>
              <w:t>V</w:t>
            </w:r>
            <w:r w:rsidR="002271C0">
              <w:t>RANGE</w:t>
            </w:r>
          </w:p>
        </w:tc>
        <w:tc>
          <w:tcPr>
            <w:tcW w:w="2700" w:type="dxa"/>
          </w:tcPr>
          <w:p w14:paraId="5B808B92" w14:textId="2838B3FC" w:rsidR="0051317F" w:rsidRPr="00CB116F" w:rsidRDefault="002271C0" w:rsidP="00B568AC">
            <w:r>
              <w:t>Voltage range</w:t>
            </w:r>
          </w:p>
        </w:tc>
        <w:tc>
          <w:tcPr>
            <w:tcW w:w="1170" w:type="dxa"/>
            <w:gridSpan w:val="2"/>
          </w:tcPr>
          <w:p w14:paraId="6D77456A" w14:textId="77777777" w:rsidR="0051317F" w:rsidRPr="00CB116F" w:rsidRDefault="0051317F" w:rsidP="00B568AC"/>
        </w:tc>
        <w:tc>
          <w:tcPr>
            <w:tcW w:w="1170" w:type="dxa"/>
          </w:tcPr>
          <w:p w14:paraId="13AEEA7F" w14:textId="225D8285" w:rsidR="0051317F" w:rsidRPr="00CB116F" w:rsidRDefault="002271C0" w:rsidP="002271C0">
            <w:pPr>
              <w:jc w:val="center"/>
            </w:pPr>
            <w:r>
              <w:t>x</w:t>
            </w:r>
          </w:p>
        </w:tc>
        <w:tc>
          <w:tcPr>
            <w:tcW w:w="1440" w:type="dxa"/>
          </w:tcPr>
          <w:p w14:paraId="3866CEB2" w14:textId="77777777" w:rsidR="0051317F" w:rsidRPr="00CB116F" w:rsidRDefault="0051317F" w:rsidP="006831BE">
            <w:pPr>
              <w:jc w:val="center"/>
            </w:pPr>
          </w:p>
        </w:tc>
      </w:tr>
      <w:tr w:rsidR="002271C0" w:rsidRPr="00CB116F" w14:paraId="7D339FBB" w14:textId="77777777" w:rsidTr="002271C0">
        <w:trPr>
          <w:trHeight w:val="170"/>
        </w:trPr>
        <w:tc>
          <w:tcPr>
            <w:tcW w:w="3078" w:type="dxa"/>
            <w:gridSpan w:val="2"/>
          </w:tcPr>
          <w:p w14:paraId="1AA0904E" w14:textId="4083D31A" w:rsidR="002271C0" w:rsidRDefault="002271C0" w:rsidP="00B568AC">
            <w:r>
              <w:t>MODE</w:t>
            </w:r>
          </w:p>
        </w:tc>
        <w:tc>
          <w:tcPr>
            <w:tcW w:w="2700" w:type="dxa"/>
          </w:tcPr>
          <w:p w14:paraId="1CCCBCCE" w14:textId="30622C41" w:rsidR="002271C0" w:rsidRDefault="002271C0" w:rsidP="00B568AC">
            <w:r>
              <w:t>Module Operating Mode</w:t>
            </w:r>
          </w:p>
        </w:tc>
        <w:tc>
          <w:tcPr>
            <w:tcW w:w="1170" w:type="dxa"/>
            <w:gridSpan w:val="2"/>
          </w:tcPr>
          <w:p w14:paraId="7573F4B6" w14:textId="77777777" w:rsidR="002271C0" w:rsidRPr="00CB116F" w:rsidRDefault="002271C0" w:rsidP="00B568AC"/>
        </w:tc>
        <w:tc>
          <w:tcPr>
            <w:tcW w:w="1170" w:type="dxa"/>
          </w:tcPr>
          <w:p w14:paraId="7C7FEE10" w14:textId="537E53D0" w:rsidR="002271C0" w:rsidRDefault="002271C0" w:rsidP="002271C0">
            <w:pPr>
              <w:jc w:val="center"/>
            </w:pPr>
            <w:r>
              <w:t>x</w:t>
            </w:r>
          </w:p>
        </w:tc>
        <w:tc>
          <w:tcPr>
            <w:tcW w:w="1440" w:type="dxa"/>
          </w:tcPr>
          <w:p w14:paraId="52DCD712" w14:textId="77777777" w:rsidR="002271C0" w:rsidRPr="00CB116F" w:rsidRDefault="002271C0" w:rsidP="006831BE">
            <w:pPr>
              <w:jc w:val="center"/>
            </w:pPr>
          </w:p>
        </w:tc>
      </w:tr>
      <w:tr w:rsidR="006831BE" w:rsidRPr="00CB116F" w14:paraId="28E57A5B" w14:textId="77777777" w:rsidTr="002271C0">
        <w:trPr>
          <w:trHeight w:val="170"/>
        </w:trPr>
        <w:tc>
          <w:tcPr>
            <w:tcW w:w="3078" w:type="dxa"/>
            <w:gridSpan w:val="2"/>
          </w:tcPr>
          <w:p w14:paraId="7A9EC74D" w14:textId="0FE0F219" w:rsidR="006831BE" w:rsidRDefault="006831BE" w:rsidP="00B568AC">
            <w:r>
              <w:t>SMODE</w:t>
            </w:r>
          </w:p>
        </w:tc>
        <w:tc>
          <w:tcPr>
            <w:tcW w:w="2700" w:type="dxa"/>
          </w:tcPr>
          <w:p w14:paraId="3850D27A" w14:textId="4310B0FD" w:rsidR="006831BE" w:rsidRDefault="006831BE" w:rsidP="00B568AC">
            <w:r>
              <w:t xml:space="preserve">Module Scan Mode </w:t>
            </w:r>
          </w:p>
        </w:tc>
        <w:tc>
          <w:tcPr>
            <w:tcW w:w="1170" w:type="dxa"/>
            <w:gridSpan w:val="2"/>
          </w:tcPr>
          <w:p w14:paraId="0FA775C1" w14:textId="77777777" w:rsidR="006831BE" w:rsidRPr="00CB116F" w:rsidRDefault="006831BE" w:rsidP="00B568AC"/>
        </w:tc>
        <w:tc>
          <w:tcPr>
            <w:tcW w:w="1170" w:type="dxa"/>
          </w:tcPr>
          <w:p w14:paraId="265D2204" w14:textId="77777777" w:rsidR="006831BE" w:rsidRDefault="006831BE" w:rsidP="002271C0">
            <w:pPr>
              <w:jc w:val="center"/>
            </w:pPr>
          </w:p>
        </w:tc>
        <w:tc>
          <w:tcPr>
            <w:tcW w:w="1440" w:type="dxa"/>
          </w:tcPr>
          <w:p w14:paraId="5DEEB012" w14:textId="15B0CC8D" w:rsidR="006831BE" w:rsidRPr="00CB116F" w:rsidRDefault="006831BE" w:rsidP="006831BE">
            <w:pPr>
              <w:jc w:val="center"/>
            </w:pPr>
            <w:r>
              <w:t>x</w:t>
            </w:r>
          </w:p>
        </w:tc>
      </w:tr>
      <w:tr w:rsidR="006831BE" w:rsidRPr="00CB116F" w14:paraId="40D6EA22" w14:textId="77777777" w:rsidTr="002271C0">
        <w:trPr>
          <w:trHeight w:val="170"/>
        </w:trPr>
        <w:tc>
          <w:tcPr>
            <w:tcW w:w="3078" w:type="dxa"/>
            <w:gridSpan w:val="2"/>
          </w:tcPr>
          <w:p w14:paraId="7CC6236F" w14:textId="43B45118" w:rsidR="006831BE" w:rsidRDefault="006831BE" w:rsidP="00B568AC">
            <w:r>
              <w:t>DMODE</w:t>
            </w:r>
          </w:p>
        </w:tc>
        <w:tc>
          <w:tcPr>
            <w:tcW w:w="2700" w:type="dxa"/>
          </w:tcPr>
          <w:p w14:paraId="584A63A4" w14:textId="186282E2" w:rsidR="006831BE" w:rsidRDefault="006831BE" w:rsidP="00B568AC">
            <w:r>
              <w:t>Module Data Mode</w:t>
            </w:r>
          </w:p>
        </w:tc>
        <w:tc>
          <w:tcPr>
            <w:tcW w:w="1170" w:type="dxa"/>
            <w:gridSpan w:val="2"/>
          </w:tcPr>
          <w:p w14:paraId="38DD7068" w14:textId="77777777" w:rsidR="006831BE" w:rsidRPr="00CB116F" w:rsidRDefault="006831BE" w:rsidP="00B568AC"/>
        </w:tc>
        <w:tc>
          <w:tcPr>
            <w:tcW w:w="1170" w:type="dxa"/>
          </w:tcPr>
          <w:p w14:paraId="222E19DA" w14:textId="77777777" w:rsidR="006831BE" w:rsidRDefault="006831BE" w:rsidP="002271C0">
            <w:pPr>
              <w:jc w:val="center"/>
            </w:pPr>
          </w:p>
        </w:tc>
        <w:tc>
          <w:tcPr>
            <w:tcW w:w="1440" w:type="dxa"/>
          </w:tcPr>
          <w:p w14:paraId="5DA29264" w14:textId="1FC34B4B" w:rsidR="006831BE" w:rsidRPr="00CB116F" w:rsidRDefault="006831BE" w:rsidP="006831BE">
            <w:pPr>
              <w:jc w:val="center"/>
            </w:pPr>
            <w:r>
              <w:t>x</w:t>
            </w:r>
          </w:p>
        </w:tc>
      </w:tr>
      <w:tr w:rsidR="002271C0" w:rsidRPr="00CB116F" w14:paraId="541350AD" w14:textId="77777777" w:rsidTr="002271C0">
        <w:trPr>
          <w:trHeight w:val="170"/>
        </w:trPr>
        <w:tc>
          <w:tcPr>
            <w:tcW w:w="3078" w:type="dxa"/>
            <w:gridSpan w:val="2"/>
          </w:tcPr>
          <w:p w14:paraId="58D68DFE" w14:textId="08BB9468" w:rsidR="002271C0" w:rsidRDefault="002271C0" w:rsidP="00B568AC">
            <w:r>
              <w:t>FORMAT</w:t>
            </w:r>
          </w:p>
        </w:tc>
        <w:tc>
          <w:tcPr>
            <w:tcW w:w="2700" w:type="dxa"/>
          </w:tcPr>
          <w:p w14:paraId="3A124102" w14:textId="1B1827CD" w:rsidR="002271C0" w:rsidRDefault="002271C0" w:rsidP="00B568AC">
            <w:r>
              <w:t>ADC Data Format</w:t>
            </w:r>
          </w:p>
        </w:tc>
        <w:tc>
          <w:tcPr>
            <w:tcW w:w="1170" w:type="dxa"/>
            <w:gridSpan w:val="2"/>
          </w:tcPr>
          <w:p w14:paraId="6954CD9B" w14:textId="77777777" w:rsidR="002271C0" w:rsidRPr="00CB116F" w:rsidRDefault="002271C0" w:rsidP="00B568AC"/>
        </w:tc>
        <w:tc>
          <w:tcPr>
            <w:tcW w:w="1170" w:type="dxa"/>
          </w:tcPr>
          <w:p w14:paraId="75609204" w14:textId="1F38FE59" w:rsidR="002271C0" w:rsidRDefault="002271C0" w:rsidP="002271C0">
            <w:pPr>
              <w:jc w:val="center"/>
            </w:pPr>
            <w:r>
              <w:t>x</w:t>
            </w:r>
          </w:p>
        </w:tc>
        <w:tc>
          <w:tcPr>
            <w:tcW w:w="1440" w:type="dxa"/>
          </w:tcPr>
          <w:p w14:paraId="14CE9413" w14:textId="77777777" w:rsidR="002271C0" w:rsidRPr="00CB116F" w:rsidRDefault="002271C0" w:rsidP="006831BE">
            <w:pPr>
              <w:jc w:val="center"/>
            </w:pPr>
          </w:p>
        </w:tc>
      </w:tr>
      <w:tr w:rsidR="002271C0" w:rsidRPr="00CB116F" w14:paraId="0DBCB27D" w14:textId="77777777" w:rsidTr="002271C0">
        <w:trPr>
          <w:trHeight w:val="170"/>
        </w:trPr>
        <w:tc>
          <w:tcPr>
            <w:tcW w:w="3078" w:type="dxa"/>
            <w:gridSpan w:val="2"/>
          </w:tcPr>
          <w:p w14:paraId="040AEA66" w14:textId="1ABC4C45" w:rsidR="002271C0" w:rsidRDefault="001254A6" w:rsidP="00B568AC">
            <w:r>
              <w:t>CALBSTATE</w:t>
            </w:r>
          </w:p>
        </w:tc>
        <w:tc>
          <w:tcPr>
            <w:tcW w:w="2700" w:type="dxa"/>
          </w:tcPr>
          <w:p w14:paraId="31CEED99" w14:textId="44C6B8F9" w:rsidR="002271C0" w:rsidRDefault="001254A6" w:rsidP="00B568AC">
            <w:r>
              <w:t>Calibration Values Used</w:t>
            </w:r>
          </w:p>
        </w:tc>
        <w:tc>
          <w:tcPr>
            <w:tcW w:w="1170" w:type="dxa"/>
            <w:gridSpan w:val="2"/>
          </w:tcPr>
          <w:p w14:paraId="6A7DD64E" w14:textId="77777777" w:rsidR="002271C0" w:rsidRPr="00CB116F" w:rsidRDefault="002271C0" w:rsidP="00B568AC"/>
        </w:tc>
        <w:tc>
          <w:tcPr>
            <w:tcW w:w="1170" w:type="dxa"/>
          </w:tcPr>
          <w:p w14:paraId="7893525D" w14:textId="6AC4E947" w:rsidR="002271C0" w:rsidRDefault="006831BE" w:rsidP="002271C0">
            <w:pPr>
              <w:jc w:val="center"/>
            </w:pPr>
            <w:r>
              <w:t>x</w:t>
            </w:r>
          </w:p>
        </w:tc>
        <w:tc>
          <w:tcPr>
            <w:tcW w:w="1440" w:type="dxa"/>
          </w:tcPr>
          <w:p w14:paraId="46CBA66E" w14:textId="5AAE461F" w:rsidR="002271C0" w:rsidRPr="00CB116F" w:rsidRDefault="002271C0" w:rsidP="006831BE">
            <w:pPr>
              <w:jc w:val="center"/>
            </w:pPr>
          </w:p>
        </w:tc>
      </w:tr>
      <w:tr w:rsidR="006831BE" w:rsidRPr="00CB116F" w14:paraId="1CECE303" w14:textId="77777777" w:rsidTr="002271C0">
        <w:trPr>
          <w:trHeight w:val="170"/>
        </w:trPr>
        <w:tc>
          <w:tcPr>
            <w:tcW w:w="3078" w:type="dxa"/>
            <w:gridSpan w:val="2"/>
          </w:tcPr>
          <w:p w14:paraId="5E40B30E" w14:textId="46CDBA7D" w:rsidR="006831BE" w:rsidRDefault="006831BE" w:rsidP="00B568AC">
            <w:r>
              <w:lastRenderedPageBreak/>
              <w:t>CALBOK</w:t>
            </w:r>
          </w:p>
        </w:tc>
        <w:tc>
          <w:tcPr>
            <w:tcW w:w="2700" w:type="dxa"/>
          </w:tcPr>
          <w:p w14:paraId="732216C5" w14:textId="5D78236D" w:rsidR="006831BE" w:rsidRDefault="006831BE" w:rsidP="00B568AC">
            <w:r>
              <w:t>Calibration OK</w:t>
            </w:r>
          </w:p>
        </w:tc>
        <w:tc>
          <w:tcPr>
            <w:tcW w:w="1170" w:type="dxa"/>
            <w:gridSpan w:val="2"/>
          </w:tcPr>
          <w:p w14:paraId="7DD078FA" w14:textId="77777777" w:rsidR="006831BE" w:rsidRPr="00CB116F" w:rsidRDefault="006831BE" w:rsidP="00B568AC"/>
        </w:tc>
        <w:tc>
          <w:tcPr>
            <w:tcW w:w="1170" w:type="dxa"/>
          </w:tcPr>
          <w:p w14:paraId="41BE00F0" w14:textId="77777777" w:rsidR="006831BE" w:rsidRDefault="006831BE" w:rsidP="002271C0">
            <w:pPr>
              <w:jc w:val="center"/>
            </w:pPr>
          </w:p>
        </w:tc>
        <w:tc>
          <w:tcPr>
            <w:tcW w:w="1440" w:type="dxa"/>
          </w:tcPr>
          <w:p w14:paraId="3136C33E" w14:textId="64F3FA84" w:rsidR="006831BE" w:rsidRPr="00CB116F" w:rsidRDefault="006831BE" w:rsidP="003C2445">
            <w:pPr>
              <w:keepNext/>
              <w:jc w:val="center"/>
            </w:pPr>
            <w:r>
              <w:t>x</w:t>
            </w:r>
          </w:p>
        </w:tc>
      </w:tr>
    </w:tbl>
    <w:p w14:paraId="205714B7" w14:textId="57941CAC" w:rsidR="0051317F" w:rsidRDefault="003C2445" w:rsidP="00C92F43">
      <w:pPr>
        <w:pStyle w:val="Caption"/>
        <w:jc w:val="center"/>
      </w:pPr>
      <w:r>
        <w:t xml:space="preserve">Table </w:t>
      </w:r>
      <w:fldSimple w:instr=" SEQ Table \* ARABIC ">
        <w:r w:rsidR="00504A67">
          <w:rPr>
            <w:noProof/>
          </w:rPr>
          <w:t>21</w:t>
        </w:r>
      </w:fldSimple>
      <w:r>
        <w:t>:</w:t>
      </w:r>
      <w:r w:rsidR="003952B4">
        <w:t xml:space="preserve">VME </w:t>
      </w:r>
      <w:r>
        <w:t xml:space="preserve"> EPICS Binary Input PVs</w:t>
      </w:r>
    </w:p>
    <w:p w14:paraId="08484FB8" w14:textId="5F6D6ACF" w:rsidR="0051317F" w:rsidRDefault="0051317F" w:rsidP="0051317F">
      <w:pPr>
        <w:pStyle w:val="Heading5"/>
      </w:pPr>
      <w:r>
        <w:t>Binary Output</w:t>
      </w:r>
    </w:p>
    <w:p w14:paraId="04A45ABB" w14:textId="0A871FEC" w:rsidR="00207DB9" w:rsidRDefault="00207DB9" w:rsidP="00207DB9">
      <w:r>
        <w:t>The analog input modules have some setup registers that can be read. The following are the different input available that require EPICS binary output device support</w:t>
      </w:r>
    </w:p>
    <w:p w14:paraId="10C3E1DB" w14:textId="77777777" w:rsidR="00207DB9" w:rsidRPr="00207DB9" w:rsidRDefault="00207DB9" w:rsidP="00207DB9"/>
    <w:tbl>
      <w:tblPr>
        <w:tblStyle w:val="TableGrid"/>
        <w:tblW w:w="9558" w:type="dxa"/>
        <w:tblLayout w:type="fixed"/>
        <w:tblLook w:val="04A0" w:firstRow="1" w:lastRow="0" w:firstColumn="1" w:lastColumn="0" w:noHBand="0" w:noVBand="1"/>
      </w:tblPr>
      <w:tblGrid>
        <w:gridCol w:w="1539"/>
        <w:gridCol w:w="1539"/>
        <w:gridCol w:w="2970"/>
        <w:gridCol w:w="270"/>
        <w:gridCol w:w="990"/>
        <w:gridCol w:w="1080"/>
        <w:gridCol w:w="1170"/>
      </w:tblGrid>
      <w:tr w:rsidR="0051317F" w14:paraId="4870E25D" w14:textId="77777777" w:rsidTr="00B568AC">
        <w:trPr>
          <w:trHeight w:val="260"/>
        </w:trPr>
        <w:tc>
          <w:tcPr>
            <w:tcW w:w="9558" w:type="dxa"/>
            <w:gridSpan w:val="7"/>
            <w:shd w:val="clear" w:color="auto" w:fill="800080"/>
          </w:tcPr>
          <w:p w14:paraId="5927017C" w14:textId="77777777" w:rsidR="0051317F" w:rsidRPr="00605F70" w:rsidRDefault="0051317F" w:rsidP="00B568AC">
            <w:pPr>
              <w:jc w:val="center"/>
              <w:rPr>
                <w:b/>
              </w:rPr>
            </w:pPr>
            <w:r>
              <w:rPr>
                <w:b/>
              </w:rPr>
              <w:t>MCOR</w:t>
            </w:r>
          </w:p>
        </w:tc>
      </w:tr>
      <w:tr w:rsidR="0051317F" w14:paraId="6D318BDC" w14:textId="77777777" w:rsidTr="00B568AC">
        <w:trPr>
          <w:trHeight w:val="260"/>
        </w:trPr>
        <w:tc>
          <w:tcPr>
            <w:tcW w:w="3078" w:type="dxa"/>
            <w:gridSpan w:val="2"/>
            <w:shd w:val="clear" w:color="auto" w:fill="CCCCFF"/>
          </w:tcPr>
          <w:p w14:paraId="2DA8EE57" w14:textId="77777777" w:rsidR="0051317F" w:rsidRDefault="0051317F" w:rsidP="00B568AC">
            <w:pPr>
              <w:rPr>
                <w:b/>
              </w:rPr>
            </w:pPr>
            <w:r>
              <w:rPr>
                <w:b/>
              </w:rPr>
              <w:t>Record Type</w:t>
            </w:r>
          </w:p>
        </w:tc>
        <w:tc>
          <w:tcPr>
            <w:tcW w:w="6480" w:type="dxa"/>
            <w:gridSpan w:val="5"/>
            <w:shd w:val="clear" w:color="auto" w:fill="CCCCFF"/>
          </w:tcPr>
          <w:p w14:paraId="44CC504E" w14:textId="325F9E22" w:rsidR="0051317F" w:rsidRDefault="002271C0" w:rsidP="00B568AC">
            <w:pPr>
              <w:rPr>
                <w:b/>
              </w:rPr>
            </w:pPr>
            <w:proofErr w:type="spellStart"/>
            <w:r>
              <w:rPr>
                <w:b/>
              </w:rPr>
              <w:t>bo</w:t>
            </w:r>
            <w:proofErr w:type="spellEnd"/>
          </w:p>
        </w:tc>
      </w:tr>
      <w:tr w:rsidR="0051317F" w14:paraId="181721D1" w14:textId="77777777" w:rsidTr="00B568AC">
        <w:trPr>
          <w:trHeight w:val="260"/>
        </w:trPr>
        <w:tc>
          <w:tcPr>
            <w:tcW w:w="1539" w:type="dxa"/>
            <w:shd w:val="clear" w:color="auto" w:fill="CCCCFF"/>
          </w:tcPr>
          <w:p w14:paraId="20CF7AB9" w14:textId="77777777" w:rsidR="0051317F" w:rsidRDefault="0051317F" w:rsidP="00B568AC">
            <w:pPr>
              <w:rPr>
                <w:b/>
              </w:rPr>
            </w:pPr>
            <w:r>
              <w:rPr>
                <w:b/>
              </w:rPr>
              <w:t xml:space="preserve">Crate </w:t>
            </w:r>
          </w:p>
        </w:tc>
        <w:tc>
          <w:tcPr>
            <w:tcW w:w="1539" w:type="dxa"/>
            <w:shd w:val="clear" w:color="auto" w:fill="CCCCFF"/>
          </w:tcPr>
          <w:p w14:paraId="52A3D22A" w14:textId="77777777" w:rsidR="0051317F" w:rsidRDefault="0051317F" w:rsidP="00B568AC">
            <w:pPr>
              <w:rPr>
                <w:b/>
              </w:rPr>
            </w:pPr>
            <w:r>
              <w:rPr>
                <w:b/>
              </w:rPr>
              <w:t>1-9</w:t>
            </w:r>
          </w:p>
        </w:tc>
        <w:tc>
          <w:tcPr>
            <w:tcW w:w="3240" w:type="dxa"/>
            <w:gridSpan w:val="2"/>
            <w:shd w:val="clear" w:color="auto" w:fill="CCCCFF"/>
          </w:tcPr>
          <w:p w14:paraId="71C26F9E" w14:textId="77777777" w:rsidR="0051317F" w:rsidRDefault="0051317F" w:rsidP="00B568AC">
            <w:pPr>
              <w:rPr>
                <w:b/>
              </w:rPr>
            </w:pPr>
            <w:r>
              <w:rPr>
                <w:b/>
              </w:rPr>
              <w:t>Chan</w:t>
            </w:r>
          </w:p>
        </w:tc>
        <w:tc>
          <w:tcPr>
            <w:tcW w:w="3240" w:type="dxa"/>
            <w:gridSpan w:val="3"/>
            <w:shd w:val="clear" w:color="auto" w:fill="CCCCFF"/>
          </w:tcPr>
          <w:p w14:paraId="4B4102D9" w14:textId="77777777" w:rsidR="0051317F" w:rsidRDefault="0051317F" w:rsidP="00B568AC">
            <w:pPr>
              <w:rPr>
                <w:b/>
              </w:rPr>
            </w:pPr>
            <w:r>
              <w:rPr>
                <w:b/>
              </w:rPr>
              <w:t>01-16, 00 is crate controller</w:t>
            </w:r>
          </w:p>
        </w:tc>
      </w:tr>
      <w:tr w:rsidR="0051317F" w14:paraId="52094FB2" w14:textId="77777777" w:rsidTr="00B568AC">
        <w:trPr>
          <w:trHeight w:val="260"/>
        </w:trPr>
        <w:tc>
          <w:tcPr>
            <w:tcW w:w="3078" w:type="dxa"/>
            <w:gridSpan w:val="2"/>
            <w:shd w:val="clear" w:color="auto" w:fill="CCCCFF"/>
          </w:tcPr>
          <w:p w14:paraId="4A790061" w14:textId="77777777" w:rsidR="0051317F" w:rsidRDefault="0051317F" w:rsidP="00B568AC">
            <w:pPr>
              <w:rPr>
                <w:b/>
              </w:rPr>
            </w:pPr>
            <w:r>
              <w:rPr>
                <w:b/>
              </w:rPr>
              <w:t>PV Name</w:t>
            </w:r>
          </w:p>
        </w:tc>
        <w:tc>
          <w:tcPr>
            <w:tcW w:w="6480" w:type="dxa"/>
            <w:gridSpan w:val="5"/>
            <w:shd w:val="clear" w:color="auto" w:fill="CCCCFF"/>
          </w:tcPr>
          <w:p w14:paraId="1F105E95" w14:textId="77777777" w:rsidR="0051317F" w:rsidRDefault="0051317F" w:rsidP="00B568AC">
            <w:pPr>
              <w:rPr>
                <w:b/>
              </w:rPr>
            </w:pPr>
            <w:r>
              <w:rPr>
                <w:b/>
              </w:rPr>
              <w:t>MCOR:&lt;area&gt;:&lt;crate&gt;&lt;</w:t>
            </w:r>
            <w:proofErr w:type="spellStart"/>
            <w:r>
              <w:rPr>
                <w:b/>
              </w:rPr>
              <w:t>chan</w:t>
            </w:r>
            <w:proofErr w:type="spellEnd"/>
            <w:r>
              <w:rPr>
                <w:b/>
              </w:rPr>
              <w:t>&gt;:&lt;</w:t>
            </w:r>
            <w:proofErr w:type="spellStart"/>
            <w:r>
              <w:rPr>
                <w:b/>
              </w:rPr>
              <w:t>attr</w:t>
            </w:r>
            <w:proofErr w:type="spellEnd"/>
            <w:r>
              <w:rPr>
                <w:b/>
              </w:rPr>
              <w:t>&gt;</w:t>
            </w:r>
          </w:p>
        </w:tc>
      </w:tr>
      <w:tr w:rsidR="0051317F" w14:paraId="1B2EF2AA" w14:textId="77777777" w:rsidTr="001254A6">
        <w:trPr>
          <w:trHeight w:val="90"/>
        </w:trPr>
        <w:tc>
          <w:tcPr>
            <w:tcW w:w="3078" w:type="dxa"/>
            <w:gridSpan w:val="2"/>
            <w:shd w:val="clear" w:color="auto" w:fill="CCCCFF"/>
          </w:tcPr>
          <w:p w14:paraId="4A434A23" w14:textId="77777777" w:rsidR="0051317F" w:rsidRDefault="0051317F" w:rsidP="00B568AC">
            <w:r>
              <w:rPr>
                <w:b/>
              </w:rPr>
              <w:t>Attribute</w:t>
            </w:r>
          </w:p>
        </w:tc>
        <w:tc>
          <w:tcPr>
            <w:tcW w:w="2970" w:type="dxa"/>
            <w:shd w:val="clear" w:color="auto" w:fill="CCCCFF"/>
          </w:tcPr>
          <w:p w14:paraId="127FFED4" w14:textId="77777777" w:rsidR="0051317F" w:rsidRDefault="0051317F" w:rsidP="00B568AC">
            <w:pPr>
              <w:rPr>
                <w:b/>
              </w:rPr>
            </w:pPr>
            <w:r>
              <w:rPr>
                <w:b/>
              </w:rPr>
              <w:t>Description</w:t>
            </w:r>
          </w:p>
        </w:tc>
        <w:tc>
          <w:tcPr>
            <w:tcW w:w="1260" w:type="dxa"/>
            <w:gridSpan w:val="2"/>
            <w:shd w:val="clear" w:color="auto" w:fill="CCCCFF"/>
          </w:tcPr>
          <w:p w14:paraId="535FC3E3" w14:textId="77777777" w:rsidR="0051317F" w:rsidRDefault="0051317F" w:rsidP="00B568AC">
            <w:pPr>
              <w:rPr>
                <w:b/>
              </w:rPr>
            </w:pPr>
            <w:r>
              <w:rPr>
                <w:b/>
              </w:rPr>
              <w:t>IP231</w:t>
            </w:r>
          </w:p>
        </w:tc>
        <w:tc>
          <w:tcPr>
            <w:tcW w:w="1080" w:type="dxa"/>
            <w:shd w:val="clear" w:color="auto" w:fill="CCCCFF"/>
          </w:tcPr>
          <w:p w14:paraId="1BEAB023" w14:textId="77777777" w:rsidR="0051317F" w:rsidRDefault="0051317F" w:rsidP="00B568AC">
            <w:pPr>
              <w:rPr>
                <w:b/>
              </w:rPr>
            </w:pPr>
            <w:r>
              <w:rPr>
                <w:b/>
              </w:rPr>
              <w:t>IP8413</w:t>
            </w:r>
          </w:p>
        </w:tc>
        <w:tc>
          <w:tcPr>
            <w:tcW w:w="1170" w:type="dxa"/>
            <w:shd w:val="clear" w:color="auto" w:fill="CCCCFF"/>
          </w:tcPr>
          <w:p w14:paraId="1573EBEF" w14:textId="77777777" w:rsidR="0051317F" w:rsidRDefault="0051317F" w:rsidP="00B568AC">
            <w:pPr>
              <w:rPr>
                <w:b/>
              </w:rPr>
            </w:pPr>
            <w:r>
              <w:rPr>
                <w:b/>
              </w:rPr>
              <w:t>VSAM</w:t>
            </w:r>
          </w:p>
        </w:tc>
      </w:tr>
      <w:tr w:rsidR="0051317F" w:rsidRPr="00CB116F" w14:paraId="754D4AD5" w14:textId="77777777" w:rsidTr="001254A6">
        <w:trPr>
          <w:trHeight w:val="116"/>
        </w:trPr>
        <w:tc>
          <w:tcPr>
            <w:tcW w:w="3078" w:type="dxa"/>
            <w:gridSpan w:val="2"/>
          </w:tcPr>
          <w:p w14:paraId="73201821" w14:textId="155BA444" w:rsidR="0051317F" w:rsidRDefault="002271C0" w:rsidP="00B568AC">
            <w:r>
              <w:t>CALBSETPT</w:t>
            </w:r>
          </w:p>
        </w:tc>
        <w:tc>
          <w:tcPr>
            <w:tcW w:w="2970" w:type="dxa"/>
          </w:tcPr>
          <w:p w14:paraId="314AA8EB" w14:textId="5110C4AC" w:rsidR="0051317F" w:rsidRPr="00CB116F" w:rsidRDefault="001254A6" w:rsidP="00B568AC">
            <w:r>
              <w:t xml:space="preserve">Calibration </w:t>
            </w:r>
            <w:r w:rsidR="002271C0">
              <w:t xml:space="preserve">Values </w:t>
            </w:r>
            <w:r>
              <w:t xml:space="preserve"> Reques</w:t>
            </w:r>
            <w:r w:rsidR="00C719AA">
              <w:t>t</w:t>
            </w:r>
          </w:p>
        </w:tc>
        <w:tc>
          <w:tcPr>
            <w:tcW w:w="1260" w:type="dxa"/>
            <w:gridSpan w:val="2"/>
          </w:tcPr>
          <w:p w14:paraId="183F0DD3" w14:textId="77777777" w:rsidR="0051317F" w:rsidRPr="00CB116F" w:rsidRDefault="0051317F" w:rsidP="00B568AC"/>
        </w:tc>
        <w:tc>
          <w:tcPr>
            <w:tcW w:w="1080" w:type="dxa"/>
          </w:tcPr>
          <w:p w14:paraId="460211F2" w14:textId="0D3C2F50" w:rsidR="0051317F" w:rsidRPr="00CB116F" w:rsidRDefault="002271C0" w:rsidP="002271C0">
            <w:pPr>
              <w:jc w:val="center"/>
            </w:pPr>
            <w:r>
              <w:t>x</w:t>
            </w:r>
          </w:p>
        </w:tc>
        <w:tc>
          <w:tcPr>
            <w:tcW w:w="1170" w:type="dxa"/>
          </w:tcPr>
          <w:p w14:paraId="587756E4" w14:textId="77777777" w:rsidR="0051317F" w:rsidRPr="00CB116F" w:rsidRDefault="0051317F" w:rsidP="006831BE">
            <w:pPr>
              <w:jc w:val="center"/>
            </w:pPr>
          </w:p>
        </w:tc>
      </w:tr>
      <w:tr w:rsidR="006831BE" w:rsidRPr="00CB116F" w14:paraId="739C9F45" w14:textId="77777777" w:rsidTr="001254A6">
        <w:trPr>
          <w:trHeight w:val="116"/>
        </w:trPr>
        <w:tc>
          <w:tcPr>
            <w:tcW w:w="3078" w:type="dxa"/>
            <w:gridSpan w:val="2"/>
          </w:tcPr>
          <w:p w14:paraId="11FEB248" w14:textId="4D5E6398" w:rsidR="006831BE" w:rsidRDefault="006831BE" w:rsidP="00B568AC">
            <w:r>
              <w:t>SMODESETPT</w:t>
            </w:r>
          </w:p>
        </w:tc>
        <w:tc>
          <w:tcPr>
            <w:tcW w:w="2970" w:type="dxa"/>
          </w:tcPr>
          <w:p w14:paraId="730A28AE" w14:textId="0C8F23D2" w:rsidR="006831BE" w:rsidRDefault="006831BE" w:rsidP="00B568AC">
            <w:r>
              <w:t>Module Data Mode Setpoint</w:t>
            </w:r>
          </w:p>
        </w:tc>
        <w:tc>
          <w:tcPr>
            <w:tcW w:w="1260" w:type="dxa"/>
            <w:gridSpan w:val="2"/>
          </w:tcPr>
          <w:p w14:paraId="67C781B6" w14:textId="77777777" w:rsidR="006831BE" w:rsidRPr="00CB116F" w:rsidRDefault="006831BE" w:rsidP="00B568AC"/>
        </w:tc>
        <w:tc>
          <w:tcPr>
            <w:tcW w:w="1080" w:type="dxa"/>
          </w:tcPr>
          <w:p w14:paraId="6BC80F89" w14:textId="77777777" w:rsidR="006831BE" w:rsidRDefault="006831BE" w:rsidP="002271C0">
            <w:pPr>
              <w:jc w:val="center"/>
            </w:pPr>
          </w:p>
        </w:tc>
        <w:tc>
          <w:tcPr>
            <w:tcW w:w="1170" w:type="dxa"/>
          </w:tcPr>
          <w:p w14:paraId="7508F49A" w14:textId="06944577" w:rsidR="006831BE" w:rsidRPr="00CB116F" w:rsidRDefault="006831BE" w:rsidP="006831BE">
            <w:pPr>
              <w:jc w:val="center"/>
            </w:pPr>
            <w:r>
              <w:t>x</w:t>
            </w:r>
          </w:p>
        </w:tc>
      </w:tr>
      <w:tr w:rsidR="006831BE" w:rsidRPr="00CB116F" w14:paraId="4C289EBC" w14:textId="77777777" w:rsidTr="001254A6">
        <w:trPr>
          <w:trHeight w:val="116"/>
        </w:trPr>
        <w:tc>
          <w:tcPr>
            <w:tcW w:w="3078" w:type="dxa"/>
            <w:gridSpan w:val="2"/>
          </w:tcPr>
          <w:p w14:paraId="5A97067D" w14:textId="391F9B21" w:rsidR="006831BE" w:rsidRDefault="006831BE" w:rsidP="00B568AC">
            <w:r>
              <w:t>DMODESETPT</w:t>
            </w:r>
          </w:p>
        </w:tc>
        <w:tc>
          <w:tcPr>
            <w:tcW w:w="2970" w:type="dxa"/>
          </w:tcPr>
          <w:p w14:paraId="6EE0BCF4" w14:textId="6A5DF92B" w:rsidR="006831BE" w:rsidRDefault="006831BE" w:rsidP="00B568AC">
            <w:r>
              <w:t>Module Scan Mode Setpoint</w:t>
            </w:r>
          </w:p>
        </w:tc>
        <w:tc>
          <w:tcPr>
            <w:tcW w:w="1260" w:type="dxa"/>
            <w:gridSpan w:val="2"/>
          </w:tcPr>
          <w:p w14:paraId="3EBDCAC9" w14:textId="77777777" w:rsidR="006831BE" w:rsidRPr="00CB116F" w:rsidRDefault="006831BE" w:rsidP="00B568AC"/>
        </w:tc>
        <w:tc>
          <w:tcPr>
            <w:tcW w:w="1080" w:type="dxa"/>
          </w:tcPr>
          <w:p w14:paraId="12195B76" w14:textId="77777777" w:rsidR="006831BE" w:rsidRDefault="006831BE" w:rsidP="002271C0">
            <w:pPr>
              <w:jc w:val="center"/>
            </w:pPr>
          </w:p>
        </w:tc>
        <w:tc>
          <w:tcPr>
            <w:tcW w:w="1170" w:type="dxa"/>
          </w:tcPr>
          <w:p w14:paraId="71D67A8E" w14:textId="3D79D95B" w:rsidR="006831BE" w:rsidRPr="00CB116F" w:rsidRDefault="006831BE" w:rsidP="006831BE">
            <w:pPr>
              <w:jc w:val="center"/>
            </w:pPr>
            <w:r>
              <w:t>x</w:t>
            </w:r>
          </w:p>
        </w:tc>
      </w:tr>
      <w:tr w:rsidR="006831BE" w:rsidRPr="00CB116F" w14:paraId="07DA0049" w14:textId="77777777" w:rsidTr="001254A6">
        <w:trPr>
          <w:trHeight w:val="116"/>
        </w:trPr>
        <w:tc>
          <w:tcPr>
            <w:tcW w:w="3078" w:type="dxa"/>
            <w:gridSpan w:val="2"/>
          </w:tcPr>
          <w:p w14:paraId="77201C16" w14:textId="5149B6E0" w:rsidR="006831BE" w:rsidRDefault="006831BE" w:rsidP="00B568AC">
            <w:r>
              <w:t>FORMATSETPT</w:t>
            </w:r>
          </w:p>
        </w:tc>
        <w:tc>
          <w:tcPr>
            <w:tcW w:w="2970" w:type="dxa"/>
          </w:tcPr>
          <w:p w14:paraId="25E27400" w14:textId="6C16AD35" w:rsidR="006831BE" w:rsidRDefault="006831BE" w:rsidP="00B568AC">
            <w:r>
              <w:t>Module Endianness</w:t>
            </w:r>
          </w:p>
        </w:tc>
        <w:tc>
          <w:tcPr>
            <w:tcW w:w="1260" w:type="dxa"/>
            <w:gridSpan w:val="2"/>
          </w:tcPr>
          <w:p w14:paraId="7B88FAB0" w14:textId="77777777" w:rsidR="006831BE" w:rsidRPr="00CB116F" w:rsidRDefault="006831BE" w:rsidP="00B568AC"/>
        </w:tc>
        <w:tc>
          <w:tcPr>
            <w:tcW w:w="1080" w:type="dxa"/>
          </w:tcPr>
          <w:p w14:paraId="51063835" w14:textId="77777777" w:rsidR="006831BE" w:rsidRDefault="006831BE" w:rsidP="002271C0">
            <w:pPr>
              <w:jc w:val="center"/>
            </w:pPr>
          </w:p>
        </w:tc>
        <w:tc>
          <w:tcPr>
            <w:tcW w:w="1170" w:type="dxa"/>
          </w:tcPr>
          <w:p w14:paraId="76A73646" w14:textId="3CFFC6C9" w:rsidR="006831BE" w:rsidRDefault="006831BE" w:rsidP="006831BE">
            <w:pPr>
              <w:jc w:val="center"/>
            </w:pPr>
            <w:r>
              <w:t>x</w:t>
            </w:r>
          </w:p>
        </w:tc>
      </w:tr>
      <w:tr w:rsidR="006831BE" w:rsidRPr="00CB116F" w14:paraId="7CCE3539" w14:textId="77777777" w:rsidTr="001254A6">
        <w:trPr>
          <w:trHeight w:val="116"/>
        </w:trPr>
        <w:tc>
          <w:tcPr>
            <w:tcW w:w="3078" w:type="dxa"/>
            <w:gridSpan w:val="2"/>
          </w:tcPr>
          <w:p w14:paraId="4F96487C" w14:textId="0DDCD2E2" w:rsidR="006831BE" w:rsidRDefault="006831BE" w:rsidP="00B568AC">
            <w:r>
              <w:t>CALBSETPT</w:t>
            </w:r>
          </w:p>
        </w:tc>
        <w:tc>
          <w:tcPr>
            <w:tcW w:w="2970" w:type="dxa"/>
          </w:tcPr>
          <w:p w14:paraId="5367A3EC" w14:textId="6B92CF49" w:rsidR="006831BE" w:rsidRDefault="006831BE" w:rsidP="00B568AC">
            <w:r>
              <w:t>Calibration Values Request</w:t>
            </w:r>
          </w:p>
        </w:tc>
        <w:tc>
          <w:tcPr>
            <w:tcW w:w="1260" w:type="dxa"/>
            <w:gridSpan w:val="2"/>
          </w:tcPr>
          <w:p w14:paraId="4A087DA2" w14:textId="77777777" w:rsidR="006831BE" w:rsidRPr="00CB116F" w:rsidRDefault="006831BE" w:rsidP="00B568AC"/>
        </w:tc>
        <w:tc>
          <w:tcPr>
            <w:tcW w:w="1080" w:type="dxa"/>
          </w:tcPr>
          <w:p w14:paraId="42C89514" w14:textId="7D2C3233" w:rsidR="006831BE" w:rsidRDefault="006831BE" w:rsidP="002271C0">
            <w:pPr>
              <w:jc w:val="center"/>
            </w:pPr>
            <w:r>
              <w:t>x</w:t>
            </w:r>
          </w:p>
        </w:tc>
        <w:tc>
          <w:tcPr>
            <w:tcW w:w="1170" w:type="dxa"/>
          </w:tcPr>
          <w:p w14:paraId="240C0951" w14:textId="39BC0583" w:rsidR="006831BE" w:rsidRDefault="006831BE" w:rsidP="006831BE">
            <w:pPr>
              <w:jc w:val="center"/>
            </w:pPr>
          </w:p>
        </w:tc>
      </w:tr>
      <w:tr w:rsidR="006831BE" w:rsidRPr="00CB116F" w14:paraId="3B2A56BA" w14:textId="77777777" w:rsidTr="001254A6">
        <w:trPr>
          <w:trHeight w:val="116"/>
        </w:trPr>
        <w:tc>
          <w:tcPr>
            <w:tcW w:w="3078" w:type="dxa"/>
            <w:gridSpan w:val="2"/>
          </w:tcPr>
          <w:p w14:paraId="61E99BEA" w14:textId="624DFB61" w:rsidR="006831BE" w:rsidRDefault="006831BE" w:rsidP="00B568AC">
            <w:r>
              <w:t>RESET</w:t>
            </w:r>
          </w:p>
        </w:tc>
        <w:tc>
          <w:tcPr>
            <w:tcW w:w="2970" w:type="dxa"/>
          </w:tcPr>
          <w:p w14:paraId="5A0F4B14" w14:textId="64B1A1F6" w:rsidR="006831BE" w:rsidRDefault="006831BE" w:rsidP="00B568AC">
            <w:r>
              <w:t>Reset Module</w:t>
            </w:r>
          </w:p>
        </w:tc>
        <w:tc>
          <w:tcPr>
            <w:tcW w:w="1260" w:type="dxa"/>
            <w:gridSpan w:val="2"/>
          </w:tcPr>
          <w:p w14:paraId="17C02DC3" w14:textId="77777777" w:rsidR="006831BE" w:rsidRPr="00CB116F" w:rsidRDefault="006831BE" w:rsidP="00B568AC"/>
        </w:tc>
        <w:tc>
          <w:tcPr>
            <w:tcW w:w="1080" w:type="dxa"/>
          </w:tcPr>
          <w:p w14:paraId="42A8501B" w14:textId="7EDE85B2" w:rsidR="006831BE" w:rsidRDefault="006831BE" w:rsidP="002271C0">
            <w:pPr>
              <w:jc w:val="center"/>
            </w:pPr>
          </w:p>
        </w:tc>
        <w:tc>
          <w:tcPr>
            <w:tcW w:w="1170" w:type="dxa"/>
          </w:tcPr>
          <w:p w14:paraId="4E15F379" w14:textId="238ED6E6" w:rsidR="006831BE" w:rsidRDefault="006831BE" w:rsidP="006831BE">
            <w:pPr>
              <w:jc w:val="center"/>
            </w:pPr>
            <w:r>
              <w:t>x</w:t>
            </w:r>
          </w:p>
        </w:tc>
      </w:tr>
      <w:tr w:rsidR="006831BE" w:rsidRPr="00CB116F" w14:paraId="2A75C3E7" w14:textId="77777777" w:rsidTr="001254A6">
        <w:trPr>
          <w:trHeight w:val="116"/>
        </w:trPr>
        <w:tc>
          <w:tcPr>
            <w:tcW w:w="3078" w:type="dxa"/>
            <w:gridSpan w:val="2"/>
          </w:tcPr>
          <w:p w14:paraId="7FB9F957" w14:textId="02E941E0" w:rsidR="006831BE" w:rsidRDefault="006831BE" w:rsidP="00B568AC">
            <w:r>
              <w:t>DIAG</w:t>
            </w:r>
          </w:p>
        </w:tc>
        <w:tc>
          <w:tcPr>
            <w:tcW w:w="2970" w:type="dxa"/>
          </w:tcPr>
          <w:p w14:paraId="1C9F7884" w14:textId="581F6DE9" w:rsidR="006831BE" w:rsidRDefault="006831BE" w:rsidP="00B568AC">
            <w:proofErr w:type="spellStart"/>
            <w:r>
              <w:t>Hault</w:t>
            </w:r>
            <w:proofErr w:type="spellEnd"/>
            <w:r>
              <w:t xml:space="preserve"> Onboard Processor</w:t>
            </w:r>
          </w:p>
        </w:tc>
        <w:tc>
          <w:tcPr>
            <w:tcW w:w="1260" w:type="dxa"/>
            <w:gridSpan w:val="2"/>
          </w:tcPr>
          <w:p w14:paraId="2CDF27D0" w14:textId="77777777" w:rsidR="006831BE" w:rsidRPr="00CB116F" w:rsidRDefault="006831BE" w:rsidP="00B568AC"/>
        </w:tc>
        <w:tc>
          <w:tcPr>
            <w:tcW w:w="1080" w:type="dxa"/>
          </w:tcPr>
          <w:p w14:paraId="08071176" w14:textId="77777777" w:rsidR="006831BE" w:rsidRDefault="006831BE" w:rsidP="002271C0">
            <w:pPr>
              <w:jc w:val="center"/>
            </w:pPr>
          </w:p>
        </w:tc>
        <w:tc>
          <w:tcPr>
            <w:tcW w:w="1170" w:type="dxa"/>
          </w:tcPr>
          <w:p w14:paraId="12358681" w14:textId="48C85F48" w:rsidR="006831BE" w:rsidRDefault="006831BE" w:rsidP="003C2445">
            <w:pPr>
              <w:keepNext/>
              <w:jc w:val="center"/>
            </w:pPr>
            <w:r>
              <w:t>x</w:t>
            </w:r>
          </w:p>
        </w:tc>
      </w:tr>
    </w:tbl>
    <w:p w14:paraId="07F260C1" w14:textId="2545FF5C" w:rsidR="0051317F" w:rsidRPr="0051317F" w:rsidRDefault="003C2445" w:rsidP="003C2445">
      <w:pPr>
        <w:pStyle w:val="Caption"/>
        <w:jc w:val="center"/>
      </w:pPr>
      <w:r>
        <w:t xml:space="preserve">Table </w:t>
      </w:r>
      <w:fldSimple w:instr=" SEQ Table \* ARABIC ">
        <w:r w:rsidR="00504A67">
          <w:rPr>
            <w:noProof/>
          </w:rPr>
          <w:t>22</w:t>
        </w:r>
      </w:fldSimple>
      <w:r>
        <w:t xml:space="preserve">: </w:t>
      </w:r>
      <w:r w:rsidR="003952B4">
        <w:t xml:space="preserve">VME </w:t>
      </w:r>
      <w:r>
        <w:t>EPICS Binary Output PVs</w:t>
      </w:r>
    </w:p>
    <w:p w14:paraId="09B1CE45" w14:textId="02CDDD81" w:rsidR="008467A9" w:rsidRPr="008467A9" w:rsidRDefault="0051317F" w:rsidP="008467A9">
      <w:pPr>
        <w:pStyle w:val="Heading5"/>
      </w:pPr>
      <w:r>
        <w:t xml:space="preserve">Long </w:t>
      </w:r>
      <w:r w:rsidR="000C56E7">
        <w:t>Input</w:t>
      </w:r>
    </w:p>
    <w:tbl>
      <w:tblPr>
        <w:tblStyle w:val="TableGrid"/>
        <w:tblW w:w="9558" w:type="dxa"/>
        <w:tblLayout w:type="fixed"/>
        <w:tblLook w:val="04A0" w:firstRow="1" w:lastRow="0" w:firstColumn="1" w:lastColumn="0" w:noHBand="0" w:noVBand="1"/>
      </w:tblPr>
      <w:tblGrid>
        <w:gridCol w:w="1539"/>
        <w:gridCol w:w="1539"/>
        <w:gridCol w:w="2700"/>
        <w:gridCol w:w="540"/>
        <w:gridCol w:w="630"/>
        <w:gridCol w:w="1170"/>
        <w:gridCol w:w="1440"/>
      </w:tblGrid>
      <w:tr w:rsidR="00C719AA" w:rsidRPr="00605F70" w14:paraId="7100B506" w14:textId="77777777" w:rsidTr="00B568AC">
        <w:trPr>
          <w:trHeight w:val="260"/>
        </w:trPr>
        <w:tc>
          <w:tcPr>
            <w:tcW w:w="9558" w:type="dxa"/>
            <w:gridSpan w:val="7"/>
            <w:shd w:val="clear" w:color="auto" w:fill="800080"/>
          </w:tcPr>
          <w:p w14:paraId="01929F94" w14:textId="77777777" w:rsidR="00C719AA" w:rsidRPr="00605F70" w:rsidRDefault="00C719AA" w:rsidP="00B568AC">
            <w:pPr>
              <w:jc w:val="center"/>
              <w:rPr>
                <w:b/>
              </w:rPr>
            </w:pPr>
            <w:r>
              <w:rPr>
                <w:b/>
              </w:rPr>
              <w:t>MCOR</w:t>
            </w:r>
          </w:p>
        </w:tc>
      </w:tr>
      <w:tr w:rsidR="00C719AA" w14:paraId="371BBA51" w14:textId="77777777" w:rsidTr="00B568AC">
        <w:trPr>
          <w:trHeight w:val="260"/>
        </w:trPr>
        <w:tc>
          <w:tcPr>
            <w:tcW w:w="3078" w:type="dxa"/>
            <w:gridSpan w:val="2"/>
            <w:shd w:val="clear" w:color="auto" w:fill="CCCCFF"/>
          </w:tcPr>
          <w:p w14:paraId="432D933A" w14:textId="77777777" w:rsidR="00C719AA" w:rsidRDefault="00C719AA" w:rsidP="00B568AC">
            <w:pPr>
              <w:rPr>
                <w:b/>
              </w:rPr>
            </w:pPr>
            <w:r>
              <w:rPr>
                <w:b/>
              </w:rPr>
              <w:t>Record Type</w:t>
            </w:r>
          </w:p>
        </w:tc>
        <w:tc>
          <w:tcPr>
            <w:tcW w:w="6480" w:type="dxa"/>
            <w:gridSpan w:val="5"/>
            <w:shd w:val="clear" w:color="auto" w:fill="CCCCFF"/>
          </w:tcPr>
          <w:p w14:paraId="4675FA9A" w14:textId="3EEB52ED" w:rsidR="00C719AA" w:rsidRDefault="00C719AA" w:rsidP="00B568AC">
            <w:pPr>
              <w:rPr>
                <w:b/>
              </w:rPr>
            </w:pPr>
            <w:proofErr w:type="spellStart"/>
            <w:r>
              <w:rPr>
                <w:b/>
              </w:rPr>
              <w:t>longin</w:t>
            </w:r>
            <w:proofErr w:type="spellEnd"/>
          </w:p>
        </w:tc>
      </w:tr>
      <w:tr w:rsidR="00C719AA" w14:paraId="015909EC" w14:textId="77777777" w:rsidTr="00B568AC">
        <w:trPr>
          <w:trHeight w:val="260"/>
        </w:trPr>
        <w:tc>
          <w:tcPr>
            <w:tcW w:w="1539" w:type="dxa"/>
            <w:shd w:val="clear" w:color="auto" w:fill="CCCCFF"/>
          </w:tcPr>
          <w:p w14:paraId="3DC77D22" w14:textId="77777777" w:rsidR="00C719AA" w:rsidRDefault="00C719AA" w:rsidP="00B568AC">
            <w:pPr>
              <w:rPr>
                <w:b/>
              </w:rPr>
            </w:pPr>
            <w:r>
              <w:rPr>
                <w:b/>
              </w:rPr>
              <w:t xml:space="preserve">Crate </w:t>
            </w:r>
          </w:p>
        </w:tc>
        <w:tc>
          <w:tcPr>
            <w:tcW w:w="1539" w:type="dxa"/>
            <w:shd w:val="clear" w:color="auto" w:fill="CCCCFF"/>
          </w:tcPr>
          <w:p w14:paraId="291854AC" w14:textId="77777777" w:rsidR="00C719AA" w:rsidRDefault="00C719AA" w:rsidP="00B568AC">
            <w:pPr>
              <w:rPr>
                <w:b/>
              </w:rPr>
            </w:pPr>
            <w:r>
              <w:rPr>
                <w:b/>
              </w:rPr>
              <w:t>1-9</w:t>
            </w:r>
          </w:p>
        </w:tc>
        <w:tc>
          <w:tcPr>
            <w:tcW w:w="3240" w:type="dxa"/>
            <w:gridSpan w:val="2"/>
            <w:shd w:val="clear" w:color="auto" w:fill="CCCCFF"/>
          </w:tcPr>
          <w:p w14:paraId="257523BA" w14:textId="77777777" w:rsidR="00C719AA" w:rsidRDefault="00C719AA" w:rsidP="00B568AC">
            <w:pPr>
              <w:rPr>
                <w:b/>
              </w:rPr>
            </w:pPr>
            <w:r>
              <w:rPr>
                <w:b/>
              </w:rPr>
              <w:t>Chan</w:t>
            </w:r>
          </w:p>
        </w:tc>
        <w:tc>
          <w:tcPr>
            <w:tcW w:w="3240" w:type="dxa"/>
            <w:gridSpan w:val="3"/>
            <w:shd w:val="clear" w:color="auto" w:fill="CCCCFF"/>
          </w:tcPr>
          <w:p w14:paraId="19E856DD" w14:textId="77777777" w:rsidR="00C719AA" w:rsidRDefault="00C719AA" w:rsidP="00B568AC">
            <w:pPr>
              <w:rPr>
                <w:b/>
              </w:rPr>
            </w:pPr>
            <w:r>
              <w:rPr>
                <w:b/>
              </w:rPr>
              <w:t>01-16, 00 is crate controller</w:t>
            </w:r>
          </w:p>
        </w:tc>
      </w:tr>
      <w:tr w:rsidR="00C719AA" w14:paraId="11B37E0F" w14:textId="77777777" w:rsidTr="00B568AC">
        <w:trPr>
          <w:trHeight w:val="260"/>
        </w:trPr>
        <w:tc>
          <w:tcPr>
            <w:tcW w:w="3078" w:type="dxa"/>
            <w:gridSpan w:val="2"/>
            <w:shd w:val="clear" w:color="auto" w:fill="CCCCFF"/>
          </w:tcPr>
          <w:p w14:paraId="4FDE4799" w14:textId="77777777" w:rsidR="00C719AA" w:rsidRDefault="00C719AA" w:rsidP="00B568AC">
            <w:pPr>
              <w:rPr>
                <w:b/>
              </w:rPr>
            </w:pPr>
            <w:r>
              <w:rPr>
                <w:b/>
              </w:rPr>
              <w:t>PV Name</w:t>
            </w:r>
          </w:p>
        </w:tc>
        <w:tc>
          <w:tcPr>
            <w:tcW w:w="6480" w:type="dxa"/>
            <w:gridSpan w:val="5"/>
            <w:shd w:val="clear" w:color="auto" w:fill="CCCCFF"/>
          </w:tcPr>
          <w:p w14:paraId="1D6DA083" w14:textId="18414033" w:rsidR="00C719AA" w:rsidRDefault="003C2445" w:rsidP="00B568AC">
            <w:pPr>
              <w:rPr>
                <w:b/>
              </w:rPr>
            </w:pPr>
            <w:r>
              <w:rPr>
                <w:b/>
              </w:rPr>
              <w:t>MCOR:&lt;area&gt;:&lt;crate&gt;00</w:t>
            </w:r>
            <w:r w:rsidR="00C719AA">
              <w:rPr>
                <w:b/>
              </w:rPr>
              <w:t>:&lt;</w:t>
            </w:r>
            <w:proofErr w:type="spellStart"/>
            <w:r w:rsidR="00C719AA">
              <w:rPr>
                <w:b/>
              </w:rPr>
              <w:t>attr</w:t>
            </w:r>
            <w:proofErr w:type="spellEnd"/>
            <w:r w:rsidR="00C719AA">
              <w:rPr>
                <w:b/>
              </w:rPr>
              <w:t>&gt;</w:t>
            </w:r>
          </w:p>
        </w:tc>
      </w:tr>
      <w:tr w:rsidR="00C719AA" w14:paraId="45065971" w14:textId="77777777" w:rsidTr="00B568AC">
        <w:trPr>
          <w:trHeight w:val="90"/>
        </w:trPr>
        <w:tc>
          <w:tcPr>
            <w:tcW w:w="3078" w:type="dxa"/>
            <w:gridSpan w:val="2"/>
            <w:shd w:val="clear" w:color="auto" w:fill="CCCCFF"/>
          </w:tcPr>
          <w:p w14:paraId="2DF7CF54" w14:textId="77777777" w:rsidR="00C719AA" w:rsidRDefault="00C719AA" w:rsidP="00B568AC">
            <w:r>
              <w:rPr>
                <w:b/>
              </w:rPr>
              <w:t>Attribute</w:t>
            </w:r>
          </w:p>
        </w:tc>
        <w:tc>
          <w:tcPr>
            <w:tcW w:w="2700" w:type="dxa"/>
            <w:shd w:val="clear" w:color="auto" w:fill="CCCCFF"/>
          </w:tcPr>
          <w:p w14:paraId="16D9A71B" w14:textId="77777777" w:rsidR="00C719AA" w:rsidRDefault="00C719AA" w:rsidP="00B568AC">
            <w:pPr>
              <w:rPr>
                <w:b/>
              </w:rPr>
            </w:pPr>
            <w:r>
              <w:rPr>
                <w:b/>
              </w:rPr>
              <w:t>Description</w:t>
            </w:r>
          </w:p>
        </w:tc>
        <w:tc>
          <w:tcPr>
            <w:tcW w:w="1170" w:type="dxa"/>
            <w:gridSpan w:val="2"/>
            <w:shd w:val="clear" w:color="auto" w:fill="CCCCFF"/>
          </w:tcPr>
          <w:p w14:paraId="36EC6544" w14:textId="77777777" w:rsidR="00C719AA" w:rsidRDefault="00C719AA" w:rsidP="00B568AC">
            <w:pPr>
              <w:rPr>
                <w:b/>
              </w:rPr>
            </w:pPr>
            <w:r>
              <w:rPr>
                <w:b/>
              </w:rPr>
              <w:t>IP231</w:t>
            </w:r>
          </w:p>
        </w:tc>
        <w:tc>
          <w:tcPr>
            <w:tcW w:w="1170" w:type="dxa"/>
            <w:shd w:val="clear" w:color="auto" w:fill="CCCCFF"/>
          </w:tcPr>
          <w:p w14:paraId="25F5ACDC" w14:textId="77777777" w:rsidR="00C719AA" w:rsidRDefault="00C719AA" w:rsidP="00B568AC">
            <w:pPr>
              <w:rPr>
                <w:b/>
              </w:rPr>
            </w:pPr>
            <w:r>
              <w:rPr>
                <w:b/>
              </w:rPr>
              <w:t>IP8413</w:t>
            </w:r>
          </w:p>
        </w:tc>
        <w:tc>
          <w:tcPr>
            <w:tcW w:w="1440" w:type="dxa"/>
            <w:shd w:val="clear" w:color="auto" w:fill="CCCCFF"/>
          </w:tcPr>
          <w:p w14:paraId="5CF52E84" w14:textId="77777777" w:rsidR="00C719AA" w:rsidRDefault="00C719AA" w:rsidP="00B568AC">
            <w:pPr>
              <w:rPr>
                <w:b/>
              </w:rPr>
            </w:pPr>
            <w:r>
              <w:rPr>
                <w:b/>
              </w:rPr>
              <w:t>VSAM</w:t>
            </w:r>
          </w:p>
        </w:tc>
      </w:tr>
      <w:tr w:rsidR="00C719AA" w:rsidRPr="00CB116F" w14:paraId="05060E79" w14:textId="77777777" w:rsidTr="00B568AC">
        <w:tc>
          <w:tcPr>
            <w:tcW w:w="3078" w:type="dxa"/>
            <w:gridSpan w:val="2"/>
          </w:tcPr>
          <w:p w14:paraId="1FA21593" w14:textId="3E30DCDA" w:rsidR="00C719AA" w:rsidRDefault="00C719AA" w:rsidP="00B568AC">
            <w:r>
              <w:t>SERNO</w:t>
            </w:r>
          </w:p>
        </w:tc>
        <w:tc>
          <w:tcPr>
            <w:tcW w:w="2700" w:type="dxa"/>
          </w:tcPr>
          <w:p w14:paraId="282273DB" w14:textId="4706680A" w:rsidR="00C719AA" w:rsidRPr="00CB116F" w:rsidRDefault="00C719AA" w:rsidP="00B568AC">
            <w:r>
              <w:t>Module Serial Number</w:t>
            </w:r>
          </w:p>
        </w:tc>
        <w:tc>
          <w:tcPr>
            <w:tcW w:w="1170" w:type="dxa"/>
            <w:gridSpan w:val="2"/>
          </w:tcPr>
          <w:p w14:paraId="4CC36F06" w14:textId="77777777" w:rsidR="00C719AA" w:rsidRPr="00CB116F" w:rsidRDefault="00C719AA" w:rsidP="00B568AC"/>
        </w:tc>
        <w:tc>
          <w:tcPr>
            <w:tcW w:w="1170" w:type="dxa"/>
          </w:tcPr>
          <w:p w14:paraId="00872A8D" w14:textId="77777777" w:rsidR="00C719AA" w:rsidRPr="00CB116F" w:rsidRDefault="00C719AA" w:rsidP="00B568AC">
            <w:pPr>
              <w:jc w:val="center"/>
            </w:pPr>
            <w:r>
              <w:t>x</w:t>
            </w:r>
          </w:p>
        </w:tc>
        <w:tc>
          <w:tcPr>
            <w:tcW w:w="1440" w:type="dxa"/>
          </w:tcPr>
          <w:p w14:paraId="5C780FE1" w14:textId="77777777" w:rsidR="00C719AA" w:rsidRPr="00CB116F" w:rsidRDefault="00C719AA" w:rsidP="00B568AC"/>
        </w:tc>
      </w:tr>
      <w:tr w:rsidR="00C719AA" w:rsidRPr="00CB116F" w14:paraId="19D6CBC6" w14:textId="77777777" w:rsidTr="00B568AC">
        <w:trPr>
          <w:trHeight w:val="170"/>
        </w:trPr>
        <w:tc>
          <w:tcPr>
            <w:tcW w:w="3078" w:type="dxa"/>
            <w:gridSpan w:val="2"/>
          </w:tcPr>
          <w:p w14:paraId="5465EDD4" w14:textId="5807422B" w:rsidR="00C719AA" w:rsidRDefault="00C719AA" w:rsidP="00B568AC">
            <w:r>
              <w:t>MODEL</w:t>
            </w:r>
          </w:p>
        </w:tc>
        <w:tc>
          <w:tcPr>
            <w:tcW w:w="2700" w:type="dxa"/>
          </w:tcPr>
          <w:p w14:paraId="6561CEDB" w14:textId="2566C722" w:rsidR="00C719AA" w:rsidRDefault="00C719AA" w:rsidP="00B568AC">
            <w:r>
              <w:t>Module Model Number</w:t>
            </w:r>
          </w:p>
        </w:tc>
        <w:tc>
          <w:tcPr>
            <w:tcW w:w="1170" w:type="dxa"/>
            <w:gridSpan w:val="2"/>
          </w:tcPr>
          <w:p w14:paraId="74499686" w14:textId="77777777" w:rsidR="00C719AA" w:rsidRPr="00CB116F" w:rsidRDefault="00C719AA" w:rsidP="00B568AC"/>
        </w:tc>
        <w:tc>
          <w:tcPr>
            <w:tcW w:w="1170" w:type="dxa"/>
          </w:tcPr>
          <w:p w14:paraId="46209342" w14:textId="77777777" w:rsidR="00C719AA" w:rsidRDefault="00C719AA" w:rsidP="00B568AC">
            <w:pPr>
              <w:jc w:val="center"/>
            </w:pPr>
            <w:r>
              <w:t>x</w:t>
            </w:r>
          </w:p>
        </w:tc>
        <w:tc>
          <w:tcPr>
            <w:tcW w:w="1440" w:type="dxa"/>
          </w:tcPr>
          <w:p w14:paraId="6ABE1920" w14:textId="77777777" w:rsidR="00C719AA" w:rsidRPr="00CB116F" w:rsidRDefault="00C719AA" w:rsidP="00B568AC"/>
        </w:tc>
      </w:tr>
      <w:tr w:rsidR="00C719AA" w:rsidRPr="00CB116F" w14:paraId="6CD8518B" w14:textId="77777777" w:rsidTr="00B568AC">
        <w:trPr>
          <w:trHeight w:val="170"/>
        </w:trPr>
        <w:tc>
          <w:tcPr>
            <w:tcW w:w="3078" w:type="dxa"/>
            <w:gridSpan w:val="2"/>
          </w:tcPr>
          <w:p w14:paraId="60543B07" w14:textId="0F7BCF14" w:rsidR="00C719AA" w:rsidRDefault="00C719AA" w:rsidP="00B568AC">
            <w:r>
              <w:t>REV</w:t>
            </w:r>
          </w:p>
        </w:tc>
        <w:tc>
          <w:tcPr>
            <w:tcW w:w="2700" w:type="dxa"/>
          </w:tcPr>
          <w:p w14:paraId="1A695C0E" w14:textId="165C6BA7" w:rsidR="00C719AA" w:rsidRDefault="00C719AA" w:rsidP="00B568AC">
            <w:r>
              <w:t>Module Revision</w:t>
            </w:r>
          </w:p>
        </w:tc>
        <w:tc>
          <w:tcPr>
            <w:tcW w:w="1170" w:type="dxa"/>
            <w:gridSpan w:val="2"/>
          </w:tcPr>
          <w:p w14:paraId="56FD36C3" w14:textId="77777777" w:rsidR="00C719AA" w:rsidRPr="00CB116F" w:rsidRDefault="00C719AA" w:rsidP="00B568AC"/>
        </w:tc>
        <w:tc>
          <w:tcPr>
            <w:tcW w:w="1170" w:type="dxa"/>
          </w:tcPr>
          <w:p w14:paraId="4B2AC116" w14:textId="77777777" w:rsidR="00C719AA" w:rsidRDefault="00C719AA" w:rsidP="00B568AC">
            <w:pPr>
              <w:jc w:val="center"/>
            </w:pPr>
            <w:r>
              <w:t>x</w:t>
            </w:r>
          </w:p>
        </w:tc>
        <w:tc>
          <w:tcPr>
            <w:tcW w:w="1440" w:type="dxa"/>
          </w:tcPr>
          <w:p w14:paraId="423E5890" w14:textId="77777777" w:rsidR="00C719AA" w:rsidRPr="00CB116F" w:rsidRDefault="00C719AA" w:rsidP="003C2445">
            <w:pPr>
              <w:keepNext/>
            </w:pPr>
          </w:p>
        </w:tc>
      </w:tr>
    </w:tbl>
    <w:p w14:paraId="68D09150" w14:textId="7F4AB614" w:rsidR="00C92F43" w:rsidRPr="00C92F43" w:rsidRDefault="003C2445" w:rsidP="00C92F43">
      <w:pPr>
        <w:pStyle w:val="Caption"/>
        <w:jc w:val="center"/>
      </w:pPr>
      <w:r>
        <w:t xml:space="preserve">Table </w:t>
      </w:r>
      <w:fldSimple w:instr=" SEQ Table \* ARABIC ">
        <w:r w:rsidR="00504A67">
          <w:rPr>
            <w:noProof/>
          </w:rPr>
          <w:t>23</w:t>
        </w:r>
      </w:fldSimple>
      <w:r>
        <w:t xml:space="preserve">: </w:t>
      </w:r>
      <w:r w:rsidR="003952B4">
        <w:t xml:space="preserve">VME </w:t>
      </w:r>
      <w:r>
        <w:t>EPICS Long Input PVs</w:t>
      </w:r>
    </w:p>
    <w:p w14:paraId="4D837F61" w14:textId="6BA66C18" w:rsidR="00D451C0" w:rsidRPr="0051317F" w:rsidRDefault="004E72B1" w:rsidP="00D451C0">
      <w:pPr>
        <w:pStyle w:val="Heading5"/>
        <w:rPr>
          <w:i w:val="0"/>
        </w:rPr>
      </w:pPr>
      <w:r>
        <w:rPr>
          <w:i w:val="0"/>
        </w:rPr>
        <w:t>Multi-B</w:t>
      </w:r>
      <w:r w:rsidR="000C56E7" w:rsidRPr="000C56E7">
        <w:rPr>
          <w:i w:val="0"/>
        </w:rPr>
        <w:t>it Binary Input</w:t>
      </w:r>
    </w:p>
    <w:p w14:paraId="3B4F5B5F" w14:textId="77777777" w:rsidR="00D451C0" w:rsidRPr="00D451C0" w:rsidRDefault="00D451C0" w:rsidP="00D451C0"/>
    <w:tbl>
      <w:tblPr>
        <w:tblStyle w:val="TableGrid"/>
        <w:tblW w:w="9558" w:type="dxa"/>
        <w:tblLayout w:type="fixed"/>
        <w:tblLook w:val="04A0" w:firstRow="1" w:lastRow="0" w:firstColumn="1" w:lastColumn="0" w:noHBand="0" w:noVBand="1"/>
      </w:tblPr>
      <w:tblGrid>
        <w:gridCol w:w="1539"/>
        <w:gridCol w:w="1539"/>
        <w:gridCol w:w="2700"/>
        <w:gridCol w:w="540"/>
        <w:gridCol w:w="630"/>
        <w:gridCol w:w="1170"/>
        <w:gridCol w:w="1440"/>
      </w:tblGrid>
      <w:tr w:rsidR="000C56E7" w:rsidRPr="00605F70" w14:paraId="4B25BEAD" w14:textId="77777777" w:rsidTr="00B568AC">
        <w:trPr>
          <w:trHeight w:val="260"/>
        </w:trPr>
        <w:tc>
          <w:tcPr>
            <w:tcW w:w="9558" w:type="dxa"/>
            <w:gridSpan w:val="7"/>
            <w:shd w:val="clear" w:color="auto" w:fill="800080"/>
          </w:tcPr>
          <w:p w14:paraId="3F98273A" w14:textId="7631753D" w:rsidR="000C56E7" w:rsidRPr="00605F70" w:rsidRDefault="00DB68E6" w:rsidP="00B568AC">
            <w:pPr>
              <w:jc w:val="center"/>
              <w:rPr>
                <w:b/>
              </w:rPr>
            </w:pPr>
            <w:r>
              <w:rPr>
                <w:b/>
              </w:rPr>
              <w:t>MCOR</w:t>
            </w:r>
          </w:p>
        </w:tc>
      </w:tr>
      <w:tr w:rsidR="000C56E7" w14:paraId="20F378E1" w14:textId="77777777" w:rsidTr="00B568AC">
        <w:trPr>
          <w:trHeight w:val="260"/>
        </w:trPr>
        <w:tc>
          <w:tcPr>
            <w:tcW w:w="3078" w:type="dxa"/>
            <w:gridSpan w:val="2"/>
            <w:shd w:val="clear" w:color="auto" w:fill="CCCCFF"/>
          </w:tcPr>
          <w:p w14:paraId="0210CE30" w14:textId="77777777" w:rsidR="000C56E7" w:rsidRDefault="000C56E7" w:rsidP="00B568AC">
            <w:pPr>
              <w:rPr>
                <w:b/>
              </w:rPr>
            </w:pPr>
            <w:r>
              <w:rPr>
                <w:b/>
              </w:rPr>
              <w:t>Record Type</w:t>
            </w:r>
          </w:p>
        </w:tc>
        <w:tc>
          <w:tcPr>
            <w:tcW w:w="6480" w:type="dxa"/>
            <w:gridSpan w:val="5"/>
            <w:shd w:val="clear" w:color="auto" w:fill="CCCCFF"/>
          </w:tcPr>
          <w:p w14:paraId="59C2CB06" w14:textId="29AD5AA9" w:rsidR="000C56E7" w:rsidRDefault="000C56E7" w:rsidP="00B568AC">
            <w:pPr>
              <w:rPr>
                <w:b/>
              </w:rPr>
            </w:pPr>
            <w:proofErr w:type="spellStart"/>
            <w:r>
              <w:rPr>
                <w:b/>
              </w:rPr>
              <w:t>mbbi</w:t>
            </w:r>
            <w:proofErr w:type="spellEnd"/>
          </w:p>
        </w:tc>
      </w:tr>
      <w:tr w:rsidR="000C56E7" w14:paraId="0C971097" w14:textId="77777777" w:rsidTr="00B568AC">
        <w:trPr>
          <w:trHeight w:val="260"/>
        </w:trPr>
        <w:tc>
          <w:tcPr>
            <w:tcW w:w="1539" w:type="dxa"/>
            <w:shd w:val="clear" w:color="auto" w:fill="CCCCFF"/>
          </w:tcPr>
          <w:p w14:paraId="37711619" w14:textId="77777777" w:rsidR="000C56E7" w:rsidRDefault="000C56E7" w:rsidP="00B568AC">
            <w:pPr>
              <w:rPr>
                <w:b/>
              </w:rPr>
            </w:pPr>
            <w:r>
              <w:rPr>
                <w:b/>
              </w:rPr>
              <w:t xml:space="preserve">Crate </w:t>
            </w:r>
          </w:p>
        </w:tc>
        <w:tc>
          <w:tcPr>
            <w:tcW w:w="1539" w:type="dxa"/>
            <w:shd w:val="clear" w:color="auto" w:fill="CCCCFF"/>
          </w:tcPr>
          <w:p w14:paraId="08698611" w14:textId="77777777" w:rsidR="000C56E7" w:rsidRDefault="000C56E7" w:rsidP="00B568AC">
            <w:pPr>
              <w:rPr>
                <w:b/>
              </w:rPr>
            </w:pPr>
            <w:r>
              <w:rPr>
                <w:b/>
              </w:rPr>
              <w:t>1-9</w:t>
            </w:r>
          </w:p>
        </w:tc>
        <w:tc>
          <w:tcPr>
            <w:tcW w:w="3240" w:type="dxa"/>
            <w:gridSpan w:val="2"/>
            <w:shd w:val="clear" w:color="auto" w:fill="CCCCFF"/>
          </w:tcPr>
          <w:p w14:paraId="5348EA81" w14:textId="77777777" w:rsidR="000C56E7" w:rsidRDefault="000C56E7" w:rsidP="00B568AC">
            <w:pPr>
              <w:rPr>
                <w:b/>
              </w:rPr>
            </w:pPr>
            <w:r>
              <w:rPr>
                <w:b/>
              </w:rPr>
              <w:t>Chan</w:t>
            </w:r>
          </w:p>
        </w:tc>
        <w:tc>
          <w:tcPr>
            <w:tcW w:w="3240" w:type="dxa"/>
            <w:gridSpan w:val="3"/>
            <w:shd w:val="clear" w:color="auto" w:fill="CCCCFF"/>
          </w:tcPr>
          <w:p w14:paraId="2F5936C6" w14:textId="77777777" w:rsidR="000C56E7" w:rsidRDefault="000C56E7" w:rsidP="00B568AC">
            <w:pPr>
              <w:rPr>
                <w:b/>
              </w:rPr>
            </w:pPr>
            <w:r>
              <w:rPr>
                <w:b/>
              </w:rPr>
              <w:t>01-16, 00 is crate controller</w:t>
            </w:r>
          </w:p>
        </w:tc>
      </w:tr>
      <w:tr w:rsidR="000C56E7" w14:paraId="1421A28B" w14:textId="77777777" w:rsidTr="00B568AC">
        <w:trPr>
          <w:trHeight w:val="260"/>
        </w:trPr>
        <w:tc>
          <w:tcPr>
            <w:tcW w:w="3078" w:type="dxa"/>
            <w:gridSpan w:val="2"/>
            <w:shd w:val="clear" w:color="auto" w:fill="CCCCFF"/>
          </w:tcPr>
          <w:p w14:paraId="1A642F59" w14:textId="77777777" w:rsidR="000C56E7" w:rsidRDefault="000C56E7" w:rsidP="00B568AC">
            <w:pPr>
              <w:rPr>
                <w:b/>
              </w:rPr>
            </w:pPr>
            <w:r>
              <w:rPr>
                <w:b/>
              </w:rPr>
              <w:t>PV Name</w:t>
            </w:r>
          </w:p>
        </w:tc>
        <w:tc>
          <w:tcPr>
            <w:tcW w:w="6480" w:type="dxa"/>
            <w:gridSpan w:val="5"/>
            <w:shd w:val="clear" w:color="auto" w:fill="CCCCFF"/>
          </w:tcPr>
          <w:p w14:paraId="10792F8B" w14:textId="056D24D2" w:rsidR="000C56E7" w:rsidRDefault="00C13F66" w:rsidP="00B568AC">
            <w:pPr>
              <w:rPr>
                <w:b/>
              </w:rPr>
            </w:pPr>
            <w:r>
              <w:rPr>
                <w:b/>
              </w:rPr>
              <w:t>MCOR:&lt;area&gt;:&lt;crate&gt;00</w:t>
            </w:r>
            <w:r w:rsidR="000C56E7">
              <w:rPr>
                <w:b/>
              </w:rPr>
              <w:t>:&lt;</w:t>
            </w:r>
            <w:proofErr w:type="spellStart"/>
            <w:r w:rsidR="000C56E7">
              <w:rPr>
                <w:b/>
              </w:rPr>
              <w:t>attr</w:t>
            </w:r>
            <w:proofErr w:type="spellEnd"/>
            <w:r w:rsidR="000C56E7">
              <w:rPr>
                <w:b/>
              </w:rPr>
              <w:t>&gt;</w:t>
            </w:r>
          </w:p>
        </w:tc>
      </w:tr>
      <w:tr w:rsidR="001A032B" w14:paraId="303E6EF2" w14:textId="77777777" w:rsidTr="001E3D58">
        <w:trPr>
          <w:trHeight w:val="260"/>
        </w:trPr>
        <w:tc>
          <w:tcPr>
            <w:tcW w:w="3078" w:type="dxa"/>
            <w:gridSpan w:val="2"/>
            <w:shd w:val="clear" w:color="auto" w:fill="CCCCFF"/>
          </w:tcPr>
          <w:p w14:paraId="69656711" w14:textId="77777777" w:rsidR="001A032B" w:rsidRDefault="001A032B" w:rsidP="00B568AC">
            <w:r>
              <w:rPr>
                <w:b/>
              </w:rPr>
              <w:t>Attribute</w:t>
            </w:r>
          </w:p>
        </w:tc>
        <w:tc>
          <w:tcPr>
            <w:tcW w:w="2700" w:type="dxa"/>
            <w:shd w:val="clear" w:color="auto" w:fill="CCCCFF"/>
          </w:tcPr>
          <w:p w14:paraId="4E57DBCE" w14:textId="77777777" w:rsidR="001A032B" w:rsidRDefault="001A032B" w:rsidP="00B568AC">
            <w:pPr>
              <w:rPr>
                <w:b/>
              </w:rPr>
            </w:pPr>
            <w:r>
              <w:rPr>
                <w:b/>
              </w:rPr>
              <w:t>Description</w:t>
            </w:r>
          </w:p>
        </w:tc>
        <w:tc>
          <w:tcPr>
            <w:tcW w:w="1170" w:type="dxa"/>
            <w:gridSpan w:val="2"/>
            <w:shd w:val="clear" w:color="auto" w:fill="CCCCFF"/>
          </w:tcPr>
          <w:p w14:paraId="656DD93B" w14:textId="43597498" w:rsidR="001A032B" w:rsidRDefault="001A032B" w:rsidP="00B568AC">
            <w:pPr>
              <w:rPr>
                <w:b/>
              </w:rPr>
            </w:pPr>
            <w:r>
              <w:rPr>
                <w:b/>
              </w:rPr>
              <w:t>IP231</w:t>
            </w:r>
          </w:p>
        </w:tc>
        <w:tc>
          <w:tcPr>
            <w:tcW w:w="1170" w:type="dxa"/>
            <w:shd w:val="clear" w:color="auto" w:fill="CCCCFF"/>
          </w:tcPr>
          <w:p w14:paraId="121EE2F2" w14:textId="0FF4F4A1" w:rsidR="001A032B" w:rsidRDefault="001A032B" w:rsidP="00B568AC">
            <w:pPr>
              <w:rPr>
                <w:b/>
              </w:rPr>
            </w:pPr>
            <w:r>
              <w:rPr>
                <w:b/>
              </w:rPr>
              <w:t>IP8413</w:t>
            </w:r>
          </w:p>
        </w:tc>
        <w:tc>
          <w:tcPr>
            <w:tcW w:w="1440" w:type="dxa"/>
            <w:shd w:val="clear" w:color="auto" w:fill="CCCCFF"/>
          </w:tcPr>
          <w:p w14:paraId="722FD655" w14:textId="4166631C" w:rsidR="001A032B" w:rsidRDefault="001A032B" w:rsidP="00B568AC">
            <w:pPr>
              <w:rPr>
                <w:b/>
              </w:rPr>
            </w:pPr>
            <w:r>
              <w:rPr>
                <w:b/>
              </w:rPr>
              <w:t>VSAM</w:t>
            </w:r>
          </w:p>
        </w:tc>
      </w:tr>
      <w:tr w:rsidR="001A032B" w:rsidRPr="00CB116F" w14:paraId="5DD8B40D" w14:textId="77777777" w:rsidTr="001E3D58">
        <w:tc>
          <w:tcPr>
            <w:tcW w:w="3078" w:type="dxa"/>
            <w:gridSpan w:val="2"/>
          </w:tcPr>
          <w:p w14:paraId="6632FB53" w14:textId="4CE33C8F" w:rsidR="001A032B" w:rsidRDefault="001A032B" w:rsidP="00B568AC">
            <w:r>
              <w:t>CALBTYPE</w:t>
            </w:r>
          </w:p>
        </w:tc>
        <w:tc>
          <w:tcPr>
            <w:tcW w:w="2700" w:type="dxa"/>
          </w:tcPr>
          <w:p w14:paraId="77D143AA" w14:textId="2E57C51E" w:rsidR="001A032B" w:rsidRPr="00CB116F" w:rsidRDefault="001A032B" w:rsidP="00B568AC">
            <w:r>
              <w:t>Calibration Type</w:t>
            </w:r>
          </w:p>
        </w:tc>
        <w:tc>
          <w:tcPr>
            <w:tcW w:w="1170" w:type="dxa"/>
            <w:gridSpan w:val="2"/>
          </w:tcPr>
          <w:p w14:paraId="321DC9FE" w14:textId="69742309" w:rsidR="001A032B" w:rsidRPr="00CB116F" w:rsidRDefault="001A032B" w:rsidP="00B568AC"/>
        </w:tc>
        <w:tc>
          <w:tcPr>
            <w:tcW w:w="1170" w:type="dxa"/>
          </w:tcPr>
          <w:p w14:paraId="02F813D2" w14:textId="745BA882" w:rsidR="001A032B" w:rsidRPr="00CB116F" w:rsidRDefault="001A032B" w:rsidP="001A032B">
            <w:pPr>
              <w:jc w:val="center"/>
            </w:pPr>
            <w:r>
              <w:t>x</w:t>
            </w:r>
          </w:p>
        </w:tc>
        <w:tc>
          <w:tcPr>
            <w:tcW w:w="1440" w:type="dxa"/>
          </w:tcPr>
          <w:p w14:paraId="4CE08EF2" w14:textId="3EDB6D2C" w:rsidR="001A032B" w:rsidRPr="00CB116F" w:rsidRDefault="001A032B" w:rsidP="001A032B">
            <w:pPr>
              <w:jc w:val="center"/>
            </w:pPr>
          </w:p>
        </w:tc>
      </w:tr>
      <w:tr w:rsidR="001A032B" w:rsidRPr="00CB116F" w14:paraId="7F008172" w14:textId="77777777" w:rsidTr="001E3D58">
        <w:tc>
          <w:tcPr>
            <w:tcW w:w="3078" w:type="dxa"/>
            <w:gridSpan w:val="2"/>
          </w:tcPr>
          <w:p w14:paraId="0C3D12A4" w14:textId="517300A1" w:rsidR="001A032B" w:rsidRDefault="001A032B" w:rsidP="00B568AC">
            <w:r>
              <w:t>CLKRATE</w:t>
            </w:r>
          </w:p>
        </w:tc>
        <w:tc>
          <w:tcPr>
            <w:tcW w:w="2700" w:type="dxa"/>
          </w:tcPr>
          <w:p w14:paraId="1E00DFBE" w14:textId="43EBF109" w:rsidR="001A032B" w:rsidRDefault="001A032B" w:rsidP="00B568AC">
            <w:r>
              <w:t>Internal Clock rate</w:t>
            </w:r>
          </w:p>
        </w:tc>
        <w:tc>
          <w:tcPr>
            <w:tcW w:w="1170" w:type="dxa"/>
            <w:gridSpan w:val="2"/>
          </w:tcPr>
          <w:p w14:paraId="04F0CFDC" w14:textId="77777777" w:rsidR="001A032B" w:rsidRDefault="001A032B" w:rsidP="00B568AC"/>
        </w:tc>
        <w:tc>
          <w:tcPr>
            <w:tcW w:w="1170" w:type="dxa"/>
          </w:tcPr>
          <w:p w14:paraId="6BD2CEC4" w14:textId="340FA0AB" w:rsidR="001A032B" w:rsidRDefault="001A032B" w:rsidP="001A032B">
            <w:pPr>
              <w:jc w:val="center"/>
            </w:pPr>
            <w:r>
              <w:t>x</w:t>
            </w:r>
          </w:p>
        </w:tc>
        <w:tc>
          <w:tcPr>
            <w:tcW w:w="1440" w:type="dxa"/>
          </w:tcPr>
          <w:p w14:paraId="0C7BA89F" w14:textId="5AD656F5" w:rsidR="001A032B" w:rsidRDefault="001A032B" w:rsidP="001A032B">
            <w:pPr>
              <w:jc w:val="center"/>
            </w:pPr>
          </w:p>
        </w:tc>
      </w:tr>
      <w:tr w:rsidR="001A032B" w:rsidRPr="00CB116F" w14:paraId="21FDB5CC" w14:textId="77777777" w:rsidTr="001E3D58">
        <w:tc>
          <w:tcPr>
            <w:tcW w:w="3078" w:type="dxa"/>
            <w:gridSpan w:val="2"/>
          </w:tcPr>
          <w:p w14:paraId="27F4ADA2" w14:textId="1D3419FE" w:rsidR="001A032B" w:rsidRDefault="001A032B" w:rsidP="00B568AC">
            <w:r>
              <w:t>INTVEC</w:t>
            </w:r>
          </w:p>
        </w:tc>
        <w:tc>
          <w:tcPr>
            <w:tcW w:w="2700" w:type="dxa"/>
          </w:tcPr>
          <w:p w14:paraId="70B5DE6A" w14:textId="72D5F8AA" w:rsidR="001A032B" w:rsidRDefault="001A032B" w:rsidP="00B568AC">
            <w:r>
              <w:t>Interrupt Vector</w:t>
            </w:r>
          </w:p>
        </w:tc>
        <w:tc>
          <w:tcPr>
            <w:tcW w:w="1170" w:type="dxa"/>
            <w:gridSpan w:val="2"/>
          </w:tcPr>
          <w:p w14:paraId="08E4A3EC" w14:textId="77777777" w:rsidR="001A032B" w:rsidRDefault="001A032B" w:rsidP="00B568AC"/>
        </w:tc>
        <w:tc>
          <w:tcPr>
            <w:tcW w:w="1170" w:type="dxa"/>
          </w:tcPr>
          <w:p w14:paraId="1D3CD28E" w14:textId="2309144D" w:rsidR="001A032B" w:rsidRDefault="001A032B" w:rsidP="001A032B">
            <w:pPr>
              <w:jc w:val="center"/>
            </w:pPr>
            <w:r>
              <w:t>x</w:t>
            </w:r>
          </w:p>
        </w:tc>
        <w:tc>
          <w:tcPr>
            <w:tcW w:w="1440" w:type="dxa"/>
          </w:tcPr>
          <w:p w14:paraId="0C227C0D" w14:textId="29222045" w:rsidR="001A032B" w:rsidRDefault="001A032B" w:rsidP="004E72B1">
            <w:pPr>
              <w:keepNext/>
              <w:jc w:val="center"/>
            </w:pPr>
          </w:p>
        </w:tc>
      </w:tr>
    </w:tbl>
    <w:p w14:paraId="72058E60" w14:textId="714821F7" w:rsidR="00D0731D" w:rsidRPr="00D0731D" w:rsidRDefault="004E72B1" w:rsidP="00C92F43">
      <w:pPr>
        <w:pStyle w:val="Caption"/>
        <w:jc w:val="center"/>
      </w:pPr>
      <w:r>
        <w:t xml:space="preserve">Table </w:t>
      </w:r>
      <w:fldSimple w:instr=" SEQ Table \* ARABIC ">
        <w:r w:rsidR="00504A67">
          <w:rPr>
            <w:noProof/>
          </w:rPr>
          <w:t>24</w:t>
        </w:r>
      </w:fldSimple>
      <w:r>
        <w:t xml:space="preserve">: </w:t>
      </w:r>
      <w:r w:rsidR="003952B4">
        <w:t xml:space="preserve">VME </w:t>
      </w:r>
      <w:r>
        <w:t>EPICS Multi-Bit Binary Input PVs</w:t>
      </w:r>
    </w:p>
    <w:p w14:paraId="3C9468CE" w14:textId="77777777" w:rsidR="0089799F" w:rsidRDefault="00C35052">
      <w:pPr>
        <w:pStyle w:val="Heading3"/>
      </w:pPr>
      <w:r>
        <w:t>SLAC MCOR Controller</w:t>
      </w:r>
      <w:r w:rsidR="0052214E">
        <w:t xml:space="preserve"> Support</w:t>
      </w:r>
    </w:p>
    <w:p w14:paraId="10559CB9" w14:textId="2E1980C5" w:rsidR="008F7D2C" w:rsidRPr="008F7D2C" w:rsidRDefault="008F7D2C" w:rsidP="008F7D2C">
      <w:r>
        <w:t xml:space="preserve">The EPICS </w:t>
      </w:r>
      <w:proofErr w:type="spellStart"/>
      <w:r>
        <w:t>devBusMapped</w:t>
      </w:r>
      <w:proofErr w:type="spellEnd"/>
      <w:r>
        <w:t xml:space="preserve"> modules support will be used for the SLAC MCOR </w:t>
      </w:r>
    </w:p>
    <w:p w14:paraId="3C9468D0" w14:textId="5AB070EC" w:rsidR="00DD3DDA" w:rsidRDefault="00DD3DDA">
      <w:r>
        <w:lastRenderedPageBreak/>
        <w:t xml:space="preserve">The EPICS records supported </w:t>
      </w:r>
      <w:r w:rsidR="005F4635">
        <w:t xml:space="preserve">needed shall be </w:t>
      </w:r>
      <w:r>
        <w:t xml:space="preserve">the </w:t>
      </w:r>
      <w:proofErr w:type="spellStart"/>
      <w:proofErr w:type="gramStart"/>
      <w:r>
        <w:t>ao,ai</w:t>
      </w:r>
      <w:proofErr w:type="gramEnd"/>
      <w:r>
        <w:t>,bo,bi</w:t>
      </w:r>
      <w:proofErr w:type="spellEnd"/>
      <w:r>
        <w:t xml:space="preserve">, </w:t>
      </w:r>
      <w:proofErr w:type="spellStart"/>
      <w:r>
        <w:t>longin</w:t>
      </w:r>
      <w:proofErr w:type="spellEnd"/>
      <w:r>
        <w:t xml:space="preserve">, </w:t>
      </w:r>
      <w:proofErr w:type="spellStart"/>
      <w:r>
        <w:t>longout</w:t>
      </w:r>
      <w:proofErr w:type="spellEnd"/>
      <w:r>
        <w:t>,</w:t>
      </w:r>
      <w:r w:rsidR="00143248">
        <w:t xml:space="preserve"> </w:t>
      </w:r>
      <w:proofErr w:type="spellStart"/>
      <w:r>
        <w:t>m</w:t>
      </w:r>
      <w:r w:rsidR="00143248">
        <w:t>bbiDirect</w:t>
      </w:r>
      <w:proofErr w:type="spellEnd"/>
      <w:r w:rsidR="00143248">
        <w:t xml:space="preserve"> and waveform. </w:t>
      </w:r>
    </w:p>
    <w:p w14:paraId="3C9468DE" w14:textId="77777777" w:rsidR="00CD4984" w:rsidRDefault="00DD3DDA" w:rsidP="00CD4984">
      <w:pPr>
        <w:pStyle w:val="Heading4"/>
      </w:pPr>
      <w:r>
        <w:t xml:space="preserve">Analog Inputs </w:t>
      </w:r>
    </w:p>
    <w:p w14:paraId="3C9468E0" w14:textId="4D6A107D" w:rsidR="00B10F6A" w:rsidRDefault="00DD3DDA" w:rsidP="0031204D">
      <w:r>
        <w:t xml:space="preserve">The </w:t>
      </w:r>
      <w:r w:rsidR="00B10F6A">
        <w:t xml:space="preserve">SLAC </w:t>
      </w:r>
      <w:r>
        <w:t>MCOR Slot-00 Controller inputs w</w:t>
      </w:r>
      <w:r w:rsidR="008F7D2C">
        <w:t>ill be polled or read on demand</w:t>
      </w:r>
      <w:r>
        <w:t>. The channel current and voltage read</w:t>
      </w:r>
      <w:r w:rsidR="00143248">
        <w:t xml:space="preserve">backs are supplied in milliamps </w:t>
      </w:r>
      <w:r>
        <w:t>with the exception of the waveform data, which will be provided in ADC counts. The device support wil</w:t>
      </w:r>
      <w:r w:rsidR="008F7D2C">
        <w:t>l convert from milliamps to amps or ADC counts to amps in the case of waveform data.</w:t>
      </w:r>
      <w:r>
        <w:t xml:space="preserve">  </w:t>
      </w:r>
    </w:p>
    <w:p w14:paraId="6ED1A38F" w14:textId="77777777" w:rsidR="0031204D" w:rsidRDefault="0031204D" w:rsidP="0031204D"/>
    <w:p w14:paraId="1E4FCD8F" w14:textId="0BEFE085" w:rsidR="00752119" w:rsidRDefault="005F4635" w:rsidP="00C61D1B">
      <w:pPr>
        <w:pStyle w:val="BodyText"/>
        <w:ind w:left="0"/>
      </w:pPr>
      <w:r>
        <w:t xml:space="preserve">Since </w:t>
      </w:r>
      <w:r w:rsidR="00B10F6A">
        <w:t>MCOR power modules can be modified to reduce the full scale output</w:t>
      </w:r>
      <w:r w:rsidR="0062559D">
        <w:t>,</w:t>
      </w:r>
      <w:r w:rsidR="00B10F6A">
        <w:t xml:space="preserve"> the </w:t>
      </w:r>
      <w:r w:rsidR="0062559D">
        <w:t>user</w:t>
      </w:r>
      <w:r w:rsidR="00FA6EFF">
        <w:t xml:space="preserve"> must </w:t>
      </w:r>
      <w:r w:rsidR="00B10F6A">
        <w:t>configure both the output and input full scale range</w:t>
      </w:r>
      <w:r w:rsidR="00FA6EFF">
        <w:t xml:space="preserve"> during </w:t>
      </w:r>
      <w:proofErr w:type="spellStart"/>
      <w:r w:rsidR="00FA6EFF">
        <w:t>initiali</w:t>
      </w:r>
      <w:r w:rsidR="008F7D2C">
        <w:t>zation</w:t>
      </w:r>
      <w:r>
        <w:t>so</w:t>
      </w:r>
      <w:proofErr w:type="spellEnd"/>
      <w:r>
        <w:t xml:space="preserve"> </w:t>
      </w:r>
      <w:r w:rsidR="008F7D2C">
        <w:t xml:space="preserve">that </w:t>
      </w:r>
      <w:r w:rsidR="00FA6EFF">
        <w:t>the FPGA will know how t</w:t>
      </w:r>
      <w:r w:rsidR="008F7D2C">
        <w:t xml:space="preserve">o convert from ADC to milliamps </w:t>
      </w:r>
      <w:r w:rsidR="00FA6EFF">
        <w:t xml:space="preserve">and from milliamps to DAC counts. </w:t>
      </w:r>
      <w:r w:rsidR="008F7D2C">
        <w:t xml:space="preserve">See table </w:t>
      </w:r>
      <w:proofErr w:type="gramStart"/>
      <w:r w:rsidR="008F7D2C">
        <w:t>3</w:t>
      </w:r>
      <w:r w:rsidR="00B10F6A">
        <w:t xml:space="preserve">  for</w:t>
      </w:r>
      <w:proofErr w:type="gramEnd"/>
      <w:r w:rsidR="00B10F6A">
        <w:t xml:space="preserve"> a list of MCOR output and corresponding readback current</w:t>
      </w:r>
      <w:r w:rsidR="00FA6EFF">
        <w:t>s</w:t>
      </w:r>
      <w:r w:rsidR="00B10F6A">
        <w:t xml:space="preserve">. </w:t>
      </w:r>
      <w:r w:rsidR="004C6C60">
        <w:t xml:space="preserve">Please note that on boot, if the output and input full scale ranges have not been set the </w:t>
      </w:r>
      <w:r w:rsidR="008F7D2C">
        <w:t xml:space="preserve">full </w:t>
      </w:r>
      <w:r w:rsidR="004C6C60">
        <w:t>range defaults to 0Amps.</w:t>
      </w:r>
      <w:r w:rsidR="008F7D2C">
        <w:t xml:space="preserve"> After the full range has been </w:t>
      </w:r>
      <w:proofErr w:type="gramStart"/>
      <w:r w:rsidR="008F7D2C">
        <w:t>set  the</w:t>
      </w:r>
      <w:proofErr w:type="gramEnd"/>
      <w:r w:rsidR="008F7D2C">
        <w:t xml:space="preserve"> “configured” bit in the configuration </w:t>
      </w:r>
      <w:proofErr w:type="spellStart"/>
      <w:r w:rsidR="00CC3FE9">
        <w:t>regtister</w:t>
      </w:r>
      <w:proofErr w:type="spellEnd"/>
      <w:r w:rsidR="00CC3FE9">
        <w:t xml:space="preserve"> must</w:t>
      </w:r>
      <w:r w:rsidR="008F7D2C">
        <w:t xml:space="preserve"> be set.</w:t>
      </w:r>
      <w:r w:rsidR="00CC3FE9">
        <w:t xml:space="preserve"> </w:t>
      </w:r>
    </w:p>
    <w:p w14:paraId="3C946925" w14:textId="6F77D46A" w:rsidR="00CD4984" w:rsidRDefault="00D374B3" w:rsidP="00752119">
      <w:pPr>
        <w:pStyle w:val="BodyText"/>
        <w:ind w:left="0"/>
      </w:pPr>
      <w:r>
        <w:t>To set the input full scale range</w:t>
      </w:r>
      <w:r w:rsidR="0031204D">
        <w:t xml:space="preserve"> the device support will need to </w:t>
      </w:r>
      <w:r>
        <w:t xml:space="preserve">set </w:t>
      </w:r>
      <w:r w:rsidR="0031204D">
        <w:t xml:space="preserve">the specified </w:t>
      </w:r>
      <w:r w:rsidR="00363F86">
        <w:t xml:space="preserve">memory location </w:t>
      </w:r>
      <w:r w:rsidR="0031204D">
        <w:t xml:space="preserve">for that channel (offset from base </w:t>
      </w:r>
      <w:proofErr w:type="spellStart"/>
      <w:r w:rsidR="0031204D">
        <w:t>chanNo</w:t>
      </w:r>
      <w:proofErr w:type="spellEnd"/>
      <w:r w:rsidR="0031204D">
        <w:t xml:space="preserve">*0x40)  in the table below </w:t>
      </w:r>
      <w:r w:rsidR="00363F86">
        <w:t>with the maximum range in milliamps.</w:t>
      </w:r>
      <w:r w:rsidR="00C74753">
        <w:t xml:space="preserve">  The input full scale range can be retrieved from the database</w:t>
      </w:r>
      <w:r w:rsidR="0031204D">
        <w:t xml:space="preserve"> PV</w:t>
      </w:r>
      <w:r w:rsidR="00C74753">
        <w:t xml:space="preserve"> field </w:t>
      </w:r>
      <w:r w:rsidR="00CC3FE9">
        <w:t xml:space="preserve">absolute value of </w:t>
      </w:r>
      <w:r w:rsidR="00C74753">
        <w:t>DRVH</w:t>
      </w:r>
      <w:r w:rsidR="00CC3FE9">
        <w:t xml:space="preserve">. The FPGA will </w:t>
      </w:r>
      <w:proofErr w:type="gramStart"/>
      <w:r w:rsidR="00CC3FE9">
        <w:t>assume  the</w:t>
      </w:r>
      <w:proofErr w:type="gramEnd"/>
      <w:r w:rsidR="00CC3FE9">
        <w:t xml:space="preserve"> full </w:t>
      </w:r>
      <w:proofErr w:type="spellStart"/>
      <w:r w:rsidR="00CC3FE9">
        <w:t>rnage</w:t>
      </w:r>
      <w:proofErr w:type="spellEnd"/>
      <w:r w:rsidR="00CC3FE9">
        <w:t xml:space="preserve"> is +/- the value set.</w:t>
      </w:r>
    </w:p>
    <w:p w14:paraId="15D22582" w14:textId="77777777" w:rsidR="00780BC8" w:rsidRDefault="00780BC8" w:rsidP="00752119">
      <w:pPr>
        <w:pStyle w:val="BodyText"/>
        <w:ind w:left="0"/>
      </w:pPr>
    </w:p>
    <w:p w14:paraId="1E6AE505" w14:textId="277EABCC" w:rsidR="00780BC8" w:rsidRPr="00CC3FE9" w:rsidRDefault="00780BC8" w:rsidP="00752119">
      <w:pPr>
        <w:pStyle w:val="BodyText"/>
        <w:ind w:left="0"/>
      </w:pPr>
      <w:r>
        <w:t>Note: blue text indicates set point.</w:t>
      </w:r>
    </w:p>
    <w:tbl>
      <w:tblPr>
        <w:tblStyle w:val="TableGrid"/>
        <w:tblW w:w="0" w:type="auto"/>
        <w:jc w:val="center"/>
        <w:tblLayout w:type="fixed"/>
        <w:tblLook w:val="04A0" w:firstRow="1" w:lastRow="0" w:firstColumn="1" w:lastColumn="0" w:noHBand="0" w:noVBand="1"/>
      </w:tblPr>
      <w:tblGrid>
        <w:gridCol w:w="1560"/>
        <w:gridCol w:w="2162"/>
        <w:gridCol w:w="1246"/>
        <w:gridCol w:w="180"/>
        <w:gridCol w:w="595"/>
        <w:gridCol w:w="600"/>
        <w:gridCol w:w="245"/>
        <w:gridCol w:w="720"/>
        <w:gridCol w:w="1573"/>
      </w:tblGrid>
      <w:tr w:rsidR="00CE0A61" w:rsidRPr="00F36C76" w14:paraId="3C946927" w14:textId="5EAE7034" w:rsidTr="00B61F61">
        <w:trPr>
          <w:jc w:val="center"/>
        </w:trPr>
        <w:tc>
          <w:tcPr>
            <w:tcW w:w="8856" w:type="dxa"/>
            <w:gridSpan w:val="9"/>
            <w:shd w:val="clear" w:color="auto" w:fill="800080"/>
          </w:tcPr>
          <w:p w14:paraId="65136403" w14:textId="0FB633DE" w:rsidR="00CE0A61" w:rsidRPr="00F36C76" w:rsidRDefault="00CE0A61">
            <w:pPr>
              <w:pStyle w:val="BodyText"/>
              <w:spacing w:after="0"/>
              <w:ind w:left="0"/>
              <w:jc w:val="center"/>
              <w:rPr>
                <w:b/>
                <w:sz w:val="22"/>
                <w:szCs w:val="22"/>
              </w:rPr>
            </w:pPr>
            <w:r w:rsidRPr="00F36C76">
              <w:rPr>
                <w:b/>
                <w:sz w:val="22"/>
                <w:szCs w:val="22"/>
              </w:rPr>
              <w:t>MCOR Channel</w:t>
            </w:r>
            <w:r>
              <w:rPr>
                <w:b/>
                <w:sz w:val="22"/>
                <w:szCs w:val="22"/>
              </w:rPr>
              <w:t xml:space="preserve"> (ai)</w:t>
            </w:r>
          </w:p>
        </w:tc>
      </w:tr>
      <w:tr w:rsidR="00B61F61" w14:paraId="3C94692A" w14:textId="33F0C139" w:rsidTr="003E1890">
        <w:trPr>
          <w:jc w:val="center"/>
        </w:trPr>
        <w:tc>
          <w:tcPr>
            <w:tcW w:w="1560" w:type="dxa"/>
            <w:shd w:val="clear" w:color="auto" w:fill="CCCCFF"/>
          </w:tcPr>
          <w:p w14:paraId="3C946928" w14:textId="77777777" w:rsidR="00B61F61" w:rsidRPr="0034236D" w:rsidRDefault="00B61F61">
            <w:pPr>
              <w:pStyle w:val="BodyText"/>
              <w:spacing w:after="0"/>
              <w:ind w:left="0"/>
              <w:rPr>
                <w:b/>
              </w:rPr>
            </w:pPr>
            <w:r w:rsidRPr="0034236D">
              <w:rPr>
                <w:b/>
              </w:rPr>
              <w:t>Base</w:t>
            </w:r>
          </w:p>
        </w:tc>
        <w:tc>
          <w:tcPr>
            <w:tcW w:w="2162" w:type="dxa"/>
          </w:tcPr>
          <w:p w14:paraId="636BE495" w14:textId="77777777" w:rsidR="00B61F61" w:rsidRDefault="00B61F61">
            <w:pPr>
              <w:pStyle w:val="BodyText"/>
              <w:spacing w:after="0"/>
              <w:ind w:left="0"/>
              <w:rPr>
                <w:sz w:val="22"/>
                <w:szCs w:val="22"/>
              </w:rPr>
            </w:pPr>
            <w:r>
              <w:rPr>
                <w:sz w:val="22"/>
                <w:szCs w:val="22"/>
              </w:rPr>
              <w:t>0x00000000</w:t>
            </w:r>
          </w:p>
        </w:tc>
        <w:tc>
          <w:tcPr>
            <w:tcW w:w="1426" w:type="dxa"/>
            <w:gridSpan w:val="2"/>
            <w:shd w:val="clear" w:color="auto" w:fill="CCCCFF"/>
          </w:tcPr>
          <w:p w14:paraId="0049BB66" w14:textId="13029584" w:rsidR="00B61F61" w:rsidRPr="00327A61" w:rsidRDefault="00B61F61">
            <w:pPr>
              <w:pStyle w:val="BodyText"/>
              <w:spacing w:after="0"/>
              <w:ind w:left="0"/>
              <w:rPr>
                <w:b/>
                <w:sz w:val="22"/>
                <w:szCs w:val="22"/>
              </w:rPr>
            </w:pPr>
            <w:r w:rsidRPr="00327A61">
              <w:rPr>
                <w:b/>
                <w:sz w:val="22"/>
                <w:szCs w:val="22"/>
              </w:rPr>
              <w:t>No. Chans</w:t>
            </w:r>
          </w:p>
        </w:tc>
        <w:tc>
          <w:tcPr>
            <w:tcW w:w="595" w:type="dxa"/>
          </w:tcPr>
          <w:p w14:paraId="1F964ECF" w14:textId="652EAB0A" w:rsidR="00B61F61" w:rsidRDefault="00B61F61">
            <w:pPr>
              <w:pStyle w:val="BodyText"/>
              <w:spacing w:after="0"/>
              <w:ind w:left="0"/>
              <w:rPr>
                <w:sz w:val="22"/>
                <w:szCs w:val="22"/>
              </w:rPr>
            </w:pPr>
            <w:r>
              <w:rPr>
                <w:sz w:val="22"/>
                <w:szCs w:val="22"/>
              </w:rPr>
              <w:t>16</w:t>
            </w:r>
          </w:p>
        </w:tc>
        <w:tc>
          <w:tcPr>
            <w:tcW w:w="1565" w:type="dxa"/>
            <w:gridSpan w:val="3"/>
            <w:shd w:val="clear" w:color="auto" w:fill="CCCCFF"/>
          </w:tcPr>
          <w:p w14:paraId="775C68C0" w14:textId="1EB295AC" w:rsidR="00B61F61" w:rsidRPr="00B61F61" w:rsidRDefault="00B61F61">
            <w:pPr>
              <w:pStyle w:val="BodyText"/>
              <w:spacing w:after="0"/>
              <w:ind w:left="0"/>
              <w:rPr>
                <w:b/>
                <w:sz w:val="22"/>
                <w:szCs w:val="22"/>
              </w:rPr>
            </w:pPr>
            <w:r w:rsidRPr="00B61F61">
              <w:rPr>
                <w:b/>
                <w:sz w:val="22"/>
                <w:szCs w:val="22"/>
              </w:rPr>
              <w:t>Bytes/Chan</w:t>
            </w:r>
          </w:p>
        </w:tc>
        <w:tc>
          <w:tcPr>
            <w:tcW w:w="1548" w:type="dxa"/>
          </w:tcPr>
          <w:p w14:paraId="36318465" w14:textId="35BDB248" w:rsidR="00B61F61" w:rsidRDefault="00B61F61">
            <w:pPr>
              <w:pStyle w:val="BodyText"/>
              <w:spacing w:after="0"/>
              <w:ind w:left="0"/>
              <w:rPr>
                <w:sz w:val="22"/>
                <w:szCs w:val="22"/>
              </w:rPr>
            </w:pPr>
            <w:r>
              <w:rPr>
                <w:sz w:val="22"/>
                <w:szCs w:val="22"/>
              </w:rPr>
              <w:t xml:space="preserve"> 0x40 (64)</w:t>
            </w:r>
          </w:p>
        </w:tc>
      </w:tr>
      <w:tr w:rsidR="00B61F61" w:rsidRPr="0034236D" w14:paraId="213DC4DB" w14:textId="77777777" w:rsidTr="003E1890">
        <w:trPr>
          <w:jc w:val="center"/>
        </w:trPr>
        <w:tc>
          <w:tcPr>
            <w:tcW w:w="1560" w:type="dxa"/>
            <w:shd w:val="clear" w:color="auto" w:fill="CCCCFF"/>
            <w:vAlign w:val="center"/>
          </w:tcPr>
          <w:p w14:paraId="11ED4C7E" w14:textId="6920D670" w:rsidR="00CE0A61" w:rsidRPr="0034236D" w:rsidRDefault="00CE0A61">
            <w:pPr>
              <w:pStyle w:val="BodyText"/>
              <w:spacing w:after="0"/>
              <w:ind w:left="0"/>
              <w:rPr>
                <w:b/>
              </w:rPr>
            </w:pPr>
            <w:r>
              <w:rPr>
                <w:b/>
              </w:rPr>
              <w:t>PV Name</w:t>
            </w:r>
          </w:p>
        </w:tc>
        <w:tc>
          <w:tcPr>
            <w:tcW w:w="3588" w:type="dxa"/>
            <w:gridSpan w:val="3"/>
            <w:shd w:val="clear" w:color="auto" w:fill="CCCCFF"/>
          </w:tcPr>
          <w:p w14:paraId="579C46AD" w14:textId="2BCF6A32" w:rsidR="00CE0A61" w:rsidRPr="0034236D" w:rsidRDefault="00CE0A61">
            <w:pPr>
              <w:pStyle w:val="BodyText"/>
              <w:spacing w:after="0"/>
              <w:ind w:left="0"/>
              <w:rPr>
                <w:b/>
              </w:rPr>
            </w:pPr>
            <w:r w:rsidRPr="003708EC">
              <w:rPr>
                <w:shd w:val="clear" w:color="auto" w:fill="CCCCFF"/>
              </w:rPr>
              <w:t>MCOR:&lt;area&gt;:&lt;crate&gt;00:&lt;</w:t>
            </w:r>
            <w:proofErr w:type="spellStart"/>
            <w:r w:rsidRPr="003708EC">
              <w:rPr>
                <w:shd w:val="clear" w:color="auto" w:fill="CCCCFF"/>
              </w:rPr>
              <w:t>attr</w:t>
            </w:r>
            <w:proofErr w:type="spellEnd"/>
            <w:r w:rsidRPr="003708EC">
              <w:rPr>
                <w:shd w:val="clear" w:color="auto" w:fill="CCCCFF"/>
              </w:rPr>
              <w:t>&gt;</w:t>
            </w:r>
          </w:p>
        </w:tc>
        <w:tc>
          <w:tcPr>
            <w:tcW w:w="1195" w:type="dxa"/>
            <w:gridSpan w:val="2"/>
            <w:shd w:val="clear" w:color="auto" w:fill="CCCCFF"/>
          </w:tcPr>
          <w:p w14:paraId="3118F95B" w14:textId="687D2E0F" w:rsidR="00CE0A61" w:rsidRPr="0034236D" w:rsidRDefault="00CE0A61">
            <w:pPr>
              <w:pStyle w:val="BodyText"/>
              <w:spacing w:after="0"/>
              <w:ind w:left="0"/>
              <w:rPr>
                <w:b/>
              </w:rPr>
            </w:pPr>
            <w:r>
              <w:rPr>
                <w:b/>
                <w:shd w:val="clear" w:color="auto" w:fill="CCCCFF"/>
              </w:rPr>
              <w:t>Example</w:t>
            </w:r>
          </w:p>
        </w:tc>
        <w:tc>
          <w:tcPr>
            <w:tcW w:w="2513" w:type="dxa"/>
            <w:gridSpan w:val="3"/>
            <w:shd w:val="clear" w:color="auto" w:fill="CCCCFF"/>
          </w:tcPr>
          <w:p w14:paraId="215050F0" w14:textId="255CD55C" w:rsidR="00CE0A61" w:rsidRPr="0034236D" w:rsidRDefault="00CE0A61">
            <w:pPr>
              <w:pStyle w:val="BodyText"/>
              <w:spacing w:after="0"/>
              <w:ind w:left="0"/>
              <w:rPr>
                <w:b/>
              </w:rPr>
            </w:pPr>
            <w:r>
              <w:rPr>
                <w:sz w:val="22"/>
                <w:szCs w:val="22"/>
              </w:rPr>
              <w:t>MCOR:LI21:100:&lt;</w:t>
            </w:r>
            <w:proofErr w:type="spellStart"/>
            <w:r>
              <w:rPr>
                <w:sz w:val="22"/>
                <w:szCs w:val="22"/>
              </w:rPr>
              <w:t>attr</w:t>
            </w:r>
            <w:proofErr w:type="spellEnd"/>
            <w:r>
              <w:rPr>
                <w:sz w:val="22"/>
                <w:szCs w:val="22"/>
              </w:rPr>
              <w:t>&gt;</w:t>
            </w:r>
          </w:p>
        </w:tc>
      </w:tr>
      <w:tr w:rsidR="00A27099" w:rsidRPr="0034236D" w14:paraId="3C946932" w14:textId="66120B0A" w:rsidTr="003E1890">
        <w:trPr>
          <w:jc w:val="center"/>
        </w:trPr>
        <w:tc>
          <w:tcPr>
            <w:tcW w:w="1560" w:type="dxa"/>
            <w:shd w:val="clear" w:color="auto" w:fill="CCCCFF"/>
          </w:tcPr>
          <w:p w14:paraId="3C946930" w14:textId="77777777" w:rsidR="00A27099" w:rsidRPr="0034236D" w:rsidRDefault="00A27099">
            <w:pPr>
              <w:pStyle w:val="BodyText"/>
              <w:spacing w:after="0"/>
              <w:ind w:left="0"/>
              <w:rPr>
                <w:b/>
              </w:rPr>
            </w:pPr>
            <w:r w:rsidRPr="0034236D">
              <w:rPr>
                <w:b/>
              </w:rPr>
              <w:t>Offset</w:t>
            </w:r>
          </w:p>
        </w:tc>
        <w:tc>
          <w:tcPr>
            <w:tcW w:w="3588" w:type="dxa"/>
            <w:gridSpan w:val="3"/>
            <w:shd w:val="clear" w:color="auto" w:fill="CCCCFF"/>
          </w:tcPr>
          <w:p w14:paraId="3C946931" w14:textId="77777777" w:rsidR="00A27099" w:rsidRPr="0034236D" w:rsidRDefault="00A27099">
            <w:pPr>
              <w:pStyle w:val="BodyText"/>
              <w:spacing w:after="0"/>
              <w:ind w:left="0"/>
              <w:rPr>
                <w:b/>
              </w:rPr>
            </w:pPr>
            <w:r w:rsidRPr="0034236D">
              <w:rPr>
                <w:b/>
              </w:rPr>
              <w:t>Description</w:t>
            </w:r>
          </w:p>
        </w:tc>
        <w:tc>
          <w:tcPr>
            <w:tcW w:w="3708" w:type="dxa"/>
            <w:gridSpan w:val="5"/>
            <w:shd w:val="clear" w:color="auto" w:fill="CCCCFF"/>
          </w:tcPr>
          <w:p w14:paraId="5D3E5E04" w14:textId="36BD1E67" w:rsidR="00A27099" w:rsidRPr="0034236D" w:rsidRDefault="00CE0A61">
            <w:pPr>
              <w:pStyle w:val="BodyText"/>
              <w:spacing w:after="0"/>
              <w:ind w:left="0"/>
              <w:rPr>
                <w:b/>
              </w:rPr>
            </w:pPr>
            <w:r>
              <w:rPr>
                <w:b/>
              </w:rPr>
              <w:t>PV Attribute</w:t>
            </w:r>
          </w:p>
        </w:tc>
      </w:tr>
      <w:tr w:rsidR="000C3D54" w14:paraId="46BE8A22" w14:textId="77777777" w:rsidTr="003E1890">
        <w:trPr>
          <w:jc w:val="center"/>
        </w:trPr>
        <w:tc>
          <w:tcPr>
            <w:tcW w:w="1560" w:type="dxa"/>
          </w:tcPr>
          <w:p w14:paraId="3B53485B" w14:textId="16C621AE" w:rsidR="000C3D54" w:rsidRPr="00CE0A61" w:rsidRDefault="000C3D54" w:rsidP="00A27099">
            <w:pPr>
              <w:pStyle w:val="BodyText"/>
              <w:spacing w:after="0"/>
              <w:ind w:left="0"/>
              <w:jc w:val="center"/>
              <w:rPr>
                <w:i/>
                <w:color w:val="0070C0"/>
              </w:rPr>
            </w:pPr>
            <w:r>
              <w:rPr>
                <w:i/>
                <w:color w:val="0070C0"/>
              </w:rPr>
              <w:t>0x00</w:t>
            </w:r>
          </w:p>
        </w:tc>
        <w:tc>
          <w:tcPr>
            <w:tcW w:w="3588" w:type="dxa"/>
            <w:gridSpan w:val="3"/>
          </w:tcPr>
          <w:p w14:paraId="050BA9EC" w14:textId="2F45949D" w:rsidR="000C3D54" w:rsidRPr="00CE0A61" w:rsidRDefault="00780BC8">
            <w:pPr>
              <w:pStyle w:val="BodyText"/>
              <w:spacing w:after="0"/>
              <w:ind w:left="0"/>
              <w:rPr>
                <w:i/>
                <w:color w:val="0070C0"/>
              </w:rPr>
            </w:pPr>
            <w:r>
              <w:rPr>
                <w:i/>
                <w:color w:val="0070C0"/>
              </w:rPr>
              <w:t>Setp</w:t>
            </w:r>
            <w:r w:rsidR="000C3D54">
              <w:rPr>
                <w:i/>
                <w:color w:val="0070C0"/>
              </w:rPr>
              <w:t>oint Requested</w:t>
            </w:r>
          </w:p>
        </w:tc>
        <w:tc>
          <w:tcPr>
            <w:tcW w:w="3708" w:type="dxa"/>
            <w:gridSpan w:val="5"/>
          </w:tcPr>
          <w:p w14:paraId="2B827490" w14:textId="035408AB" w:rsidR="000C3D54" w:rsidRDefault="000C3D54">
            <w:pPr>
              <w:pStyle w:val="BodyText"/>
              <w:spacing w:after="0"/>
              <w:ind w:left="0"/>
              <w:rPr>
                <w:color w:val="0070C0"/>
              </w:rPr>
            </w:pPr>
            <w:r>
              <w:rPr>
                <w:color w:val="0070C0"/>
              </w:rPr>
              <w:t>ISETPT</w:t>
            </w:r>
          </w:p>
        </w:tc>
      </w:tr>
      <w:tr w:rsidR="00CE0A61" w14:paraId="3C946935" w14:textId="3CA9A20F" w:rsidTr="003E1890">
        <w:trPr>
          <w:jc w:val="center"/>
        </w:trPr>
        <w:tc>
          <w:tcPr>
            <w:tcW w:w="1560" w:type="dxa"/>
          </w:tcPr>
          <w:p w14:paraId="3C946933" w14:textId="77777777" w:rsidR="00CE0A61" w:rsidRPr="00780BC8" w:rsidRDefault="00CE0A61" w:rsidP="00A27099">
            <w:pPr>
              <w:pStyle w:val="BodyText"/>
              <w:spacing w:after="0"/>
              <w:ind w:left="0"/>
              <w:jc w:val="center"/>
            </w:pPr>
            <w:r w:rsidRPr="00780BC8">
              <w:t>0x04</w:t>
            </w:r>
          </w:p>
        </w:tc>
        <w:tc>
          <w:tcPr>
            <w:tcW w:w="3588" w:type="dxa"/>
            <w:gridSpan w:val="3"/>
          </w:tcPr>
          <w:p w14:paraId="3C946934" w14:textId="77777777" w:rsidR="00CE0A61" w:rsidRPr="00780BC8" w:rsidRDefault="00CE0A61">
            <w:pPr>
              <w:pStyle w:val="BodyText"/>
              <w:spacing w:after="0"/>
              <w:ind w:left="0"/>
            </w:pPr>
            <w:r w:rsidRPr="00780BC8">
              <w:t>Current setpoint (ramping)</w:t>
            </w:r>
          </w:p>
        </w:tc>
        <w:tc>
          <w:tcPr>
            <w:tcW w:w="3708" w:type="dxa"/>
            <w:gridSpan w:val="5"/>
          </w:tcPr>
          <w:p w14:paraId="52BAF4C9" w14:textId="631CDF5E" w:rsidR="00CE0A61" w:rsidRPr="00780BC8" w:rsidRDefault="00CC3FE9">
            <w:pPr>
              <w:pStyle w:val="BodyText"/>
              <w:spacing w:after="0"/>
              <w:ind w:left="0"/>
            </w:pPr>
            <w:r w:rsidRPr="00780BC8">
              <w:t>ISETPTRBCK</w:t>
            </w:r>
          </w:p>
        </w:tc>
      </w:tr>
      <w:tr w:rsidR="00CE0A61" w14:paraId="3C946938" w14:textId="694DACF7" w:rsidTr="003E1890">
        <w:trPr>
          <w:jc w:val="center"/>
        </w:trPr>
        <w:tc>
          <w:tcPr>
            <w:tcW w:w="1560" w:type="dxa"/>
          </w:tcPr>
          <w:p w14:paraId="3C946936" w14:textId="77777777" w:rsidR="00CE0A61" w:rsidRDefault="00CE0A61" w:rsidP="00A27099">
            <w:pPr>
              <w:pStyle w:val="BodyText"/>
              <w:spacing w:after="0"/>
              <w:ind w:left="0"/>
              <w:jc w:val="center"/>
            </w:pPr>
            <w:r>
              <w:t>0x08</w:t>
            </w:r>
          </w:p>
        </w:tc>
        <w:tc>
          <w:tcPr>
            <w:tcW w:w="3588" w:type="dxa"/>
            <w:gridSpan w:val="3"/>
          </w:tcPr>
          <w:p w14:paraId="3C946937" w14:textId="77777777" w:rsidR="00CE0A61" w:rsidRDefault="00CE0A61">
            <w:pPr>
              <w:pStyle w:val="BodyText"/>
              <w:spacing w:after="0"/>
              <w:ind w:left="0"/>
            </w:pPr>
            <w:r>
              <w:t>Monitor ADC Reading</w:t>
            </w:r>
          </w:p>
        </w:tc>
        <w:tc>
          <w:tcPr>
            <w:tcW w:w="3708" w:type="dxa"/>
            <w:gridSpan w:val="5"/>
          </w:tcPr>
          <w:p w14:paraId="63F179C9" w14:textId="6EA657E6" w:rsidR="00CE0A61" w:rsidRDefault="00CE0A61">
            <w:pPr>
              <w:pStyle w:val="BodyText"/>
              <w:spacing w:after="0"/>
              <w:ind w:left="0"/>
            </w:pPr>
            <w:r>
              <w:t>IACT</w:t>
            </w:r>
          </w:p>
        </w:tc>
      </w:tr>
      <w:tr w:rsidR="00CE0A61" w14:paraId="3C94693B" w14:textId="41DA101A" w:rsidTr="00D5692A">
        <w:trPr>
          <w:trHeight w:val="332"/>
          <w:jc w:val="center"/>
        </w:trPr>
        <w:tc>
          <w:tcPr>
            <w:tcW w:w="1560" w:type="dxa"/>
          </w:tcPr>
          <w:p w14:paraId="3C946939" w14:textId="77777777" w:rsidR="00CE0A61" w:rsidRDefault="00CE0A61" w:rsidP="00A27099">
            <w:pPr>
              <w:pStyle w:val="BodyText"/>
              <w:spacing w:after="0"/>
              <w:ind w:left="0"/>
              <w:jc w:val="center"/>
            </w:pPr>
            <w:r>
              <w:t>0x0C</w:t>
            </w:r>
          </w:p>
        </w:tc>
        <w:tc>
          <w:tcPr>
            <w:tcW w:w="3588" w:type="dxa"/>
            <w:gridSpan w:val="3"/>
          </w:tcPr>
          <w:p w14:paraId="3C94693A" w14:textId="77777777" w:rsidR="00CE0A61" w:rsidRDefault="00CE0A61">
            <w:pPr>
              <w:pStyle w:val="BodyText"/>
              <w:spacing w:after="0"/>
              <w:ind w:left="0"/>
            </w:pPr>
            <w:r>
              <w:t>Monitor Average ADC Reading</w:t>
            </w:r>
          </w:p>
        </w:tc>
        <w:tc>
          <w:tcPr>
            <w:tcW w:w="3708" w:type="dxa"/>
            <w:gridSpan w:val="5"/>
          </w:tcPr>
          <w:p w14:paraId="65A8877D" w14:textId="00D4EF4F" w:rsidR="00CE0A61" w:rsidRDefault="00CE0A61">
            <w:pPr>
              <w:pStyle w:val="BodyText"/>
              <w:spacing w:after="0"/>
              <w:ind w:left="0"/>
            </w:pPr>
            <w:r>
              <w:t>IACT_AVE</w:t>
            </w:r>
          </w:p>
        </w:tc>
      </w:tr>
      <w:tr w:rsidR="00CE0A61" w14:paraId="3C94693E" w14:textId="0D62C2A5" w:rsidTr="003E1890">
        <w:trPr>
          <w:jc w:val="center"/>
        </w:trPr>
        <w:tc>
          <w:tcPr>
            <w:tcW w:w="1560" w:type="dxa"/>
          </w:tcPr>
          <w:p w14:paraId="3C94693C" w14:textId="77777777" w:rsidR="00CE0A61" w:rsidRDefault="00CE0A61" w:rsidP="00A27099">
            <w:pPr>
              <w:pStyle w:val="BodyText"/>
              <w:spacing w:after="0"/>
              <w:ind w:left="0"/>
              <w:jc w:val="center"/>
            </w:pPr>
            <w:r>
              <w:t>0x10</w:t>
            </w:r>
          </w:p>
        </w:tc>
        <w:tc>
          <w:tcPr>
            <w:tcW w:w="3588" w:type="dxa"/>
            <w:gridSpan w:val="3"/>
          </w:tcPr>
          <w:p w14:paraId="3C94693D" w14:textId="77777777" w:rsidR="00CE0A61" w:rsidRDefault="00CE0A61">
            <w:pPr>
              <w:pStyle w:val="BodyText"/>
              <w:spacing w:after="0"/>
              <w:ind w:left="0"/>
            </w:pPr>
            <w:r>
              <w:t>Monitor Ripple Measurement</w:t>
            </w:r>
          </w:p>
        </w:tc>
        <w:tc>
          <w:tcPr>
            <w:tcW w:w="3708" w:type="dxa"/>
            <w:gridSpan w:val="5"/>
          </w:tcPr>
          <w:p w14:paraId="20D1ED90" w14:textId="648369A0" w:rsidR="00CE0A61" w:rsidRDefault="00CE0A61">
            <w:pPr>
              <w:pStyle w:val="BodyText"/>
              <w:spacing w:after="0"/>
              <w:ind w:left="0"/>
            </w:pPr>
            <w:r>
              <w:t>IRIPL</w:t>
            </w:r>
          </w:p>
        </w:tc>
      </w:tr>
      <w:tr w:rsidR="00CE0A61" w14:paraId="3C946941" w14:textId="30937AF1" w:rsidTr="003E1890">
        <w:trPr>
          <w:jc w:val="center"/>
        </w:trPr>
        <w:tc>
          <w:tcPr>
            <w:tcW w:w="1560" w:type="dxa"/>
          </w:tcPr>
          <w:p w14:paraId="3C94693F" w14:textId="77777777" w:rsidR="00CE0A61" w:rsidRDefault="00CE0A61" w:rsidP="00A27099">
            <w:pPr>
              <w:pStyle w:val="BodyText"/>
              <w:spacing w:after="0"/>
              <w:ind w:left="0"/>
              <w:jc w:val="center"/>
            </w:pPr>
            <w:r>
              <w:t>0x14</w:t>
            </w:r>
          </w:p>
        </w:tc>
        <w:tc>
          <w:tcPr>
            <w:tcW w:w="3588" w:type="dxa"/>
            <w:gridSpan w:val="3"/>
          </w:tcPr>
          <w:p w14:paraId="3C946940" w14:textId="77777777" w:rsidR="00CE0A61" w:rsidRDefault="00CE0A61">
            <w:pPr>
              <w:pStyle w:val="BodyText"/>
              <w:spacing w:after="0"/>
              <w:ind w:left="0"/>
            </w:pPr>
            <w:r>
              <w:t>Feedback ADC Reading</w:t>
            </w:r>
          </w:p>
        </w:tc>
        <w:tc>
          <w:tcPr>
            <w:tcW w:w="3708" w:type="dxa"/>
            <w:gridSpan w:val="5"/>
          </w:tcPr>
          <w:p w14:paraId="24E029EC" w14:textId="67767390" w:rsidR="00CE0A61" w:rsidRDefault="00CE0A61">
            <w:pPr>
              <w:pStyle w:val="BodyText"/>
              <w:spacing w:after="0"/>
              <w:ind w:left="0"/>
            </w:pPr>
            <w:r>
              <w:t>IMON</w:t>
            </w:r>
          </w:p>
        </w:tc>
      </w:tr>
      <w:tr w:rsidR="00CE0A61" w14:paraId="3C946944" w14:textId="46B50951" w:rsidTr="003E1890">
        <w:trPr>
          <w:jc w:val="center"/>
        </w:trPr>
        <w:tc>
          <w:tcPr>
            <w:tcW w:w="1560" w:type="dxa"/>
          </w:tcPr>
          <w:p w14:paraId="3C946942" w14:textId="77777777" w:rsidR="00CE0A61" w:rsidRDefault="00CE0A61" w:rsidP="00A27099">
            <w:pPr>
              <w:pStyle w:val="BodyText"/>
              <w:spacing w:after="0"/>
              <w:ind w:left="0"/>
              <w:jc w:val="center"/>
            </w:pPr>
            <w:r>
              <w:t>0x18</w:t>
            </w:r>
          </w:p>
        </w:tc>
        <w:tc>
          <w:tcPr>
            <w:tcW w:w="3588" w:type="dxa"/>
            <w:gridSpan w:val="3"/>
          </w:tcPr>
          <w:p w14:paraId="3C946943" w14:textId="77777777" w:rsidR="00CE0A61" w:rsidRDefault="00CE0A61">
            <w:pPr>
              <w:pStyle w:val="BodyText"/>
              <w:spacing w:after="0"/>
              <w:ind w:left="0"/>
            </w:pPr>
            <w:r>
              <w:t>Feedback Average ADC Reading</w:t>
            </w:r>
          </w:p>
        </w:tc>
        <w:tc>
          <w:tcPr>
            <w:tcW w:w="3708" w:type="dxa"/>
            <w:gridSpan w:val="5"/>
          </w:tcPr>
          <w:p w14:paraId="2A334650" w14:textId="2EE7C653" w:rsidR="00CE0A61" w:rsidRDefault="00CE0A61" w:rsidP="00CE0A61">
            <w:pPr>
              <w:pStyle w:val="BodyText"/>
              <w:spacing w:after="0"/>
              <w:ind w:left="0"/>
            </w:pPr>
            <w:r>
              <w:t>IACT2_AVE</w:t>
            </w:r>
          </w:p>
        </w:tc>
      </w:tr>
      <w:tr w:rsidR="00CE0A61" w14:paraId="3C946947" w14:textId="0C1D3565" w:rsidTr="003E1890">
        <w:trPr>
          <w:trHeight w:val="70"/>
          <w:jc w:val="center"/>
        </w:trPr>
        <w:tc>
          <w:tcPr>
            <w:tcW w:w="1560" w:type="dxa"/>
          </w:tcPr>
          <w:p w14:paraId="3C946945" w14:textId="77777777" w:rsidR="00CE0A61" w:rsidRDefault="00CE0A61" w:rsidP="00A27099">
            <w:pPr>
              <w:pStyle w:val="BodyText"/>
              <w:spacing w:after="0"/>
              <w:ind w:left="0"/>
              <w:jc w:val="center"/>
            </w:pPr>
            <w:r>
              <w:t>0x1C</w:t>
            </w:r>
          </w:p>
        </w:tc>
        <w:tc>
          <w:tcPr>
            <w:tcW w:w="3588" w:type="dxa"/>
            <w:gridSpan w:val="3"/>
          </w:tcPr>
          <w:p w14:paraId="3C946946" w14:textId="4BAC141D" w:rsidR="00CE0A61" w:rsidRDefault="00CE0A61">
            <w:pPr>
              <w:pStyle w:val="BodyText"/>
              <w:keepNext/>
              <w:spacing w:after="0"/>
              <w:ind w:left="0"/>
            </w:pPr>
            <w:r>
              <w:t>Feedback Ripple Measurement</w:t>
            </w:r>
          </w:p>
        </w:tc>
        <w:tc>
          <w:tcPr>
            <w:tcW w:w="3708" w:type="dxa"/>
            <w:gridSpan w:val="5"/>
          </w:tcPr>
          <w:p w14:paraId="57961E5C" w14:textId="601314ED" w:rsidR="00CE0A61" w:rsidRDefault="00CE0A61">
            <w:pPr>
              <w:pStyle w:val="BodyText"/>
              <w:keepNext/>
              <w:spacing w:after="0"/>
              <w:ind w:left="0"/>
            </w:pPr>
            <w:r>
              <w:t>IRIPL2</w:t>
            </w:r>
          </w:p>
        </w:tc>
      </w:tr>
      <w:tr w:rsidR="00CE0A61" w14:paraId="3C94694A" w14:textId="351791E1" w:rsidTr="003E1890">
        <w:trPr>
          <w:trHeight w:val="70"/>
          <w:jc w:val="center"/>
        </w:trPr>
        <w:tc>
          <w:tcPr>
            <w:tcW w:w="1560" w:type="dxa"/>
          </w:tcPr>
          <w:p w14:paraId="3C946948" w14:textId="2A9A458A" w:rsidR="00CE0A61" w:rsidRPr="003E1890" w:rsidRDefault="00CE0A61" w:rsidP="00A27099">
            <w:pPr>
              <w:pStyle w:val="BodyText"/>
              <w:spacing w:after="0"/>
              <w:ind w:left="0"/>
              <w:jc w:val="center"/>
              <w:rPr>
                <w:i/>
                <w:color w:val="0070C0"/>
              </w:rPr>
            </w:pPr>
            <w:r w:rsidRPr="003E1890">
              <w:rPr>
                <w:i/>
                <w:color w:val="0070C0"/>
              </w:rPr>
              <w:t>0x2</w:t>
            </w:r>
            <w:r w:rsidR="00F50D03">
              <w:rPr>
                <w:i/>
                <w:color w:val="0070C0"/>
              </w:rPr>
              <w:t>0</w:t>
            </w:r>
          </w:p>
        </w:tc>
        <w:tc>
          <w:tcPr>
            <w:tcW w:w="3588" w:type="dxa"/>
            <w:gridSpan w:val="3"/>
          </w:tcPr>
          <w:p w14:paraId="3C946949" w14:textId="1E286611" w:rsidR="00CE0A61" w:rsidRPr="003E1890" w:rsidRDefault="003E1890">
            <w:pPr>
              <w:pStyle w:val="BodyText"/>
              <w:keepNext/>
              <w:spacing w:after="0"/>
              <w:ind w:left="0"/>
              <w:rPr>
                <w:i/>
                <w:color w:val="0070C0"/>
              </w:rPr>
            </w:pPr>
            <w:r w:rsidRPr="003E1890">
              <w:rPr>
                <w:i/>
                <w:color w:val="0070C0"/>
              </w:rPr>
              <w:t xml:space="preserve">Full Scale Current Readback </w:t>
            </w:r>
          </w:p>
        </w:tc>
        <w:tc>
          <w:tcPr>
            <w:tcW w:w="3708" w:type="dxa"/>
            <w:gridSpan w:val="5"/>
          </w:tcPr>
          <w:p w14:paraId="64443223" w14:textId="55BCD296" w:rsidR="00CE0A61" w:rsidRPr="003E1890" w:rsidRDefault="00CC3FE9">
            <w:pPr>
              <w:pStyle w:val="BodyText"/>
              <w:keepNext/>
              <w:spacing w:after="0"/>
              <w:ind w:left="0"/>
              <w:rPr>
                <w:i/>
                <w:color w:val="0070C0"/>
              </w:rPr>
            </w:pPr>
            <w:r>
              <w:rPr>
                <w:i/>
                <w:color w:val="0070C0"/>
              </w:rPr>
              <w:t>ISETPT</w:t>
            </w:r>
            <w:r w:rsidR="00FD515F">
              <w:rPr>
                <w:i/>
                <w:color w:val="0070C0"/>
              </w:rPr>
              <w:t>.DRVH</w:t>
            </w:r>
            <w:r>
              <w:rPr>
                <w:i/>
                <w:color w:val="0070C0"/>
              </w:rPr>
              <w:t xml:space="preserve"> (absolute value)</w:t>
            </w:r>
          </w:p>
        </w:tc>
      </w:tr>
      <w:tr w:rsidR="00F50D03" w14:paraId="537C1CA0" w14:textId="77777777" w:rsidTr="003E1890">
        <w:trPr>
          <w:trHeight w:val="70"/>
          <w:jc w:val="center"/>
        </w:trPr>
        <w:tc>
          <w:tcPr>
            <w:tcW w:w="1560" w:type="dxa"/>
          </w:tcPr>
          <w:p w14:paraId="2576724E" w14:textId="76B2665B" w:rsidR="00F50D03" w:rsidRDefault="00CC3FE9" w:rsidP="00A27099">
            <w:pPr>
              <w:pStyle w:val="BodyText"/>
              <w:spacing w:after="0"/>
              <w:ind w:left="0"/>
              <w:jc w:val="center"/>
              <w:rPr>
                <w:i/>
                <w:color w:val="0070C0"/>
              </w:rPr>
            </w:pPr>
            <w:r>
              <w:rPr>
                <w:i/>
                <w:color w:val="0070C0"/>
              </w:rPr>
              <w:t>0x24</w:t>
            </w:r>
          </w:p>
        </w:tc>
        <w:tc>
          <w:tcPr>
            <w:tcW w:w="3588" w:type="dxa"/>
            <w:gridSpan w:val="3"/>
          </w:tcPr>
          <w:p w14:paraId="4C0BF333" w14:textId="350DA32D" w:rsidR="00F50D03" w:rsidRDefault="00CC3FE9">
            <w:pPr>
              <w:pStyle w:val="BodyText"/>
              <w:keepNext/>
              <w:spacing w:after="0"/>
              <w:ind w:left="0"/>
              <w:rPr>
                <w:i/>
                <w:color w:val="0070C0"/>
              </w:rPr>
            </w:pPr>
            <w:r>
              <w:rPr>
                <w:i/>
                <w:color w:val="0070C0"/>
              </w:rPr>
              <w:t>Full Scale Readback Current</w:t>
            </w:r>
          </w:p>
        </w:tc>
        <w:tc>
          <w:tcPr>
            <w:tcW w:w="3708" w:type="dxa"/>
            <w:gridSpan w:val="5"/>
          </w:tcPr>
          <w:p w14:paraId="017DD5B4" w14:textId="5F5A756E" w:rsidR="00F50D03" w:rsidRDefault="00CC3FE9">
            <w:pPr>
              <w:pStyle w:val="BodyText"/>
              <w:keepNext/>
              <w:spacing w:after="0"/>
              <w:ind w:left="0"/>
              <w:rPr>
                <w:i/>
                <w:color w:val="0070C0"/>
              </w:rPr>
            </w:pPr>
            <w:r>
              <w:rPr>
                <w:i/>
                <w:color w:val="0070C0"/>
              </w:rPr>
              <w:t>IACT</w:t>
            </w:r>
            <w:r w:rsidR="00FD515F">
              <w:rPr>
                <w:i/>
                <w:color w:val="0070C0"/>
              </w:rPr>
              <w:t xml:space="preserve">.DRVH   </w:t>
            </w:r>
            <w:r>
              <w:rPr>
                <w:i/>
                <w:color w:val="0070C0"/>
              </w:rPr>
              <w:t xml:space="preserve"> (absolute value)</w:t>
            </w:r>
          </w:p>
        </w:tc>
      </w:tr>
      <w:tr w:rsidR="00CC3FE9" w14:paraId="1A453202" w14:textId="77777777" w:rsidTr="003E1890">
        <w:trPr>
          <w:trHeight w:val="70"/>
          <w:jc w:val="center"/>
        </w:trPr>
        <w:tc>
          <w:tcPr>
            <w:tcW w:w="1560" w:type="dxa"/>
          </w:tcPr>
          <w:p w14:paraId="463A9EDF" w14:textId="27510D26" w:rsidR="00CC3FE9" w:rsidRDefault="00CC3FE9" w:rsidP="00A27099">
            <w:pPr>
              <w:pStyle w:val="BodyText"/>
              <w:spacing w:after="0"/>
              <w:ind w:left="0"/>
              <w:jc w:val="center"/>
              <w:rPr>
                <w:i/>
                <w:color w:val="0070C0"/>
              </w:rPr>
            </w:pPr>
            <w:r>
              <w:t>0x28</w:t>
            </w:r>
          </w:p>
        </w:tc>
        <w:tc>
          <w:tcPr>
            <w:tcW w:w="3588" w:type="dxa"/>
            <w:gridSpan w:val="3"/>
          </w:tcPr>
          <w:p w14:paraId="51EDA980" w14:textId="6B723428" w:rsidR="00CC3FE9" w:rsidRDefault="00CC3FE9">
            <w:pPr>
              <w:pStyle w:val="BodyText"/>
              <w:keepNext/>
              <w:spacing w:after="0"/>
              <w:ind w:left="0"/>
              <w:rPr>
                <w:i/>
                <w:color w:val="0070C0"/>
              </w:rPr>
            </w:pPr>
            <w:r>
              <w:t>Ramp rate setpoint readback</w:t>
            </w:r>
          </w:p>
        </w:tc>
        <w:tc>
          <w:tcPr>
            <w:tcW w:w="3708" w:type="dxa"/>
            <w:gridSpan w:val="5"/>
          </w:tcPr>
          <w:p w14:paraId="258C8132" w14:textId="1747DC11" w:rsidR="00CC3FE9" w:rsidRDefault="00CC3FE9">
            <w:pPr>
              <w:pStyle w:val="BodyText"/>
              <w:keepNext/>
              <w:spacing w:after="0"/>
              <w:ind w:left="0"/>
              <w:rPr>
                <w:i/>
                <w:color w:val="0070C0"/>
              </w:rPr>
            </w:pPr>
            <w:r>
              <w:t>IRAMPRATE</w:t>
            </w:r>
          </w:p>
        </w:tc>
      </w:tr>
      <w:tr w:rsidR="00F50D03" w14:paraId="21224962" w14:textId="77777777" w:rsidTr="003E1890">
        <w:trPr>
          <w:trHeight w:val="70"/>
          <w:jc w:val="center"/>
        </w:trPr>
        <w:tc>
          <w:tcPr>
            <w:tcW w:w="1560" w:type="dxa"/>
          </w:tcPr>
          <w:p w14:paraId="5338478C" w14:textId="3B65FD82" w:rsidR="00F50D03" w:rsidRDefault="00F50D03" w:rsidP="00A27099">
            <w:pPr>
              <w:pStyle w:val="BodyText"/>
              <w:spacing w:after="0"/>
              <w:ind w:left="0"/>
              <w:jc w:val="center"/>
              <w:rPr>
                <w:i/>
                <w:color w:val="0070C0"/>
              </w:rPr>
            </w:pPr>
            <w:r>
              <w:rPr>
                <w:i/>
                <w:color w:val="0070C0"/>
              </w:rPr>
              <w:t>0x2C</w:t>
            </w:r>
          </w:p>
        </w:tc>
        <w:tc>
          <w:tcPr>
            <w:tcW w:w="3588" w:type="dxa"/>
            <w:gridSpan w:val="3"/>
          </w:tcPr>
          <w:p w14:paraId="311DB5A7" w14:textId="52BB33F3" w:rsidR="00F50D03" w:rsidRDefault="00F50D03">
            <w:pPr>
              <w:pStyle w:val="BodyText"/>
              <w:keepNext/>
              <w:spacing w:after="0"/>
              <w:ind w:left="0"/>
              <w:rPr>
                <w:i/>
                <w:color w:val="0070C0"/>
              </w:rPr>
            </w:pPr>
            <w:r>
              <w:rPr>
                <w:i/>
                <w:color w:val="0070C0"/>
              </w:rPr>
              <w:t>Sample/Average</w:t>
            </w:r>
          </w:p>
        </w:tc>
        <w:tc>
          <w:tcPr>
            <w:tcW w:w="3708" w:type="dxa"/>
            <w:gridSpan w:val="5"/>
          </w:tcPr>
          <w:p w14:paraId="5BCEA1CE" w14:textId="72C4D54E" w:rsidR="00F50D03" w:rsidRDefault="00F50D03">
            <w:pPr>
              <w:pStyle w:val="BodyText"/>
              <w:keepNext/>
              <w:spacing w:after="0"/>
              <w:ind w:left="0"/>
              <w:rPr>
                <w:i/>
                <w:color w:val="0070C0"/>
              </w:rPr>
            </w:pPr>
            <w:r>
              <w:rPr>
                <w:i/>
                <w:color w:val="0070C0"/>
              </w:rPr>
              <w:t>NSAMPLE</w:t>
            </w:r>
          </w:p>
        </w:tc>
      </w:tr>
      <w:tr w:rsidR="00F50D03" w14:paraId="7C0D9C1F" w14:textId="77777777" w:rsidTr="003E1890">
        <w:trPr>
          <w:trHeight w:val="70"/>
          <w:jc w:val="center"/>
        </w:trPr>
        <w:tc>
          <w:tcPr>
            <w:tcW w:w="1560" w:type="dxa"/>
          </w:tcPr>
          <w:p w14:paraId="5D664290" w14:textId="3C8CD1E6" w:rsidR="00F50D03" w:rsidRPr="003E1890" w:rsidRDefault="00F50D03" w:rsidP="00A27099">
            <w:pPr>
              <w:pStyle w:val="BodyText"/>
              <w:spacing w:after="0"/>
              <w:ind w:left="0"/>
              <w:jc w:val="center"/>
              <w:rPr>
                <w:i/>
                <w:color w:val="0070C0"/>
              </w:rPr>
            </w:pPr>
            <w:r>
              <w:rPr>
                <w:i/>
                <w:color w:val="0070C0"/>
              </w:rPr>
              <w:t>0x30</w:t>
            </w:r>
          </w:p>
        </w:tc>
        <w:tc>
          <w:tcPr>
            <w:tcW w:w="3588" w:type="dxa"/>
            <w:gridSpan w:val="3"/>
          </w:tcPr>
          <w:p w14:paraId="371474BE" w14:textId="015D399A" w:rsidR="00F50D03" w:rsidRPr="003E1890" w:rsidRDefault="00F50D03">
            <w:pPr>
              <w:pStyle w:val="BodyText"/>
              <w:keepNext/>
              <w:spacing w:after="0"/>
              <w:ind w:left="0"/>
              <w:rPr>
                <w:i/>
                <w:color w:val="0070C0"/>
              </w:rPr>
            </w:pPr>
            <w:r>
              <w:rPr>
                <w:i/>
                <w:color w:val="0070C0"/>
              </w:rPr>
              <w:t>Status Register</w:t>
            </w:r>
          </w:p>
        </w:tc>
        <w:tc>
          <w:tcPr>
            <w:tcW w:w="3708" w:type="dxa"/>
            <w:gridSpan w:val="5"/>
          </w:tcPr>
          <w:p w14:paraId="26CF5C1D" w14:textId="707782A3" w:rsidR="00F50D03" w:rsidRPr="003E1890" w:rsidRDefault="00F50D03">
            <w:pPr>
              <w:pStyle w:val="BodyText"/>
              <w:keepNext/>
              <w:spacing w:after="0"/>
              <w:ind w:left="0"/>
              <w:rPr>
                <w:i/>
                <w:color w:val="0070C0"/>
              </w:rPr>
            </w:pPr>
            <w:r>
              <w:rPr>
                <w:i/>
                <w:color w:val="0070C0"/>
              </w:rPr>
              <w:t>STAT</w:t>
            </w:r>
          </w:p>
        </w:tc>
      </w:tr>
      <w:tr w:rsidR="00CE0A61" w14:paraId="3C94694F" w14:textId="7CE612D4" w:rsidTr="00B61F61">
        <w:trPr>
          <w:trHeight w:val="70"/>
          <w:jc w:val="center"/>
        </w:trPr>
        <w:tc>
          <w:tcPr>
            <w:tcW w:w="8856" w:type="dxa"/>
            <w:gridSpan w:val="9"/>
            <w:shd w:val="clear" w:color="auto" w:fill="800080"/>
          </w:tcPr>
          <w:p w14:paraId="216D4A46" w14:textId="50929758" w:rsidR="00CE0A61" w:rsidRPr="008173F3" w:rsidRDefault="00CE0A61">
            <w:pPr>
              <w:pStyle w:val="BodyText"/>
              <w:keepNext/>
              <w:spacing w:after="0"/>
              <w:ind w:left="0"/>
              <w:jc w:val="center"/>
              <w:rPr>
                <w:b/>
              </w:rPr>
            </w:pPr>
            <w:r w:rsidRPr="008173F3">
              <w:rPr>
                <w:b/>
              </w:rPr>
              <w:t>Bulk Power Supply</w:t>
            </w:r>
            <w:r>
              <w:rPr>
                <w:b/>
              </w:rPr>
              <w:t xml:space="preserve"> (ai)</w:t>
            </w:r>
          </w:p>
        </w:tc>
      </w:tr>
      <w:tr w:rsidR="00B61F61" w14:paraId="3C946952" w14:textId="78C7319F" w:rsidTr="00B6404E">
        <w:trPr>
          <w:trHeight w:val="341"/>
          <w:jc w:val="center"/>
        </w:trPr>
        <w:tc>
          <w:tcPr>
            <w:tcW w:w="1560" w:type="dxa"/>
            <w:shd w:val="clear" w:color="auto" w:fill="CCCCFF"/>
          </w:tcPr>
          <w:p w14:paraId="3C946950" w14:textId="59EFF400" w:rsidR="00B61F61" w:rsidRPr="0034236D" w:rsidRDefault="00B61F61" w:rsidP="00A27099">
            <w:pPr>
              <w:pStyle w:val="BodyText"/>
              <w:spacing w:after="0"/>
              <w:ind w:left="0"/>
              <w:jc w:val="both"/>
              <w:rPr>
                <w:b/>
              </w:rPr>
            </w:pPr>
            <w:r>
              <w:rPr>
                <w:b/>
              </w:rPr>
              <w:t>Base</w:t>
            </w:r>
          </w:p>
        </w:tc>
        <w:tc>
          <w:tcPr>
            <w:tcW w:w="3588" w:type="dxa"/>
            <w:gridSpan w:val="3"/>
          </w:tcPr>
          <w:p w14:paraId="272549F6" w14:textId="77777777" w:rsidR="00B61F61" w:rsidRPr="00F17768" w:rsidRDefault="00B61F61" w:rsidP="00A27099">
            <w:pPr>
              <w:pStyle w:val="BodyText"/>
              <w:spacing w:after="0"/>
              <w:ind w:left="0"/>
              <w:rPr>
                <w:sz w:val="22"/>
                <w:szCs w:val="22"/>
              </w:rPr>
            </w:pPr>
            <w:r w:rsidRPr="00F17768">
              <w:rPr>
                <w:sz w:val="22"/>
                <w:szCs w:val="22"/>
              </w:rPr>
              <w:t>0x00000400</w:t>
            </w:r>
          </w:p>
        </w:tc>
        <w:tc>
          <w:tcPr>
            <w:tcW w:w="1440" w:type="dxa"/>
            <w:gridSpan w:val="3"/>
            <w:shd w:val="clear" w:color="auto" w:fill="CCCCFF"/>
          </w:tcPr>
          <w:p w14:paraId="7523383D" w14:textId="4A1B1F68" w:rsidR="00B61F61" w:rsidRPr="00B61F61" w:rsidRDefault="00B61F61" w:rsidP="00A27099">
            <w:pPr>
              <w:pStyle w:val="BodyText"/>
              <w:spacing w:after="0"/>
              <w:ind w:left="0"/>
              <w:rPr>
                <w:b/>
                <w:sz w:val="22"/>
                <w:szCs w:val="22"/>
              </w:rPr>
            </w:pPr>
            <w:r w:rsidRPr="00B61F61">
              <w:rPr>
                <w:b/>
                <w:sz w:val="22"/>
                <w:szCs w:val="22"/>
              </w:rPr>
              <w:t>Bytes</w:t>
            </w:r>
          </w:p>
        </w:tc>
        <w:tc>
          <w:tcPr>
            <w:tcW w:w="2268" w:type="dxa"/>
            <w:gridSpan w:val="2"/>
          </w:tcPr>
          <w:p w14:paraId="0CC7AAEF" w14:textId="30C811EE" w:rsidR="00B61F61" w:rsidRPr="00F17768" w:rsidRDefault="00BD0932" w:rsidP="00A27099">
            <w:pPr>
              <w:pStyle w:val="BodyText"/>
              <w:spacing w:after="0"/>
              <w:ind w:left="0"/>
              <w:rPr>
                <w:sz w:val="22"/>
                <w:szCs w:val="22"/>
              </w:rPr>
            </w:pPr>
            <w:r>
              <w:rPr>
                <w:sz w:val="22"/>
                <w:szCs w:val="22"/>
              </w:rPr>
              <w:t>1024</w:t>
            </w:r>
          </w:p>
        </w:tc>
      </w:tr>
      <w:tr w:rsidR="00D81BB1" w14:paraId="225812D2" w14:textId="77777777" w:rsidTr="003E1890">
        <w:trPr>
          <w:trHeight w:val="70"/>
          <w:jc w:val="center"/>
        </w:trPr>
        <w:tc>
          <w:tcPr>
            <w:tcW w:w="1560" w:type="dxa"/>
            <w:shd w:val="clear" w:color="auto" w:fill="CCCCFF"/>
          </w:tcPr>
          <w:p w14:paraId="63181477" w14:textId="311C1ABC" w:rsidR="00CE0A61" w:rsidRPr="0034236D" w:rsidRDefault="00CE0A61" w:rsidP="00A27099">
            <w:pPr>
              <w:pStyle w:val="BodyText"/>
              <w:spacing w:after="0"/>
              <w:ind w:left="0"/>
              <w:jc w:val="both"/>
              <w:rPr>
                <w:b/>
              </w:rPr>
            </w:pPr>
            <w:r>
              <w:rPr>
                <w:b/>
              </w:rPr>
              <w:t>PV Name</w:t>
            </w:r>
          </w:p>
        </w:tc>
        <w:tc>
          <w:tcPr>
            <w:tcW w:w="3588" w:type="dxa"/>
            <w:gridSpan w:val="3"/>
            <w:shd w:val="clear" w:color="auto" w:fill="CCCCFF"/>
          </w:tcPr>
          <w:p w14:paraId="2DD610AB" w14:textId="4DE2937D" w:rsidR="00CE0A61" w:rsidRPr="0034236D" w:rsidRDefault="00B6404E" w:rsidP="00CE0A61">
            <w:pPr>
              <w:pStyle w:val="BodyText"/>
              <w:spacing w:after="0"/>
              <w:ind w:left="0"/>
              <w:jc w:val="both"/>
              <w:rPr>
                <w:b/>
              </w:rPr>
            </w:pPr>
            <w:r>
              <w:t>PS:&lt;area&gt;:&lt;instance</w:t>
            </w:r>
            <w:r w:rsidR="00CE0A61" w:rsidRPr="003708EC">
              <w:t>&gt;:&lt;</w:t>
            </w:r>
            <w:proofErr w:type="spellStart"/>
            <w:r w:rsidR="00CE0A61" w:rsidRPr="003708EC">
              <w:t>attr</w:t>
            </w:r>
            <w:proofErr w:type="spellEnd"/>
            <w:r w:rsidR="00CE0A61" w:rsidRPr="003708EC">
              <w:t>&gt;</w:t>
            </w:r>
          </w:p>
        </w:tc>
        <w:tc>
          <w:tcPr>
            <w:tcW w:w="1440" w:type="dxa"/>
            <w:gridSpan w:val="3"/>
            <w:shd w:val="clear" w:color="auto" w:fill="CCCCFF"/>
          </w:tcPr>
          <w:p w14:paraId="7B8ECEC6" w14:textId="40D1959E" w:rsidR="00CE0A61" w:rsidRPr="0034236D" w:rsidRDefault="00CE0A61" w:rsidP="00CE0A61">
            <w:pPr>
              <w:pStyle w:val="BodyText"/>
              <w:spacing w:after="0"/>
              <w:ind w:left="0"/>
              <w:jc w:val="both"/>
              <w:rPr>
                <w:b/>
              </w:rPr>
            </w:pPr>
            <w:r>
              <w:rPr>
                <w:b/>
              </w:rPr>
              <w:t>Example</w:t>
            </w:r>
          </w:p>
        </w:tc>
        <w:tc>
          <w:tcPr>
            <w:tcW w:w="2268" w:type="dxa"/>
            <w:gridSpan w:val="2"/>
            <w:shd w:val="clear" w:color="auto" w:fill="CCCCFF"/>
          </w:tcPr>
          <w:p w14:paraId="084A3822" w14:textId="4365B460" w:rsidR="00CE0A61" w:rsidRPr="00CE0A61" w:rsidRDefault="00CE0A61" w:rsidP="00CE0A61">
            <w:pPr>
              <w:pStyle w:val="BodyText"/>
              <w:spacing w:after="0"/>
              <w:ind w:left="0"/>
              <w:jc w:val="both"/>
            </w:pPr>
            <w:r w:rsidRPr="00CE0A61">
              <w:t>PS:LI21:1:&lt;</w:t>
            </w:r>
            <w:proofErr w:type="spellStart"/>
            <w:r w:rsidRPr="00CE0A61">
              <w:t>attr</w:t>
            </w:r>
            <w:proofErr w:type="spellEnd"/>
            <w:r w:rsidRPr="00CE0A61">
              <w:t>&gt;</w:t>
            </w:r>
          </w:p>
        </w:tc>
      </w:tr>
      <w:tr w:rsidR="00A27099" w14:paraId="3C946955" w14:textId="62F54433" w:rsidTr="003E1890">
        <w:trPr>
          <w:trHeight w:val="70"/>
          <w:jc w:val="center"/>
        </w:trPr>
        <w:tc>
          <w:tcPr>
            <w:tcW w:w="1560" w:type="dxa"/>
            <w:shd w:val="clear" w:color="auto" w:fill="CCCCFF"/>
          </w:tcPr>
          <w:p w14:paraId="3C946953" w14:textId="77777777" w:rsidR="00A27099" w:rsidRPr="0034236D" w:rsidRDefault="00A27099" w:rsidP="00A27099">
            <w:pPr>
              <w:pStyle w:val="BodyText"/>
              <w:spacing w:after="0"/>
              <w:ind w:left="0"/>
              <w:jc w:val="both"/>
              <w:rPr>
                <w:b/>
              </w:rPr>
            </w:pPr>
            <w:r w:rsidRPr="0034236D">
              <w:rPr>
                <w:b/>
              </w:rPr>
              <w:lastRenderedPageBreak/>
              <w:t>Offset</w:t>
            </w:r>
          </w:p>
        </w:tc>
        <w:tc>
          <w:tcPr>
            <w:tcW w:w="3588" w:type="dxa"/>
            <w:gridSpan w:val="3"/>
            <w:shd w:val="clear" w:color="auto" w:fill="CCCCFF"/>
          </w:tcPr>
          <w:p w14:paraId="3C946954" w14:textId="77777777" w:rsidR="00A27099" w:rsidRPr="0034236D" w:rsidRDefault="00A27099">
            <w:pPr>
              <w:pStyle w:val="BodyText"/>
              <w:spacing w:after="0"/>
              <w:jc w:val="both"/>
              <w:rPr>
                <w:b/>
              </w:rPr>
            </w:pPr>
            <w:r w:rsidRPr="0034236D">
              <w:rPr>
                <w:b/>
              </w:rPr>
              <w:t>Description</w:t>
            </w:r>
          </w:p>
        </w:tc>
        <w:tc>
          <w:tcPr>
            <w:tcW w:w="3708" w:type="dxa"/>
            <w:gridSpan w:val="5"/>
            <w:shd w:val="clear" w:color="auto" w:fill="CCCCFF"/>
          </w:tcPr>
          <w:p w14:paraId="76464D43" w14:textId="41DC2DA4" w:rsidR="00A27099" w:rsidRPr="0034236D" w:rsidRDefault="00182394" w:rsidP="00182394">
            <w:pPr>
              <w:pStyle w:val="BodyText"/>
              <w:spacing w:after="0"/>
              <w:ind w:left="0"/>
              <w:jc w:val="both"/>
              <w:rPr>
                <w:b/>
              </w:rPr>
            </w:pPr>
            <w:r>
              <w:rPr>
                <w:b/>
              </w:rPr>
              <w:t>PV Attribute</w:t>
            </w:r>
          </w:p>
        </w:tc>
      </w:tr>
      <w:tr w:rsidR="00780BC8" w14:paraId="04FEAEF3" w14:textId="77777777" w:rsidTr="003E1890">
        <w:trPr>
          <w:trHeight w:val="70"/>
          <w:jc w:val="center"/>
        </w:trPr>
        <w:tc>
          <w:tcPr>
            <w:tcW w:w="1560" w:type="dxa"/>
          </w:tcPr>
          <w:p w14:paraId="7BB0F6DC" w14:textId="398A5ACC" w:rsidR="00780BC8" w:rsidRPr="00780BC8" w:rsidRDefault="00780BC8" w:rsidP="00A27099">
            <w:pPr>
              <w:pStyle w:val="BodyText"/>
              <w:spacing w:after="0"/>
              <w:ind w:left="0"/>
              <w:jc w:val="center"/>
              <w:rPr>
                <w:i/>
                <w:color w:val="4F81BD" w:themeColor="accent1"/>
              </w:rPr>
            </w:pPr>
            <w:r w:rsidRPr="00780BC8">
              <w:rPr>
                <w:i/>
                <w:color w:val="4F81BD" w:themeColor="accent1"/>
              </w:rPr>
              <w:t>0x00</w:t>
            </w:r>
          </w:p>
        </w:tc>
        <w:tc>
          <w:tcPr>
            <w:tcW w:w="3588" w:type="dxa"/>
            <w:gridSpan w:val="3"/>
          </w:tcPr>
          <w:p w14:paraId="4EFB4A82" w14:textId="1B631A03" w:rsidR="00780BC8" w:rsidRPr="00780BC8" w:rsidRDefault="00780BC8" w:rsidP="00A27099">
            <w:pPr>
              <w:pStyle w:val="BodyText"/>
              <w:spacing w:after="0"/>
              <w:ind w:left="0"/>
              <w:jc w:val="both"/>
              <w:rPr>
                <w:i/>
                <w:color w:val="4F81BD" w:themeColor="accent1"/>
              </w:rPr>
            </w:pPr>
            <w:r w:rsidRPr="00780BC8">
              <w:rPr>
                <w:i/>
                <w:color w:val="4F81BD" w:themeColor="accent1"/>
              </w:rPr>
              <w:t>Bulk Voltage Requested</w:t>
            </w:r>
          </w:p>
        </w:tc>
        <w:tc>
          <w:tcPr>
            <w:tcW w:w="3708" w:type="dxa"/>
            <w:gridSpan w:val="5"/>
          </w:tcPr>
          <w:p w14:paraId="19664F58" w14:textId="008E059C" w:rsidR="00780BC8" w:rsidRPr="00780BC8" w:rsidRDefault="00780BC8" w:rsidP="00CE0A61">
            <w:pPr>
              <w:pStyle w:val="BodyText"/>
              <w:spacing w:after="0"/>
              <w:ind w:left="0"/>
              <w:rPr>
                <w:i/>
                <w:color w:val="4F81BD" w:themeColor="accent1"/>
              </w:rPr>
            </w:pPr>
            <w:r w:rsidRPr="00780BC8">
              <w:rPr>
                <w:i/>
                <w:color w:val="4F81BD" w:themeColor="accent1"/>
              </w:rPr>
              <w:t>VSETPT</w:t>
            </w:r>
          </w:p>
        </w:tc>
      </w:tr>
      <w:tr w:rsidR="00A27099" w14:paraId="3C946958" w14:textId="020F0365" w:rsidTr="00780BC8">
        <w:trPr>
          <w:trHeight w:val="98"/>
          <w:jc w:val="center"/>
        </w:trPr>
        <w:tc>
          <w:tcPr>
            <w:tcW w:w="1560" w:type="dxa"/>
          </w:tcPr>
          <w:p w14:paraId="3C946956" w14:textId="15FE5998" w:rsidR="00A27099" w:rsidRDefault="00780BC8" w:rsidP="00A27099">
            <w:pPr>
              <w:pStyle w:val="BodyText"/>
              <w:spacing w:after="0"/>
              <w:ind w:left="0"/>
              <w:jc w:val="center"/>
            </w:pPr>
            <w:r>
              <w:t>0x04</w:t>
            </w:r>
          </w:p>
        </w:tc>
        <w:tc>
          <w:tcPr>
            <w:tcW w:w="3588" w:type="dxa"/>
            <w:gridSpan w:val="3"/>
          </w:tcPr>
          <w:p w14:paraId="3C946957" w14:textId="7B9D721C" w:rsidR="00A27099" w:rsidRDefault="00A27099" w:rsidP="00A27099">
            <w:pPr>
              <w:pStyle w:val="BodyText"/>
              <w:spacing w:after="0"/>
              <w:ind w:left="0"/>
              <w:jc w:val="both"/>
            </w:pPr>
            <w:r>
              <w:t>Bulk Voltage</w:t>
            </w:r>
            <w:r w:rsidR="00CE0A61">
              <w:t xml:space="preserve"> Readback</w:t>
            </w:r>
          </w:p>
        </w:tc>
        <w:tc>
          <w:tcPr>
            <w:tcW w:w="3708" w:type="dxa"/>
            <w:gridSpan w:val="5"/>
          </w:tcPr>
          <w:p w14:paraId="1501FD81" w14:textId="6A266248" w:rsidR="00A27099" w:rsidRDefault="00CE0A61" w:rsidP="00CE0A61">
            <w:pPr>
              <w:pStyle w:val="BodyText"/>
              <w:spacing w:after="0"/>
              <w:ind w:left="0"/>
            </w:pPr>
            <w:r>
              <w:t>VACT</w:t>
            </w:r>
          </w:p>
        </w:tc>
      </w:tr>
      <w:tr w:rsidR="00A27099" w14:paraId="3C94695B" w14:textId="0867001B" w:rsidTr="003E1890">
        <w:trPr>
          <w:trHeight w:val="70"/>
          <w:jc w:val="center"/>
        </w:trPr>
        <w:tc>
          <w:tcPr>
            <w:tcW w:w="1560" w:type="dxa"/>
          </w:tcPr>
          <w:p w14:paraId="3C946959" w14:textId="5C45F6D0" w:rsidR="00A27099" w:rsidRDefault="00780BC8" w:rsidP="00A27099">
            <w:pPr>
              <w:pStyle w:val="BodyText"/>
              <w:spacing w:after="0"/>
              <w:ind w:left="0"/>
              <w:jc w:val="center"/>
            </w:pPr>
            <w:r>
              <w:t>0x08</w:t>
            </w:r>
          </w:p>
        </w:tc>
        <w:tc>
          <w:tcPr>
            <w:tcW w:w="3588" w:type="dxa"/>
            <w:gridSpan w:val="3"/>
          </w:tcPr>
          <w:p w14:paraId="3C94695A" w14:textId="36C9269C" w:rsidR="00A27099" w:rsidRDefault="00A27099" w:rsidP="00A27099">
            <w:pPr>
              <w:pStyle w:val="BodyText"/>
              <w:spacing w:after="0"/>
              <w:ind w:left="0"/>
              <w:jc w:val="both"/>
            </w:pPr>
            <w:r>
              <w:t>Bulk Current</w:t>
            </w:r>
            <w:r w:rsidR="00CE0A61">
              <w:t xml:space="preserve"> Readback</w:t>
            </w:r>
          </w:p>
        </w:tc>
        <w:tc>
          <w:tcPr>
            <w:tcW w:w="3708" w:type="dxa"/>
            <w:gridSpan w:val="5"/>
          </w:tcPr>
          <w:p w14:paraId="727BC5CD" w14:textId="495F5AAC" w:rsidR="00A27099" w:rsidRDefault="00CE0A61" w:rsidP="00CE0A61">
            <w:pPr>
              <w:pStyle w:val="BodyText"/>
              <w:spacing w:after="0"/>
              <w:ind w:left="0"/>
            </w:pPr>
            <w:r>
              <w:t>IACT</w:t>
            </w:r>
          </w:p>
        </w:tc>
      </w:tr>
      <w:tr w:rsidR="00780BC8" w14:paraId="0288744F" w14:textId="77777777" w:rsidTr="003E1890">
        <w:trPr>
          <w:trHeight w:val="70"/>
          <w:jc w:val="center"/>
        </w:trPr>
        <w:tc>
          <w:tcPr>
            <w:tcW w:w="1560" w:type="dxa"/>
          </w:tcPr>
          <w:p w14:paraId="09087685" w14:textId="602F2FC7" w:rsidR="00780BC8" w:rsidRDefault="00780BC8" w:rsidP="00A27099">
            <w:pPr>
              <w:pStyle w:val="BodyText"/>
              <w:spacing w:after="0"/>
              <w:ind w:left="0"/>
              <w:jc w:val="center"/>
            </w:pPr>
            <w:r>
              <w:t>0x0C</w:t>
            </w:r>
          </w:p>
        </w:tc>
        <w:tc>
          <w:tcPr>
            <w:tcW w:w="3588" w:type="dxa"/>
            <w:gridSpan w:val="3"/>
          </w:tcPr>
          <w:p w14:paraId="24B77D06" w14:textId="47E2BB10" w:rsidR="00780BC8" w:rsidRDefault="00780BC8" w:rsidP="00A27099">
            <w:pPr>
              <w:pStyle w:val="BodyText"/>
              <w:spacing w:after="0"/>
              <w:ind w:left="0"/>
              <w:jc w:val="both"/>
            </w:pPr>
            <w:r>
              <w:t>Ground  Fault Current</w:t>
            </w:r>
          </w:p>
        </w:tc>
        <w:tc>
          <w:tcPr>
            <w:tcW w:w="3708" w:type="dxa"/>
            <w:gridSpan w:val="5"/>
          </w:tcPr>
          <w:p w14:paraId="2E440534" w14:textId="1D60D9D0" w:rsidR="00780BC8" w:rsidRDefault="00780BC8" w:rsidP="00CE0A61">
            <w:pPr>
              <w:pStyle w:val="BodyText"/>
              <w:spacing w:after="0"/>
              <w:ind w:left="0"/>
            </w:pPr>
            <w:r>
              <w:t>IGND</w:t>
            </w:r>
          </w:p>
        </w:tc>
      </w:tr>
      <w:tr w:rsidR="00780BC8" w14:paraId="5F821B5E" w14:textId="77777777" w:rsidTr="003E1890">
        <w:trPr>
          <w:trHeight w:val="70"/>
          <w:jc w:val="center"/>
        </w:trPr>
        <w:tc>
          <w:tcPr>
            <w:tcW w:w="1560" w:type="dxa"/>
          </w:tcPr>
          <w:p w14:paraId="4AEF62D2" w14:textId="758D4638" w:rsidR="00780BC8" w:rsidRPr="00780BC8" w:rsidRDefault="00780BC8" w:rsidP="00A27099">
            <w:pPr>
              <w:pStyle w:val="BodyText"/>
              <w:spacing w:after="0"/>
              <w:ind w:left="0"/>
              <w:jc w:val="center"/>
              <w:rPr>
                <w:i/>
                <w:color w:val="4F81BD" w:themeColor="accent1"/>
              </w:rPr>
            </w:pPr>
            <w:r w:rsidRPr="00780BC8">
              <w:rPr>
                <w:i/>
                <w:color w:val="4F81BD" w:themeColor="accent1"/>
              </w:rPr>
              <w:t>0x10</w:t>
            </w:r>
          </w:p>
        </w:tc>
        <w:tc>
          <w:tcPr>
            <w:tcW w:w="3588" w:type="dxa"/>
            <w:gridSpan w:val="3"/>
          </w:tcPr>
          <w:p w14:paraId="5CAEFB7D" w14:textId="2790D349" w:rsidR="00780BC8" w:rsidRPr="00780BC8" w:rsidRDefault="00780BC8" w:rsidP="00A27099">
            <w:pPr>
              <w:pStyle w:val="BodyText"/>
              <w:spacing w:after="0"/>
              <w:ind w:left="0"/>
              <w:jc w:val="both"/>
              <w:rPr>
                <w:i/>
                <w:color w:val="4F81BD" w:themeColor="accent1"/>
              </w:rPr>
            </w:pPr>
            <w:r w:rsidRPr="00780BC8">
              <w:rPr>
                <w:i/>
                <w:color w:val="4F81BD" w:themeColor="accent1"/>
              </w:rPr>
              <w:t>Bulk Current Limit</w:t>
            </w:r>
          </w:p>
        </w:tc>
        <w:tc>
          <w:tcPr>
            <w:tcW w:w="3708" w:type="dxa"/>
            <w:gridSpan w:val="5"/>
          </w:tcPr>
          <w:p w14:paraId="3FF2C526" w14:textId="2CFFF5DF" w:rsidR="00780BC8" w:rsidRPr="00780BC8" w:rsidRDefault="00895F2E" w:rsidP="00895F2E">
            <w:pPr>
              <w:pStyle w:val="BodyText"/>
              <w:spacing w:after="0"/>
              <w:ind w:left="0"/>
              <w:rPr>
                <w:i/>
                <w:color w:val="4F81BD" w:themeColor="accent1"/>
              </w:rPr>
            </w:pPr>
            <w:r>
              <w:rPr>
                <w:i/>
                <w:color w:val="4F81BD" w:themeColor="accent1"/>
              </w:rPr>
              <w:t>IMAX.</w:t>
            </w:r>
            <w:r w:rsidR="00780BC8">
              <w:rPr>
                <w:i/>
                <w:color w:val="4F81BD" w:themeColor="accent1"/>
              </w:rPr>
              <w:t>DRVH</w:t>
            </w:r>
          </w:p>
        </w:tc>
      </w:tr>
      <w:tr w:rsidR="00780BC8" w14:paraId="312863E6" w14:textId="77777777" w:rsidTr="003E1890">
        <w:trPr>
          <w:trHeight w:val="70"/>
          <w:jc w:val="center"/>
        </w:trPr>
        <w:tc>
          <w:tcPr>
            <w:tcW w:w="1560" w:type="dxa"/>
          </w:tcPr>
          <w:p w14:paraId="682BE179" w14:textId="05D1ABE3" w:rsidR="00780BC8" w:rsidRPr="00780BC8" w:rsidRDefault="00780BC8" w:rsidP="00A27099">
            <w:pPr>
              <w:pStyle w:val="BodyText"/>
              <w:spacing w:after="0"/>
              <w:ind w:left="0"/>
              <w:jc w:val="center"/>
              <w:rPr>
                <w:i/>
                <w:color w:val="4F81BD" w:themeColor="accent1"/>
              </w:rPr>
            </w:pPr>
            <w:r w:rsidRPr="00780BC8">
              <w:rPr>
                <w:i/>
                <w:color w:val="4F81BD" w:themeColor="accent1"/>
              </w:rPr>
              <w:t>0x14</w:t>
            </w:r>
          </w:p>
        </w:tc>
        <w:tc>
          <w:tcPr>
            <w:tcW w:w="3588" w:type="dxa"/>
            <w:gridSpan w:val="3"/>
          </w:tcPr>
          <w:p w14:paraId="7675CA07" w14:textId="47CBC01D" w:rsidR="00780BC8" w:rsidRPr="00780BC8" w:rsidRDefault="00780BC8" w:rsidP="00A27099">
            <w:pPr>
              <w:pStyle w:val="BodyText"/>
              <w:spacing w:after="0"/>
              <w:ind w:left="0"/>
              <w:jc w:val="both"/>
              <w:rPr>
                <w:i/>
                <w:color w:val="4F81BD" w:themeColor="accent1"/>
              </w:rPr>
            </w:pPr>
            <w:r w:rsidRPr="00780BC8">
              <w:rPr>
                <w:i/>
                <w:color w:val="4F81BD" w:themeColor="accent1"/>
              </w:rPr>
              <w:t>Bulk Full Scale Voltage</w:t>
            </w:r>
          </w:p>
        </w:tc>
        <w:tc>
          <w:tcPr>
            <w:tcW w:w="3708" w:type="dxa"/>
            <w:gridSpan w:val="5"/>
          </w:tcPr>
          <w:p w14:paraId="1FD45E0A" w14:textId="0C3F1B33" w:rsidR="00780BC8" w:rsidRPr="00780BC8" w:rsidRDefault="00780BC8" w:rsidP="00CE0A61">
            <w:pPr>
              <w:pStyle w:val="BodyText"/>
              <w:spacing w:after="0"/>
              <w:ind w:left="0"/>
              <w:rPr>
                <w:i/>
                <w:color w:val="4F81BD" w:themeColor="accent1"/>
              </w:rPr>
            </w:pPr>
            <w:r w:rsidRPr="00780BC8">
              <w:rPr>
                <w:i/>
                <w:color w:val="4F81BD" w:themeColor="accent1"/>
              </w:rPr>
              <w:t>VACT</w:t>
            </w:r>
            <w:r w:rsidR="00895F2E">
              <w:rPr>
                <w:i/>
                <w:color w:val="4F81BD" w:themeColor="accent1"/>
              </w:rPr>
              <w:t>.DRVH</w:t>
            </w:r>
          </w:p>
        </w:tc>
      </w:tr>
      <w:tr w:rsidR="00780BC8" w14:paraId="2FA63BF6" w14:textId="77777777" w:rsidTr="003E1890">
        <w:trPr>
          <w:trHeight w:val="70"/>
          <w:jc w:val="center"/>
        </w:trPr>
        <w:tc>
          <w:tcPr>
            <w:tcW w:w="1560" w:type="dxa"/>
          </w:tcPr>
          <w:p w14:paraId="1BAEE26D" w14:textId="57BBCF39" w:rsidR="00780BC8" w:rsidRPr="00780BC8" w:rsidRDefault="00780BC8" w:rsidP="00A27099">
            <w:pPr>
              <w:pStyle w:val="BodyText"/>
              <w:spacing w:after="0"/>
              <w:ind w:left="0"/>
              <w:jc w:val="center"/>
              <w:rPr>
                <w:i/>
                <w:color w:val="4F81BD" w:themeColor="accent1"/>
              </w:rPr>
            </w:pPr>
            <w:r w:rsidRPr="00780BC8">
              <w:rPr>
                <w:i/>
                <w:color w:val="4F81BD" w:themeColor="accent1"/>
              </w:rPr>
              <w:t>0x18</w:t>
            </w:r>
          </w:p>
        </w:tc>
        <w:tc>
          <w:tcPr>
            <w:tcW w:w="3588" w:type="dxa"/>
            <w:gridSpan w:val="3"/>
          </w:tcPr>
          <w:p w14:paraId="1F313D00" w14:textId="17572922" w:rsidR="00780BC8" w:rsidRPr="00780BC8" w:rsidRDefault="00780BC8" w:rsidP="00A27099">
            <w:pPr>
              <w:pStyle w:val="BodyText"/>
              <w:spacing w:after="0"/>
              <w:ind w:left="0"/>
              <w:jc w:val="both"/>
              <w:rPr>
                <w:i/>
                <w:color w:val="4F81BD" w:themeColor="accent1"/>
              </w:rPr>
            </w:pPr>
            <w:r w:rsidRPr="00780BC8">
              <w:rPr>
                <w:i/>
                <w:color w:val="4F81BD" w:themeColor="accent1"/>
              </w:rPr>
              <w:t>Bulk Full Scale Current</w:t>
            </w:r>
          </w:p>
        </w:tc>
        <w:tc>
          <w:tcPr>
            <w:tcW w:w="3708" w:type="dxa"/>
            <w:gridSpan w:val="5"/>
          </w:tcPr>
          <w:p w14:paraId="3EFDF4D4" w14:textId="069B77C6" w:rsidR="00780BC8" w:rsidRPr="00780BC8" w:rsidRDefault="00895F2E" w:rsidP="00CE0A61">
            <w:pPr>
              <w:pStyle w:val="BodyText"/>
              <w:spacing w:after="0"/>
              <w:ind w:left="0"/>
              <w:rPr>
                <w:i/>
                <w:color w:val="4F81BD" w:themeColor="accent1"/>
              </w:rPr>
            </w:pPr>
            <w:r>
              <w:rPr>
                <w:i/>
                <w:color w:val="4F81BD" w:themeColor="accent1"/>
              </w:rPr>
              <w:t>IACT.DRVH</w:t>
            </w:r>
            <w:r w:rsidR="00780BC8" w:rsidRPr="00780BC8">
              <w:rPr>
                <w:i/>
                <w:color w:val="4F81BD" w:themeColor="accent1"/>
              </w:rPr>
              <w:t xml:space="preserve"> </w:t>
            </w:r>
          </w:p>
        </w:tc>
      </w:tr>
      <w:tr w:rsidR="00A27099" w14:paraId="3C94695E" w14:textId="116039F1" w:rsidTr="003E1890">
        <w:trPr>
          <w:trHeight w:val="70"/>
          <w:jc w:val="center"/>
        </w:trPr>
        <w:tc>
          <w:tcPr>
            <w:tcW w:w="1560" w:type="dxa"/>
          </w:tcPr>
          <w:p w14:paraId="3C94695C" w14:textId="0DAA85E0" w:rsidR="00A27099" w:rsidRDefault="00780BC8" w:rsidP="00A27099">
            <w:pPr>
              <w:pStyle w:val="BodyText"/>
              <w:spacing w:after="0"/>
              <w:ind w:left="0"/>
              <w:jc w:val="center"/>
            </w:pPr>
            <w:r>
              <w:t>0x1C</w:t>
            </w:r>
          </w:p>
        </w:tc>
        <w:tc>
          <w:tcPr>
            <w:tcW w:w="3588" w:type="dxa"/>
            <w:gridSpan w:val="3"/>
          </w:tcPr>
          <w:p w14:paraId="3C94695D" w14:textId="3865EE09" w:rsidR="00A27099" w:rsidRDefault="00CE0A61" w:rsidP="00A27099">
            <w:pPr>
              <w:pStyle w:val="BodyText"/>
              <w:spacing w:after="0"/>
              <w:ind w:left="0"/>
              <w:jc w:val="both"/>
            </w:pPr>
            <w:r>
              <w:t>Ramp Rate R</w:t>
            </w:r>
            <w:r w:rsidR="00A27099">
              <w:t>eadback</w:t>
            </w:r>
          </w:p>
        </w:tc>
        <w:tc>
          <w:tcPr>
            <w:tcW w:w="3708" w:type="dxa"/>
            <w:gridSpan w:val="5"/>
          </w:tcPr>
          <w:p w14:paraId="339B9EC1" w14:textId="238F7F9B" w:rsidR="00A27099" w:rsidRDefault="00CE0A61" w:rsidP="00CE0A61">
            <w:pPr>
              <w:pStyle w:val="BodyText"/>
              <w:spacing w:after="0"/>
              <w:ind w:left="0"/>
              <w:jc w:val="both"/>
            </w:pPr>
            <w:r>
              <w:t>IRAMPRATE</w:t>
            </w:r>
          </w:p>
        </w:tc>
      </w:tr>
      <w:tr w:rsidR="00CE0A61" w14:paraId="1B7DD4A8" w14:textId="77777777" w:rsidTr="00B61F61">
        <w:trPr>
          <w:trHeight w:val="70"/>
          <w:jc w:val="center"/>
        </w:trPr>
        <w:tc>
          <w:tcPr>
            <w:tcW w:w="8856" w:type="dxa"/>
            <w:gridSpan w:val="9"/>
            <w:shd w:val="clear" w:color="auto" w:fill="800080"/>
          </w:tcPr>
          <w:p w14:paraId="1CAFB34A" w14:textId="7DD76352" w:rsidR="00CE0A61" w:rsidRDefault="00CE0A61" w:rsidP="00CE0A61">
            <w:pPr>
              <w:pStyle w:val="BodyText"/>
              <w:spacing w:after="0"/>
              <w:ind w:left="0"/>
              <w:jc w:val="center"/>
            </w:pPr>
            <w:r w:rsidRPr="003708EC">
              <w:rPr>
                <w:b/>
                <w:sz w:val="22"/>
                <w:szCs w:val="22"/>
              </w:rPr>
              <w:t>MCOR System Diagnostics</w:t>
            </w:r>
            <w:r>
              <w:rPr>
                <w:b/>
                <w:sz w:val="22"/>
                <w:szCs w:val="22"/>
              </w:rPr>
              <w:t xml:space="preserve"> (ai)</w:t>
            </w:r>
          </w:p>
        </w:tc>
      </w:tr>
      <w:tr w:rsidR="00B61F61" w14:paraId="4E6D430B" w14:textId="77777777" w:rsidTr="00D81BB1">
        <w:trPr>
          <w:trHeight w:val="70"/>
          <w:jc w:val="center"/>
        </w:trPr>
        <w:tc>
          <w:tcPr>
            <w:tcW w:w="1560" w:type="dxa"/>
            <w:shd w:val="clear" w:color="auto" w:fill="CCCCFF"/>
          </w:tcPr>
          <w:p w14:paraId="45540267" w14:textId="60088BD7" w:rsidR="00B61F61" w:rsidRDefault="00B61F61" w:rsidP="00B61F61">
            <w:pPr>
              <w:pStyle w:val="BodyText"/>
              <w:spacing w:after="0"/>
              <w:ind w:left="0"/>
            </w:pPr>
            <w:r w:rsidRPr="00896484">
              <w:rPr>
                <w:b/>
              </w:rPr>
              <w:t>Base</w:t>
            </w:r>
          </w:p>
        </w:tc>
        <w:tc>
          <w:tcPr>
            <w:tcW w:w="3408" w:type="dxa"/>
            <w:gridSpan w:val="2"/>
          </w:tcPr>
          <w:p w14:paraId="3473516D" w14:textId="77777777" w:rsidR="00B61F61" w:rsidRDefault="00B61F61" w:rsidP="00CE0A61">
            <w:pPr>
              <w:pStyle w:val="BodyText"/>
              <w:spacing w:after="0"/>
              <w:ind w:left="0"/>
              <w:jc w:val="both"/>
            </w:pPr>
            <w:r w:rsidRPr="00896484">
              <w:rPr>
                <w:sz w:val="22"/>
                <w:szCs w:val="22"/>
              </w:rPr>
              <w:t>0x00000470</w:t>
            </w:r>
          </w:p>
        </w:tc>
        <w:tc>
          <w:tcPr>
            <w:tcW w:w="1375" w:type="dxa"/>
            <w:gridSpan w:val="3"/>
            <w:shd w:val="clear" w:color="auto" w:fill="CCCCFF"/>
          </w:tcPr>
          <w:p w14:paraId="6C29E683" w14:textId="1E7D248E" w:rsidR="00B61F61" w:rsidRPr="00B61F61" w:rsidRDefault="00B61F61" w:rsidP="00CE0A61">
            <w:pPr>
              <w:pStyle w:val="BodyText"/>
              <w:spacing w:after="0"/>
              <w:ind w:left="0"/>
              <w:jc w:val="both"/>
              <w:rPr>
                <w:b/>
              </w:rPr>
            </w:pPr>
            <w:r w:rsidRPr="00B61F61">
              <w:rPr>
                <w:b/>
              </w:rPr>
              <w:t>Bytes</w:t>
            </w:r>
          </w:p>
        </w:tc>
        <w:tc>
          <w:tcPr>
            <w:tcW w:w="2513" w:type="dxa"/>
            <w:gridSpan w:val="3"/>
          </w:tcPr>
          <w:p w14:paraId="1B23FB52" w14:textId="4E13E44B" w:rsidR="00B61F61" w:rsidRDefault="00B61F61" w:rsidP="00CE0A61">
            <w:pPr>
              <w:pStyle w:val="BodyText"/>
              <w:spacing w:after="0"/>
              <w:ind w:left="0"/>
              <w:jc w:val="both"/>
            </w:pPr>
          </w:p>
        </w:tc>
      </w:tr>
      <w:tr w:rsidR="00B61F61" w14:paraId="7DC48E62" w14:textId="77777777" w:rsidTr="00D81BB1">
        <w:trPr>
          <w:trHeight w:val="70"/>
          <w:jc w:val="center"/>
        </w:trPr>
        <w:tc>
          <w:tcPr>
            <w:tcW w:w="1560" w:type="dxa"/>
            <w:shd w:val="clear" w:color="auto" w:fill="CCCCFF"/>
            <w:vAlign w:val="center"/>
          </w:tcPr>
          <w:p w14:paraId="50B1D70F" w14:textId="6C7A92A8" w:rsidR="00B61F61" w:rsidRDefault="00B61F61" w:rsidP="00B61F61">
            <w:pPr>
              <w:pStyle w:val="BodyText"/>
              <w:spacing w:after="0"/>
              <w:ind w:left="0"/>
            </w:pPr>
            <w:r>
              <w:rPr>
                <w:b/>
              </w:rPr>
              <w:t>PV Name</w:t>
            </w:r>
          </w:p>
        </w:tc>
        <w:tc>
          <w:tcPr>
            <w:tcW w:w="3408" w:type="dxa"/>
            <w:gridSpan w:val="2"/>
            <w:shd w:val="clear" w:color="auto" w:fill="CCCCFF"/>
          </w:tcPr>
          <w:p w14:paraId="51944106" w14:textId="355930DE" w:rsidR="00B61F61" w:rsidRDefault="00B61F61" w:rsidP="00A27099">
            <w:pPr>
              <w:pStyle w:val="BodyText"/>
              <w:spacing w:after="0"/>
              <w:ind w:left="0"/>
              <w:jc w:val="both"/>
            </w:pPr>
            <w:r w:rsidRPr="00B61F61">
              <w:t>MCOR:&lt;area&gt;:&lt;crate&gt;00:&lt;</w:t>
            </w:r>
            <w:proofErr w:type="spellStart"/>
            <w:r w:rsidRPr="00B61F61">
              <w:t>att</w:t>
            </w:r>
            <w:r w:rsidRPr="003708EC">
              <w:rPr>
                <w:shd w:val="clear" w:color="auto" w:fill="CCCCFF"/>
              </w:rPr>
              <w:t>r</w:t>
            </w:r>
            <w:proofErr w:type="spellEnd"/>
            <w:r w:rsidRPr="003708EC">
              <w:rPr>
                <w:shd w:val="clear" w:color="auto" w:fill="CCCCFF"/>
              </w:rPr>
              <w:t>&gt;</w:t>
            </w:r>
          </w:p>
        </w:tc>
        <w:tc>
          <w:tcPr>
            <w:tcW w:w="1375" w:type="dxa"/>
            <w:gridSpan w:val="3"/>
            <w:shd w:val="clear" w:color="auto" w:fill="CCCCFF"/>
          </w:tcPr>
          <w:p w14:paraId="3D750763" w14:textId="39B4759D" w:rsidR="00B61F61" w:rsidRDefault="00B61F61" w:rsidP="00CE0A61">
            <w:pPr>
              <w:pStyle w:val="BodyText"/>
              <w:spacing w:after="0"/>
              <w:ind w:left="0"/>
              <w:jc w:val="both"/>
            </w:pPr>
            <w:r>
              <w:rPr>
                <w:b/>
                <w:shd w:val="clear" w:color="auto" w:fill="CCCCFF"/>
              </w:rPr>
              <w:t>Example</w:t>
            </w:r>
          </w:p>
        </w:tc>
        <w:tc>
          <w:tcPr>
            <w:tcW w:w="2513" w:type="dxa"/>
            <w:gridSpan w:val="3"/>
          </w:tcPr>
          <w:p w14:paraId="3F8F7692" w14:textId="5B10CE04" w:rsidR="00B61F61" w:rsidRDefault="00B61F61" w:rsidP="00CE0A61">
            <w:pPr>
              <w:pStyle w:val="BodyText"/>
              <w:spacing w:after="0"/>
              <w:ind w:left="0"/>
              <w:jc w:val="both"/>
            </w:pPr>
            <w:r>
              <w:rPr>
                <w:sz w:val="22"/>
                <w:szCs w:val="22"/>
              </w:rPr>
              <w:t>MCOR:LI21:100:&lt;</w:t>
            </w:r>
            <w:proofErr w:type="spellStart"/>
            <w:r>
              <w:rPr>
                <w:sz w:val="22"/>
                <w:szCs w:val="22"/>
              </w:rPr>
              <w:t>attr</w:t>
            </w:r>
            <w:proofErr w:type="spellEnd"/>
            <w:r>
              <w:rPr>
                <w:sz w:val="22"/>
                <w:szCs w:val="22"/>
              </w:rPr>
              <w:t>&gt;</w:t>
            </w:r>
          </w:p>
        </w:tc>
      </w:tr>
      <w:tr w:rsidR="00B61F61" w14:paraId="48919162" w14:textId="77777777" w:rsidTr="00D81BB1">
        <w:trPr>
          <w:trHeight w:val="70"/>
          <w:jc w:val="center"/>
        </w:trPr>
        <w:tc>
          <w:tcPr>
            <w:tcW w:w="1560" w:type="dxa"/>
            <w:shd w:val="clear" w:color="auto" w:fill="CCCCFF"/>
          </w:tcPr>
          <w:p w14:paraId="78975383" w14:textId="3ADE0B99" w:rsidR="00B61F61" w:rsidRDefault="00B61F61" w:rsidP="00B61F61">
            <w:pPr>
              <w:pStyle w:val="BodyText"/>
              <w:spacing w:after="0"/>
              <w:ind w:left="0"/>
            </w:pPr>
            <w:r w:rsidRPr="0034236D">
              <w:rPr>
                <w:b/>
              </w:rPr>
              <w:t>Offset</w:t>
            </w:r>
          </w:p>
        </w:tc>
        <w:tc>
          <w:tcPr>
            <w:tcW w:w="3408" w:type="dxa"/>
            <w:gridSpan w:val="2"/>
            <w:shd w:val="clear" w:color="auto" w:fill="CCCCFF"/>
          </w:tcPr>
          <w:p w14:paraId="606BC9FD" w14:textId="736FCF43" w:rsidR="00B61F61" w:rsidRDefault="00B61F61" w:rsidP="00A27099">
            <w:pPr>
              <w:pStyle w:val="BodyText"/>
              <w:spacing w:after="0"/>
              <w:ind w:left="0"/>
              <w:jc w:val="both"/>
            </w:pPr>
            <w:r w:rsidRPr="00F36C76">
              <w:rPr>
                <w:b/>
                <w:shd w:val="clear" w:color="auto" w:fill="CCCCFF"/>
              </w:rPr>
              <w:t>Desc</w:t>
            </w:r>
            <w:r w:rsidRPr="0034236D">
              <w:rPr>
                <w:b/>
              </w:rPr>
              <w:t>ription</w:t>
            </w:r>
          </w:p>
        </w:tc>
        <w:tc>
          <w:tcPr>
            <w:tcW w:w="3888" w:type="dxa"/>
            <w:gridSpan w:val="6"/>
            <w:shd w:val="clear" w:color="auto" w:fill="CCCCFF"/>
          </w:tcPr>
          <w:p w14:paraId="2230E36D" w14:textId="236F1FA6" w:rsidR="00B61F61" w:rsidRDefault="00B61F61" w:rsidP="00CE0A61">
            <w:pPr>
              <w:pStyle w:val="BodyText"/>
              <w:spacing w:after="0"/>
              <w:ind w:left="0"/>
              <w:jc w:val="both"/>
            </w:pPr>
            <w:r>
              <w:rPr>
                <w:b/>
                <w:shd w:val="clear" w:color="auto" w:fill="CCCCFF"/>
              </w:rPr>
              <w:t xml:space="preserve">PV Attribute </w:t>
            </w:r>
          </w:p>
        </w:tc>
      </w:tr>
      <w:tr w:rsidR="00B61F61" w14:paraId="38A7D973" w14:textId="77777777" w:rsidTr="00D81BB1">
        <w:trPr>
          <w:trHeight w:val="70"/>
          <w:jc w:val="center"/>
        </w:trPr>
        <w:tc>
          <w:tcPr>
            <w:tcW w:w="1560" w:type="dxa"/>
          </w:tcPr>
          <w:p w14:paraId="13832CB4" w14:textId="5AAB5A64" w:rsidR="00B61F61" w:rsidRDefault="00B61F61" w:rsidP="00A27099">
            <w:pPr>
              <w:pStyle w:val="BodyText"/>
              <w:spacing w:after="0"/>
              <w:ind w:left="0"/>
              <w:jc w:val="center"/>
            </w:pPr>
            <w:r>
              <w:t>0x00</w:t>
            </w:r>
          </w:p>
        </w:tc>
        <w:tc>
          <w:tcPr>
            <w:tcW w:w="3408" w:type="dxa"/>
            <w:gridSpan w:val="2"/>
          </w:tcPr>
          <w:p w14:paraId="2A56AF89" w14:textId="7AB789E3" w:rsidR="00B61F61" w:rsidRDefault="00B61F61" w:rsidP="00A27099">
            <w:pPr>
              <w:pStyle w:val="BodyText"/>
              <w:spacing w:after="0"/>
              <w:ind w:left="0"/>
              <w:jc w:val="both"/>
            </w:pPr>
            <w:r>
              <w:t>15V(In)</w:t>
            </w:r>
          </w:p>
        </w:tc>
        <w:tc>
          <w:tcPr>
            <w:tcW w:w="3888" w:type="dxa"/>
            <w:gridSpan w:val="6"/>
          </w:tcPr>
          <w:p w14:paraId="5A98F2CF" w14:textId="6E31C851" w:rsidR="00B61F61" w:rsidRDefault="00B61F61" w:rsidP="00CE0A61">
            <w:pPr>
              <w:pStyle w:val="BodyText"/>
              <w:spacing w:after="0"/>
              <w:ind w:left="0"/>
              <w:jc w:val="both"/>
            </w:pPr>
            <w:r>
              <w:t>V15</w:t>
            </w:r>
          </w:p>
        </w:tc>
      </w:tr>
      <w:tr w:rsidR="00B61F61" w14:paraId="250AB3AD" w14:textId="77777777" w:rsidTr="00D81BB1">
        <w:trPr>
          <w:trHeight w:val="70"/>
          <w:jc w:val="center"/>
        </w:trPr>
        <w:tc>
          <w:tcPr>
            <w:tcW w:w="1560" w:type="dxa"/>
          </w:tcPr>
          <w:p w14:paraId="1A4DD9FC" w14:textId="06DEB933" w:rsidR="00B61F61" w:rsidRDefault="00B61F61" w:rsidP="00A27099">
            <w:pPr>
              <w:pStyle w:val="BodyText"/>
              <w:spacing w:after="0"/>
              <w:ind w:left="0"/>
              <w:jc w:val="center"/>
            </w:pPr>
            <w:r>
              <w:t>0x04</w:t>
            </w:r>
          </w:p>
        </w:tc>
        <w:tc>
          <w:tcPr>
            <w:tcW w:w="3408" w:type="dxa"/>
            <w:gridSpan w:val="2"/>
          </w:tcPr>
          <w:p w14:paraId="37B05DC8" w14:textId="2973910D" w:rsidR="00B61F61" w:rsidRDefault="00B61F61" w:rsidP="00A27099">
            <w:pPr>
              <w:pStyle w:val="BodyText"/>
              <w:spacing w:after="0"/>
              <w:ind w:left="0"/>
              <w:jc w:val="both"/>
            </w:pPr>
            <w:r>
              <w:t>12V(In)</w:t>
            </w:r>
          </w:p>
        </w:tc>
        <w:tc>
          <w:tcPr>
            <w:tcW w:w="3888" w:type="dxa"/>
            <w:gridSpan w:val="6"/>
          </w:tcPr>
          <w:p w14:paraId="040A9535" w14:textId="51906A0D" w:rsidR="00B61F61" w:rsidRDefault="00B61F61" w:rsidP="00CE0A61">
            <w:pPr>
              <w:pStyle w:val="BodyText"/>
              <w:spacing w:after="0"/>
              <w:ind w:left="0"/>
              <w:jc w:val="both"/>
            </w:pPr>
            <w:r>
              <w:t>V12</w:t>
            </w:r>
          </w:p>
        </w:tc>
      </w:tr>
      <w:tr w:rsidR="00B61F61" w14:paraId="13233971" w14:textId="77777777" w:rsidTr="00D81BB1">
        <w:trPr>
          <w:trHeight w:val="70"/>
          <w:jc w:val="center"/>
        </w:trPr>
        <w:tc>
          <w:tcPr>
            <w:tcW w:w="1560" w:type="dxa"/>
          </w:tcPr>
          <w:p w14:paraId="269BA7C6" w14:textId="2C4155C2" w:rsidR="00B61F61" w:rsidRDefault="00B61F61" w:rsidP="00A27099">
            <w:pPr>
              <w:pStyle w:val="BodyText"/>
              <w:spacing w:after="0"/>
              <w:ind w:left="0"/>
              <w:jc w:val="center"/>
            </w:pPr>
            <w:r>
              <w:t>0x08</w:t>
            </w:r>
          </w:p>
        </w:tc>
        <w:tc>
          <w:tcPr>
            <w:tcW w:w="3408" w:type="dxa"/>
            <w:gridSpan w:val="2"/>
          </w:tcPr>
          <w:p w14:paraId="3C802C0C" w14:textId="6183AF91" w:rsidR="00B61F61" w:rsidRDefault="00B61F61" w:rsidP="00A27099">
            <w:pPr>
              <w:pStyle w:val="BodyText"/>
              <w:spacing w:after="0"/>
              <w:ind w:left="0"/>
              <w:jc w:val="both"/>
            </w:pPr>
            <w:r>
              <w:t>5V(In)</w:t>
            </w:r>
          </w:p>
        </w:tc>
        <w:tc>
          <w:tcPr>
            <w:tcW w:w="3888" w:type="dxa"/>
            <w:gridSpan w:val="6"/>
          </w:tcPr>
          <w:p w14:paraId="1C26AF63" w14:textId="13F34171" w:rsidR="00B61F61" w:rsidRDefault="00B61F61" w:rsidP="00CE0A61">
            <w:pPr>
              <w:pStyle w:val="BodyText"/>
              <w:spacing w:after="0"/>
              <w:ind w:left="0"/>
              <w:jc w:val="both"/>
            </w:pPr>
            <w:r>
              <w:t>V5V</w:t>
            </w:r>
          </w:p>
        </w:tc>
      </w:tr>
      <w:tr w:rsidR="00B61F61" w14:paraId="0992F512" w14:textId="77777777" w:rsidTr="00D81BB1">
        <w:trPr>
          <w:trHeight w:val="70"/>
          <w:jc w:val="center"/>
        </w:trPr>
        <w:tc>
          <w:tcPr>
            <w:tcW w:w="1560" w:type="dxa"/>
          </w:tcPr>
          <w:p w14:paraId="38E42E31" w14:textId="762257E0" w:rsidR="00B61F61" w:rsidRDefault="00B61F61" w:rsidP="00A27099">
            <w:pPr>
              <w:pStyle w:val="BodyText"/>
              <w:spacing w:after="0"/>
              <w:ind w:left="0"/>
              <w:jc w:val="center"/>
            </w:pPr>
            <w:r>
              <w:t>0x0C</w:t>
            </w:r>
          </w:p>
        </w:tc>
        <w:tc>
          <w:tcPr>
            <w:tcW w:w="3408" w:type="dxa"/>
            <w:gridSpan w:val="2"/>
          </w:tcPr>
          <w:p w14:paraId="24CCD429" w14:textId="1E9225B0" w:rsidR="00B61F61" w:rsidRDefault="00B61F61" w:rsidP="00A27099">
            <w:pPr>
              <w:pStyle w:val="BodyText"/>
              <w:spacing w:after="0"/>
              <w:ind w:left="0"/>
              <w:jc w:val="both"/>
            </w:pPr>
            <w:r>
              <w:t>3.3V(In)</w:t>
            </w:r>
          </w:p>
        </w:tc>
        <w:tc>
          <w:tcPr>
            <w:tcW w:w="3888" w:type="dxa"/>
            <w:gridSpan w:val="6"/>
          </w:tcPr>
          <w:p w14:paraId="60F3F1DF" w14:textId="67BC8769" w:rsidR="00B61F61" w:rsidRDefault="00B61F61" w:rsidP="00CE0A61">
            <w:pPr>
              <w:pStyle w:val="BodyText"/>
              <w:spacing w:after="0"/>
              <w:ind w:left="0"/>
              <w:jc w:val="both"/>
            </w:pPr>
            <w:r>
              <w:t>V3_3</w:t>
            </w:r>
          </w:p>
        </w:tc>
      </w:tr>
      <w:tr w:rsidR="00B61F61" w14:paraId="472BBF1A" w14:textId="77777777" w:rsidTr="00D81BB1">
        <w:trPr>
          <w:trHeight w:val="70"/>
          <w:jc w:val="center"/>
        </w:trPr>
        <w:tc>
          <w:tcPr>
            <w:tcW w:w="1560" w:type="dxa"/>
          </w:tcPr>
          <w:p w14:paraId="65D06D15" w14:textId="46A3A302" w:rsidR="00B61F61" w:rsidRDefault="00B61F61" w:rsidP="00A27099">
            <w:pPr>
              <w:pStyle w:val="BodyText"/>
              <w:spacing w:after="0"/>
              <w:ind w:left="0"/>
              <w:jc w:val="center"/>
            </w:pPr>
            <w:r>
              <w:t>0x10</w:t>
            </w:r>
          </w:p>
        </w:tc>
        <w:tc>
          <w:tcPr>
            <w:tcW w:w="3408" w:type="dxa"/>
            <w:gridSpan w:val="2"/>
          </w:tcPr>
          <w:p w14:paraId="07F5ABA7" w14:textId="0EB151BB" w:rsidR="00B61F61" w:rsidRDefault="00B61F61" w:rsidP="00A27099">
            <w:pPr>
              <w:pStyle w:val="BodyText"/>
              <w:spacing w:after="0"/>
              <w:ind w:left="0"/>
              <w:jc w:val="both"/>
            </w:pPr>
            <w:r>
              <w:t>3.3VCCIO</w:t>
            </w:r>
          </w:p>
        </w:tc>
        <w:tc>
          <w:tcPr>
            <w:tcW w:w="3888" w:type="dxa"/>
            <w:gridSpan w:val="6"/>
          </w:tcPr>
          <w:p w14:paraId="76C6E428" w14:textId="439929C8" w:rsidR="00B61F61" w:rsidRDefault="00B61F61" w:rsidP="00CE0A61">
            <w:pPr>
              <w:pStyle w:val="BodyText"/>
              <w:spacing w:after="0"/>
              <w:ind w:left="0"/>
              <w:jc w:val="both"/>
            </w:pPr>
            <w:r>
              <w:t>VCCIO3_3</w:t>
            </w:r>
          </w:p>
        </w:tc>
      </w:tr>
      <w:tr w:rsidR="00B61F61" w14:paraId="6D14E3B5" w14:textId="77777777" w:rsidTr="00D81BB1">
        <w:trPr>
          <w:trHeight w:val="70"/>
          <w:jc w:val="center"/>
        </w:trPr>
        <w:tc>
          <w:tcPr>
            <w:tcW w:w="1560" w:type="dxa"/>
          </w:tcPr>
          <w:p w14:paraId="744F29ED" w14:textId="65E4B5FF" w:rsidR="00B61F61" w:rsidRDefault="00B61F61" w:rsidP="00A27099">
            <w:pPr>
              <w:pStyle w:val="BodyText"/>
              <w:spacing w:after="0"/>
              <w:ind w:left="0"/>
              <w:jc w:val="center"/>
            </w:pPr>
            <w:r>
              <w:t>0x14</w:t>
            </w:r>
          </w:p>
        </w:tc>
        <w:tc>
          <w:tcPr>
            <w:tcW w:w="3408" w:type="dxa"/>
            <w:gridSpan w:val="2"/>
          </w:tcPr>
          <w:p w14:paraId="1C084F01" w14:textId="1226D766" w:rsidR="00B61F61" w:rsidRDefault="00B61F61" w:rsidP="00A27099">
            <w:pPr>
              <w:pStyle w:val="BodyText"/>
              <w:spacing w:after="0"/>
              <w:ind w:left="0"/>
              <w:jc w:val="both"/>
            </w:pPr>
            <w:r>
              <w:t>-15V(In)</w:t>
            </w:r>
          </w:p>
        </w:tc>
        <w:tc>
          <w:tcPr>
            <w:tcW w:w="3888" w:type="dxa"/>
            <w:gridSpan w:val="6"/>
          </w:tcPr>
          <w:p w14:paraId="05CB8E0B" w14:textId="77221CC6" w:rsidR="00B61F61" w:rsidRDefault="00B61F61" w:rsidP="00CE0A61">
            <w:pPr>
              <w:pStyle w:val="BodyText"/>
              <w:spacing w:after="0"/>
              <w:ind w:left="0"/>
              <w:jc w:val="both"/>
            </w:pPr>
            <w:r>
              <w:t>V15MINUS</w:t>
            </w:r>
          </w:p>
        </w:tc>
      </w:tr>
      <w:tr w:rsidR="00B61F61" w14:paraId="7C07D470" w14:textId="77777777" w:rsidTr="00D81BB1">
        <w:trPr>
          <w:trHeight w:val="70"/>
          <w:jc w:val="center"/>
        </w:trPr>
        <w:tc>
          <w:tcPr>
            <w:tcW w:w="1560" w:type="dxa"/>
          </w:tcPr>
          <w:p w14:paraId="55707AEF" w14:textId="72B6C506" w:rsidR="00B61F61" w:rsidRDefault="00B61F61" w:rsidP="00A27099">
            <w:pPr>
              <w:pStyle w:val="BodyText"/>
              <w:spacing w:after="0"/>
              <w:ind w:left="0"/>
              <w:jc w:val="center"/>
            </w:pPr>
            <w:r>
              <w:t>0x18</w:t>
            </w:r>
          </w:p>
        </w:tc>
        <w:tc>
          <w:tcPr>
            <w:tcW w:w="3408" w:type="dxa"/>
            <w:gridSpan w:val="2"/>
          </w:tcPr>
          <w:p w14:paraId="5728F71E" w14:textId="68B16300" w:rsidR="00B61F61" w:rsidRDefault="00B61F61" w:rsidP="00A27099">
            <w:pPr>
              <w:pStyle w:val="BodyText"/>
              <w:spacing w:after="0"/>
              <w:ind w:left="0"/>
              <w:jc w:val="both"/>
            </w:pPr>
            <w:r>
              <w:t>15V(In)  Current</w:t>
            </w:r>
          </w:p>
        </w:tc>
        <w:tc>
          <w:tcPr>
            <w:tcW w:w="3888" w:type="dxa"/>
            <w:gridSpan w:val="6"/>
          </w:tcPr>
          <w:p w14:paraId="599D2100" w14:textId="782FDF86" w:rsidR="00B61F61" w:rsidRDefault="00B61F61" w:rsidP="00CE0A61">
            <w:pPr>
              <w:pStyle w:val="BodyText"/>
              <w:spacing w:after="0"/>
              <w:ind w:left="0"/>
              <w:jc w:val="both"/>
            </w:pPr>
            <w:r>
              <w:t>I_V15</w:t>
            </w:r>
          </w:p>
        </w:tc>
      </w:tr>
      <w:tr w:rsidR="00B61F61" w14:paraId="61343330" w14:textId="77777777" w:rsidTr="00D81BB1">
        <w:trPr>
          <w:trHeight w:val="70"/>
          <w:jc w:val="center"/>
        </w:trPr>
        <w:tc>
          <w:tcPr>
            <w:tcW w:w="1560" w:type="dxa"/>
          </w:tcPr>
          <w:p w14:paraId="1A76077B" w14:textId="2D9372E5" w:rsidR="00B61F61" w:rsidRDefault="00B61F61" w:rsidP="00A27099">
            <w:pPr>
              <w:pStyle w:val="BodyText"/>
              <w:spacing w:after="0"/>
              <w:ind w:left="0"/>
              <w:jc w:val="center"/>
            </w:pPr>
            <w:r>
              <w:t>0x1C</w:t>
            </w:r>
          </w:p>
        </w:tc>
        <w:tc>
          <w:tcPr>
            <w:tcW w:w="3408" w:type="dxa"/>
            <w:gridSpan w:val="2"/>
          </w:tcPr>
          <w:p w14:paraId="3D09C9DB" w14:textId="0CAB842D" w:rsidR="00B61F61" w:rsidRDefault="00B61F61" w:rsidP="00A27099">
            <w:pPr>
              <w:pStyle w:val="BodyText"/>
              <w:spacing w:after="0"/>
              <w:ind w:left="0"/>
              <w:jc w:val="both"/>
            </w:pPr>
            <w:r>
              <w:t>12V(In)  Current</w:t>
            </w:r>
          </w:p>
        </w:tc>
        <w:tc>
          <w:tcPr>
            <w:tcW w:w="3888" w:type="dxa"/>
            <w:gridSpan w:val="6"/>
          </w:tcPr>
          <w:p w14:paraId="3B91BE09" w14:textId="2AFA62AE" w:rsidR="00B61F61" w:rsidRDefault="00B61F61" w:rsidP="00CE0A61">
            <w:pPr>
              <w:pStyle w:val="BodyText"/>
              <w:spacing w:after="0"/>
              <w:ind w:left="0"/>
              <w:jc w:val="both"/>
            </w:pPr>
            <w:r>
              <w:t>I_V12</w:t>
            </w:r>
          </w:p>
        </w:tc>
      </w:tr>
      <w:tr w:rsidR="00B61F61" w14:paraId="44CEBC68" w14:textId="77777777" w:rsidTr="00D81BB1">
        <w:trPr>
          <w:trHeight w:val="70"/>
          <w:jc w:val="center"/>
        </w:trPr>
        <w:tc>
          <w:tcPr>
            <w:tcW w:w="1560" w:type="dxa"/>
          </w:tcPr>
          <w:p w14:paraId="2A9CA310" w14:textId="62A866C1" w:rsidR="00B61F61" w:rsidRDefault="00B61F61" w:rsidP="00A27099">
            <w:pPr>
              <w:pStyle w:val="BodyText"/>
              <w:spacing w:after="0"/>
              <w:ind w:left="0"/>
              <w:jc w:val="center"/>
            </w:pPr>
            <w:r>
              <w:t>0x20</w:t>
            </w:r>
          </w:p>
        </w:tc>
        <w:tc>
          <w:tcPr>
            <w:tcW w:w="3408" w:type="dxa"/>
            <w:gridSpan w:val="2"/>
          </w:tcPr>
          <w:p w14:paraId="5628627F" w14:textId="717AE722" w:rsidR="00B61F61" w:rsidRDefault="00B61F61" w:rsidP="00A27099">
            <w:pPr>
              <w:pStyle w:val="BodyText"/>
              <w:spacing w:after="0"/>
              <w:ind w:left="0"/>
              <w:jc w:val="both"/>
            </w:pPr>
            <w:r>
              <w:t>5V(In)  Current</w:t>
            </w:r>
          </w:p>
        </w:tc>
        <w:tc>
          <w:tcPr>
            <w:tcW w:w="3888" w:type="dxa"/>
            <w:gridSpan w:val="6"/>
          </w:tcPr>
          <w:p w14:paraId="66577920" w14:textId="1301E835" w:rsidR="00B61F61" w:rsidRDefault="00B61F61" w:rsidP="00CE0A61">
            <w:pPr>
              <w:pStyle w:val="BodyText"/>
              <w:spacing w:after="0"/>
              <w:ind w:left="0"/>
              <w:jc w:val="both"/>
            </w:pPr>
            <w:r>
              <w:t>I_V5</w:t>
            </w:r>
          </w:p>
        </w:tc>
      </w:tr>
      <w:tr w:rsidR="00B61F61" w14:paraId="5A236501" w14:textId="77777777" w:rsidTr="00D81BB1">
        <w:trPr>
          <w:trHeight w:val="70"/>
          <w:jc w:val="center"/>
        </w:trPr>
        <w:tc>
          <w:tcPr>
            <w:tcW w:w="1560" w:type="dxa"/>
          </w:tcPr>
          <w:p w14:paraId="4A1EBE51" w14:textId="4B35FF9C" w:rsidR="00B61F61" w:rsidRDefault="00B61F61" w:rsidP="00A27099">
            <w:pPr>
              <w:pStyle w:val="BodyText"/>
              <w:spacing w:after="0"/>
              <w:ind w:left="0"/>
              <w:jc w:val="center"/>
            </w:pPr>
            <w:r>
              <w:t>0x24</w:t>
            </w:r>
          </w:p>
        </w:tc>
        <w:tc>
          <w:tcPr>
            <w:tcW w:w="3408" w:type="dxa"/>
            <w:gridSpan w:val="2"/>
          </w:tcPr>
          <w:p w14:paraId="18780FC8" w14:textId="719BF303" w:rsidR="00B61F61" w:rsidRDefault="00B61F61" w:rsidP="00A27099">
            <w:pPr>
              <w:pStyle w:val="BodyText"/>
              <w:spacing w:after="0"/>
              <w:ind w:left="0"/>
              <w:jc w:val="both"/>
            </w:pPr>
            <w:r>
              <w:t>3.3V(In)  Current</w:t>
            </w:r>
          </w:p>
        </w:tc>
        <w:tc>
          <w:tcPr>
            <w:tcW w:w="3888" w:type="dxa"/>
            <w:gridSpan w:val="6"/>
          </w:tcPr>
          <w:p w14:paraId="510223C7" w14:textId="4D882861" w:rsidR="00B61F61" w:rsidRDefault="00B61F61" w:rsidP="000717C8">
            <w:pPr>
              <w:pStyle w:val="BodyText"/>
              <w:spacing w:after="0"/>
              <w:ind w:left="0"/>
            </w:pPr>
            <w:r>
              <w:t>I_V3_3</w:t>
            </w:r>
          </w:p>
        </w:tc>
      </w:tr>
      <w:tr w:rsidR="00B61F61" w14:paraId="3F0FF3AE" w14:textId="77777777" w:rsidTr="00D81BB1">
        <w:trPr>
          <w:trHeight w:val="70"/>
          <w:jc w:val="center"/>
        </w:trPr>
        <w:tc>
          <w:tcPr>
            <w:tcW w:w="1560" w:type="dxa"/>
          </w:tcPr>
          <w:p w14:paraId="1AE6BDCB" w14:textId="106CE66E" w:rsidR="00B61F61" w:rsidRDefault="00B61F61" w:rsidP="00A27099">
            <w:pPr>
              <w:pStyle w:val="BodyText"/>
              <w:spacing w:after="0"/>
              <w:ind w:left="0"/>
              <w:jc w:val="center"/>
            </w:pPr>
            <w:r>
              <w:t>0x28</w:t>
            </w:r>
          </w:p>
        </w:tc>
        <w:tc>
          <w:tcPr>
            <w:tcW w:w="3408" w:type="dxa"/>
            <w:gridSpan w:val="2"/>
          </w:tcPr>
          <w:p w14:paraId="210BD3D7" w14:textId="3CD0B139" w:rsidR="00B61F61" w:rsidRDefault="00B61F61" w:rsidP="00A27099">
            <w:pPr>
              <w:pStyle w:val="BodyText"/>
              <w:spacing w:after="0"/>
              <w:ind w:left="0"/>
              <w:jc w:val="both"/>
            </w:pPr>
            <w:r>
              <w:t>3.3VCCIO  Current</w:t>
            </w:r>
          </w:p>
        </w:tc>
        <w:tc>
          <w:tcPr>
            <w:tcW w:w="3888" w:type="dxa"/>
            <w:gridSpan w:val="6"/>
          </w:tcPr>
          <w:p w14:paraId="5DCA9055" w14:textId="2D2BB871" w:rsidR="00B61F61" w:rsidRDefault="00B61F61" w:rsidP="00CE0A61">
            <w:pPr>
              <w:pStyle w:val="BodyText"/>
              <w:spacing w:after="0"/>
              <w:ind w:left="0"/>
              <w:jc w:val="both"/>
            </w:pPr>
            <w:r>
              <w:t>I_VCCIO3_3</w:t>
            </w:r>
          </w:p>
        </w:tc>
      </w:tr>
      <w:tr w:rsidR="00B61F61" w14:paraId="6FD53DC0" w14:textId="77777777" w:rsidTr="00D81BB1">
        <w:trPr>
          <w:trHeight w:val="70"/>
          <w:jc w:val="center"/>
        </w:trPr>
        <w:tc>
          <w:tcPr>
            <w:tcW w:w="1560" w:type="dxa"/>
          </w:tcPr>
          <w:p w14:paraId="62043C24" w14:textId="014F8DA3" w:rsidR="00B61F61" w:rsidRDefault="00B61F61" w:rsidP="00A27099">
            <w:pPr>
              <w:pStyle w:val="BodyText"/>
              <w:spacing w:after="0"/>
              <w:ind w:left="0"/>
              <w:jc w:val="center"/>
            </w:pPr>
            <w:r>
              <w:t>0x2C</w:t>
            </w:r>
          </w:p>
        </w:tc>
        <w:tc>
          <w:tcPr>
            <w:tcW w:w="3408" w:type="dxa"/>
            <w:gridSpan w:val="2"/>
          </w:tcPr>
          <w:p w14:paraId="57841A6D" w14:textId="63F95DBC" w:rsidR="00B61F61" w:rsidRDefault="00B61F61" w:rsidP="00A27099">
            <w:pPr>
              <w:pStyle w:val="BodyText"/>
              <w:spacing w:after="0"/>
              <w:ind w:left="0"/>
              <w:jc w:val="both"/>
            </w:pPr>
            <w:r>
              <w:t>2.5V(In)  Current</w:t>
            </w:r>
          </w:p>
        </w:tc>
        <w:tc>
          <w:tcPr>
            <w:tcW w:w="3888" w:type="dxa"/>
            <w:gridSpan w:val="6"/>
          </w:tcPr>
          <w:p w14:paraId="01F6B047" w14:textId="708DE5FD" w:rsidR="00B61F61" w:rsidRDefault="00B61F61" w:rsidP="00CE0A61">
            <w:pPr>
              <w:pStyle w:val="BodyText"/>
              <w:spacing w:after="0"/>
              <w:ind w:left="0"/>
              <w:jc w:val="both"/>
            </w:pPr>
            <w:r>
              <w:t>I_V2_5V</w:t>
            </w:r>
          </w:p>
        </w:tc>
      </w:tr>
      <w:tr w:rsidR="00B61F61" w14:paraId="34E6659A" w14:textId="77777777" w:rsidTr="00D81BB1">
        <w:trPr>
          <w:trHeight w:val="70"/>
          <w:jc w:val="center"/>
        </w:trPr>
        <w:tc>
          <w:tcPr>
            <w:tcW w:w="1560" w:type="dxa"/>
          </w:tcPr>
          <w:p w14:paraId="62AEE42A" w14:textId="0EBD0769" w:rsidR="00B61F61" w:rsidRDefault="00B61F61" w:rsidP="00A27099">
            <w:pPr>
              <w:pStyle w:val="BodyText"/>
              <w:spacing w:after="0"/>
              <w:ind w:left="0"/>
              <w:jc w:val="center"/>
            </w:pPr>
            <w:r>
              <w:t>0x30</w:t>
            </w:r>
          </w:p>
        </w:tc>
        <w:tc>
          <w:tcPr>
            <w:tcW w:w="3408" w:type="dxa"/>
            <w:gridSpan w:val="2"/>
          </w:tcPr>
          <w:p w14:paraId="6A7401F0" w14:textId="04D1FB39" w:rsidR="00B61F61" w:rsidRDefault="00B61F61" w:rsidP="00A27099">
            <w:pPr>
              <w:pStyle w:val="BodyText"/>
              <w:spacing w:after="0"/>
              <w:ind w:left="0"/>
              <w:jc w:val="both"/>
            </w:pPr>
            <w:r>
              <w:t>1.0V(In)  Current</w:t>
            </w:r>
          </w:p>
        </w:tc>
        <w:tc>
          <w:tcPr>
            <w:tcW w:w="3888" w:type="dxa"/>
            <w:gridSpan w:val="6"/>
          </w:tcPr>
          <w:p w14:paraId="7F7B367D" w14:textId="069F7667" w:rsidR="00B61F61" w:rsidRDefault="00B61F61" w:rsidP="00CE0A61">
            <w:pPr>
              <w:pStyle w:val="BodyText"/>
              <w:spacing w:after="0"/>
              <w:ind w:left="0"/>
              <w:jc w:val="both"/>
            </w:pPr>
            <w:r>
              <w:t>I_V1.0</w:t>
            </w:r>
          </w:p>
        </w:tc>
      </w:tr>
      <w:tr w:rsidR="00B61F61" w14:paraId="60648E1D" w14:textId="77777777" w:rsidTr="00D81BB1">
        <w:trPr>
          <w:trHeight w:val="70"/>
          <w:jc w:val="center"/>
        </w:trPr>
        <w:tc>
          <w:tcPr>
            <w:tcW w:w="1560" w:type="dxa"/>
          </w:tcPr>
          <w:p w14:paraId="05D49918" w14:textId="2E8E05D7" w:rsidR="00B61F61" w:rsidRDefault="00B61F61" w:rsidP="00A27099">
            <w:pPr>
              <w:pStyle w:val="BodyText"/>
              <w:spacing w:after="0"/>
              <w:ind w:left="0"/>
              <w:jc w:val="center"/>
            </w:pPr>
            <w:r>
              <w:t>0x34</w:t>
            </w:r>
          </w:p>
        </w:tc>
        <w:tc>
          <w:tcPr>
            <w:tcW w:w="3408" w:type="dxa"/>
            <w:gridSpan w:val="2"/>
          </w:tcPr>
          <w:p w14:paraId="4801E085" w14:textId="1982DA55" w:rsidR="00B61F61" w:rsidRDefault="00B61F61" w:rsidP="00A27099">
            <w:pPr>
              <w:pStyle w:val="BodyText"/>
              <w:spacing w:after="0"/>
              <w:ind w:left="0"/>
              <w:jc w:val="both"/>
            </w:pPr>
            <w:r>
              <w:t>-15V(In)  Current</w:t>
            </w:r>
          </w:p>
        </w:tc>
        <w:tc>
          <w:tcPr>
            <w:tcW w:w="3888" w:type="dxa"/>
            <w:gridSpan w:val="6"/>
          </w:tcPr>
          <w:p w14:paraId="0B0F2E01" w14:textId="4BFE9E75" w:rsidR="00B61F61" w:rsidRDefault="00B61F61" w:rsidP="00CE0A61">
            <w:pPr>
              <w:pStyle w:val="BodyText"/>
              <w:spacing w:after="0"/>
              <w:ind w:left="0"/>
              <w:jc w:val="both"/>
            </w:pPr>
            <w:r>
              <w:t>I_V15MINUS</w:t>
            </w:r>
          </w:p>
        </w:tc>
      </w:tr>
      <w:tr w:rsidR="00B61F61" w14:paraId="2A5BF7DA" w14:textId="77777777" w:rsidTr="00D81BB1">
        <w:trPr>
          <w:trHeight w:val="70"/>
          <w:jc w:val="center"/>
        </w:trPr>
        <w:tc>
          <w:tcPr>
            <w:tcW w:w="1560" w:type="dxa"/>
          </w:tcPr>
          <w:p w14:paraId="64A340B1" w14:textId="5B65BA3E" w:rsidR="00B61F61" w:rsidRDefault="00B61F61" w:rsidP="00A27099">
            <w:pPr>
              <w:pStyle w:val="BodyText"/>
              <w:spacing w:after="0"/>
              <w:ind w:left="0"/>
              <w:jc w:val="center"/>
            </w:pPr>
            <w:r>
              <w:t>0x38</w:t>
            </w:r>
          </w:p>
        </w:tc>
        <w:tc>
          <w:tcPr>
            <w:tcW w:w="3408" w:type="dxa"/>
            <w:gridSpan w:val="2"/>
          </w:tcPr>
          <w:p w14:paraId="65F5B019" w14:textId="68A6B9BB" w:rsidR="00B61F61" w:rsidRDefault="00B61F61" w:rsidP="00A27099">
            <w:pPr>
              <w:pStyle w:val="BodyText"/>
              <w:spacing w:after="0"/>
              <w:ind w:left="0"/>
              <w:jc w:val="both"/>
            </w:pPr>
            <w:r>
              <w:t>Board Temperature</w:t>
            </w:r>
          </w:p>
        </w:tc>
        <w:tc>
          <w:tcPr>
            <w:tcW w:w="3888" w:type="dxa"/>
            <w:gridSpan w:val="6"/>
          </w:tcPr>
          <w:p w14:paraId="1D719B35" w14:textId="5F3039A3" w:rsidR="00B61F61" w:rsidRDefault="00B61F61" w:rsidP="00CE0A61">
            <w:pPr>
              <w:pStyle w:val="BodyText"/>
              <w:spacing w:after="0"/>
              <w:ind w:left="0"/>
              <w:jc w:val="both"/>
            </w:pPr>
            <w:r>
              <w:t>TEMP</w:t>
            </w:r>
          </w:p>
        </w:tc>
      </w:tr>
      <w:tr w:rsidR="00D81BB1" w14:paraId="6FAD5CEC" w14:textId="77777777" w:rsidTr="00D81BB1">
        <w:trPr>
          <w:trHeight w:val="305"/>
          <w:jc w:val="center"/>
        </w:trPr>
        <w:tc>
          <w:tcPr>
            <w:tcW w:w="8856" w:type="dxa"/>
            <w:gridSpan w:val="9"/>
            <w:shd w:val="clear" w:color="auto" w:fill="800080"/>
          </w:tcPr>
          <w:p w14:paraId="2BE79E37" w14:textId="59F8C4FF" w:rsidR="00D81BB1" w:rsidRDefault="00D81BB1" w:rsidP="00D81BB1">
            <w:pPr>
              <w:pStyle w:val="BodyText"/>
              <w:spacing w:after="0"/>
              <w:ind w:left="0"/>
              <w:jc w:val="center"/>
            </w:pPr>
            <w:r w:rsidRPr="00F36C76">
              <w:rPr>
                <w:b/>
                <w:sz w:val="22"/>
                <w:szCs w:val="22"/>
              </w:rPr>
              <w:t>Xilinx</w:t>
            </w:r>
            <w:r>
              <w:rPr>
                <w:b/>
                <w:sz w:val="22"/>
                <w:szCs w:val="22"/>
              </w:rPr>
              <w:t xml:space="preserve"> Temp and Voltage (ai)</w:t>
            </w:r>
          </w:p>
        </w:tc>
      </w:tr>
      <w:tr w:rsidR="00D81BB1" w14:paraId="7E4C9C31" w14:textId="77777777" w:rsidTr="00D81BB1">
        <w:trPr>
          <w:trHeight w:val="70"/>
          <w:jc w:val="center"/>
        </w:trPr>
        <w:tc>
          <w:tcPr>
            <w:tcW w:w="1560" w:type="dxa"/>
            <w:shd w:val="clear" w:color="auto" w:fill="CCCCFF"/>
          </w:tcPr>
          <w:p w14:paraId="68D2CBBC" w14:textId="48D62543" w:rsidR="00D81BB1" w:rsidRDefault="00D81BB1" w:rsidP="00D81BB1">
            <w:pPr>
              <w:pStyle w:val="BodyText"/>
              <w:spacing w:after="0"/>
              <w:ind w:left="0"/>
            </w:pPr>
            <w:r>
              <w:rPr>
                <w:b/>
              </w:rPr>
              <w:t>Base</w:t>
            </w:r>
          </w:p>
        </w:tc>
        <w:tc>
          <w:tcPr>
            <w:tcW w:w="3408" w:type="dxa"/>
            <w:gridSpan w:val="2"/>
          </w:tcPr>
          <w:p w14:paraId="6F427BBE" w14:textId="77777777" w:rsidR="00D81BB1" w:rsidRDefault="00D81BB1" w:rsidP="00CE0A61">
            <w:pPr>
              <w:pStyle w:val="BodyText"/>
              <w:spacing w:after="0"/>
              <w:ind w:left="0"/>
              <w:jc w:val="both"/>
            </w:pPr>
            <w:r w:rsidRPr="0034236D">
              <w:rPr>
                <w:sz w:val="22"/>
                <w:szCs w:val="22"/>
              </w:rPr>
              <w:t>0x00000490</w:t>
            </w:r>
          </w:p>
        </w:tc>
        <w:tc>
          <w:tcPr>
            <w:tcW w:w="1350" w:type="dxa"/>
            <w:gridSpan w:val="3"/>
            <w:shd w:val="clear" w:color="auto" w:fill="CCCCFF"/>
          </w:tcPr>
          <w:p w14:paraId="07DBADB3" w14:textId="1AD45F69" w:rsidR="00D81BB1" w:rsidRPr="00D81BB1" w:rsidRDefault="00D81BB1" w:rsidP="00CE0A61">
            <w:pPr>
              <w:pStyle w:val="BodyText"/>
              <w:spacing w:after="0"/>
              <w:ind w:left="0"/>
              <w:jc w:val="both"/>
              <w:rPr>
                <w:b/>
              </w:rPr>
            </w:pPr>
            <w:r w:rsidRPr="00D81BB1">
              <w:rPr>
                <w:b/>
                <w:sz w:val="22"/>
                <w:szCs w:val="22"/>
              </w:rPr>
              <w:t>Bytes</w:t>
            </w:r>
          </w:p>
        </w:tc>
        <w:tc>
          <w:tcPr>
            <w:tcW w:w="2538" w:type="dxa"/>
            <w:gridSpan w:val="3"/>
          </w:tcPr>
          <w:p w14:paraId="7318178E" w14:textId="3BE629BB" w:rsidR="00D81BB1" w:rsidRDefault="00D81BB1" w:rsidP="00CE0A61">
            <w:pPr>
              <w:pStyle w:val="BodyText"/>
              <w:spacing w:after="0"/>
              <w:ind w:left="0"/>
              <w:jc w:val="both"/>
            </w:pPr>
          </w:p>
        </w:tc>
      </w:tr>
      <w:tr w:rsidR="00D81BB1" w14:paraId="6AED2D3B" w14:textId="77777777" w:rsidTr="00D81BB1">
        <w:trPr>
          <w:trHeight w:val="70"/>
          <w:jc w:val="center"/>
        </w:trPr>
        <w:tc>
          <w:tcPr>
            <w:tcW w:w="1560" w:type="dxa"/>
            <w:shd w:val="clear" w:color="auto" w:fill="CCCCFF"/>
          </w:tcPr>
          <w:p w14:paraId="5C10FC82" w14:textId="1BA7276B" w:rsidR="00D81BB1" w:rsidRDefault="00D81BB1" w:rsidP="00D81BB1">
            <w:pPr>
              <w:pStyle w:val="BodyText"/>
              <w:spacing w:after="0"/>
              <w:ind w:left="0"/>
            </w:pPr>
            <w:r>
              <w:rPr>
                <w:b/>
              </w:rPr>
              <w:t>PV Name</w:t>
            </w:r>
          </w:p>
        </w:tc>
        <w:tc>
          <w:tcPr>
            <w:tcW w:w="3408" w:type="dxa"/>
            <w:gridSpan w:val="2"/>
          </w:tcPr>
          <w:p w14:paraId="12B3F90C" w14:textId="6853B741" w:rsidR="00D81BB1" w:rsidRDefault="00B6404E" w:rsidP="00A27099">
            <w:pPr>
              <w:pStyle w:val="BodyText"/>
              <w:spacing w:after="0"/>
              <w:ind w:left="0"/>
              <w:jc w:val="both"/>
            </w:pPr>
            <w:r>
              <w:t>MCOR:&lt;area&gt;:&lt;crate&gt;00</w:t>
            </w:r>
            <w:r w:rsidR="00D81BB1" w:rsidRPr="003708EC">
              <w:t>:&lt;</w:t>
            </w:r>
            <w:proofErr w:type="spellStart"/>
            <w:r w:rsidR="00D81BB1" w:rsidRPr="003708EC">
              <w:t>attr</w:t>
            </w:r>
            <w:proofErr w:type="spellEnd"/>
            <w:r w:rsidR="00D81BB1" w:rsidRPr="003708EC">
              <w:t>&gt;</w:t>
            </w:r>
          </w:p>
        </w:tc>
        <w:tc>
          <w:tcPr>
            <w:tcW w:w="1350" w:type="dxa"/>
            <w:gridSpan w:val="3"/>
            <w:shd w:val="clear" w:color="auto" w:fill="CCCCFF"/>
          </w:tcPr>
          <w:p w14:paraId="16A287B3" w14:textId="7241130F" w:rsidR="00D81BB1" w:rsidRDefault="00D81BB1" w:rsidP="00CE0A61">
            <w:pPr>
              <w:pStyle w:val="BodyText"/>
              <w:spacing w:after="0"/>
              <w:ind w:left="0"/>
              <w:jc w:val="both"/>
            </w:pPr>
            <w:r>
              <w:rPr>
                <w:b/>
              </w:rPr>
              <w:t>Example</w:t>
            </w:r>
          </w:p>
        </w:tc>
        <w:tc>
          <w:tcPr>
            <w:tcW w:w="2538" w:type="dxa"/>
            <w:gridSpan w:val="3"/>
          </w:tcPr>
          <w:p w14:paraId="1D65F177" w14:textId="6DDC1685" w:rsidR="00D81BB1" w:rsidRDefault="00D81BB1" w:rsidP="00CE0A61">
            <w:pPr>
              <w:pStyle w:val="BodyText"/>
              <w:spacing w:after="0"/>
              <w:ind w:left="0"/>
              <w:jc w:val="both"/>
            </w:pPr>
            <w:r>
              <w:rPr>
                <w:sz w:val="22"/>
                <w:szCs w:val="22"/>
              </w:rPr>
              <w:t>MCOR:LI21:100:&lt;</w:t>
            </w:r>
            <w:proofErr w:type="spellStart"/>
            <w:r>
              <w:rPr>
                <w:sz w:val="22"/>
                <w:szCs w:val="22"/>
              </w:rPr>
              <w:t>attr</w:t>
            </w:r>
            <w:proofErr w:type="spellEnd"/>
            <w:r>
              <w:rPr>
                <w:sz w:val="22"/>
                <w:szCs w:val="22"/>
              </w:rPr>
              <w:t>&gt;</w:t>
            </w:r>
          </w:p>
        </w:tc>
      </w:tr>
      <w:tr w:rsidR="00D81BB1" w14:paraId="7A070454" w14:textId="77777777" w:rsidTr="00D81BB1">
        <w:trPr>
          <w:trHeight w:val="70"/>
          <w:jc w:val="center"/>
        </w:trPr>
        <w:tc>
          <w:tcPr>
            <w:tcW w:w="1560" w:type="dxa"/>
            <w:shd w:val="clear" w:color="auto" w:fill="CCCCFF"/>
          </w:tcPr>
          <w:p w14:paraId="27ED29D2" w14:textId="1D098A5F" w:rsidR="00D81BB1" w:rsidRDefault="00D81BB1" w:rsidP="00D81BB1">
            <w:pPr>
              <w:pStyle w:val="BodyText"/>
              <w:spacing w:after="0"/>
              <w:ind w:left="0"/>
            </w:pPr>
            <w:r w:rsidRPr="0034236D">
              <w:rPr>
                <w:b/>
              </w:rPr>
              <w:t>Offset</w:t>
            </w:r>
          </w:p>
        </w:tc>
        <w:tc>
          <w:tcPr>
            <w:tcW w:w="3408" w:type="dxa"/>
            <w:gridSpan w:val="2"/>
            <w:shd w:val="clear" w:color="auto" w:fill="CCCCFF"/>
          </w:tcPr>
          <w:p w14:paraId="506A1AA8" w14:textId="120E1344" w:rsidR="00D81BB1" w:rsidRDefault="00D81BB1" w:rsidP="00A27099">
            <w:pPr>
              <w:pStyle w:val="BodyText"/>
              <w:spacing w:after="0"/>
              <w:ind w:left="0"/>
              <w:jc w:val="both"/>
            </w:pPr>
            <w:r w:rsidRPr="0034236D">
              <w:rPr>
                <w:b/>
              </w:rPr>
              <w:t>Description</w:t>
            </w:r>
          </w:p>
        </w:tc>
        <w:tc>
          <w:tcPr>
            <w:tcW w:w="3888" w:type="dxa"/>
            <w:gridSpan w:val="6"/>
            <w:shd w:val="clear" w:color="auto" w:fill="CCCCFF"/>
          </w:tcPr>
          <w:p w14:paraId="118D6FCF" w14:textId="4105C662" w:rsidR="00D81BB1" w:rsidRDefault="00D81BB1" w:rsidP="00CE0A61">
            <w:pPr>
              <w:pStyle w:val="BodyText"/>
              <w:spacing w:after="0"/>
              <w:ind w:left="0"/>
              <w:jc w:val="both"/>
            </w:pPr>
            <w:r>
              <w:rPr>
                <w:b/>
              </w:rPr>
              <w:t>PV Attribute</w:t>
            </w:r>
          </w:p>
        </w:tc>
      </w:tr>
      <w:tr w:rsidR="00D81BB1" w14:paraId="1057DFA6" w14:textId="77777777" w:rsidTr="00D81BB1">
        <w:trPr>
          <w:trHeight w:val="70"/>
          <w:jc w:val="center"/>
        </w:trPr>
        <w:tc>
          <w:tcPr>
            <w:tcW w:w="1560" w:type="dxa"/>
          </w:tcPr>
          <w:p w14:paraId="7A3E0A31" w14:textId="5B42E91B" w:rsidR="00D81BB1" w:rsidRDefault="00D81BB1" w:rsidP="00A27099">
            <w:pPr>
              <w:pStyle w:val="BodyText"/>
              <w:spacing w:after="0"/>
              <w:ind w:left="0"/>
              <w:jc w:val="center"/>
            </w:pPr>
            <w:r>
              <w:t>0x00</w:t>
            </w:r>
          </w:p>
        </w:tc>
        <w:tc>
          <w:tcPr>
            <w:tcW w:w="3408" w:type="dxa"/>
            <w:gridSpan w:val="2"/>
          </w:tcPr>
          <w:p w14:paraId="3919E76C" w14:textId="30F59CA2" w:rsidR="00D81BB1" w:rsidRDefault="00D81BB1" w:rsidP="00A27099">
            <w:pPr>
              <w:pStyle w:val="BodyText"/>
              <w:spacing w:after="0"/>
              <w:ind w:left="0"/>
              <w:jc w:val="both"/>
            </w:pPr>
            <w:r>
              <w:t>Current Temperature</w:t>
            </w:r>
          </w:p>
        </w:tc>
        <w:tc>
          <w:tcPr>
            <w:tcW w:w="3888" w:type="dxa"/>
            <w:gridSpan w:val="6"/>
          </w:tcPr>
          <w:p w14:paraId="31CFEA2F" w14:textId="6317183F" w:rsidR="00D81BB1" w:rsidRDefault="00D81BB1" w:rsidP="00CE0A61">
            <w:pPr>
              <w:pStyle w:val="BodyText"/>
              <w:spacing w:after="0"/>
              <w:ind w:left="0"/>
              <w:jc w:val="both"/>
            </w:pPr>
            <w:r>
              <w:t>TEMP</w:t>
            </w:r>
          </w:p>
        </w:tc>
      </w:tr>
      <w:tr w:rsidR="00D81BB1" w14:paraId="154E5EF2" w14:textId="77777777" w:rsidTr="00D81BB1">
        <w:trPr>
          <w:trHeight w:val="70"/>
          <w:jc w:val="center"/>
        </w:trPr>
        <w:tc>
          <w:tcPr>
            <w:tcW w:w="1560" w:type="dxa"/>
          </w:tcPr>
          <w:p w14:paraId="162B9D3A" w14:textId="5986B4F0" w:rsidR="00D81BB1" w:rsidRDefault="00D81BB1" w:rsidP="00A27099">
            <w:pPr>
              <w:pStyle w:val="BodyText"/>
              <w:spacing w:after="0"/>
              <w:ind w:left="0"/>
              <w:jc w:val="center"/>
            </w:pPr>
            <w:r>
              <w:t>0x04</w:t>
            </w:r>
          </w:p>
        </w:tc>
        <w:tc>
          <w:tcPr>
            <w:tcW w:w="3408" w:type="dxa"/>
            <w:gridSpan w:val="2"/>
          </w:tcPr>
          <w:p w14:paraId="223B7D35" w14:textId="1FD83CF9" w:rsidR="00D81BB1" w:rsidRDefault="00D81BB1" w:rsidP="00A27099">
            <w:pPr>
              <w:pStyle w:val="BodyText"/>
              <w:spacing w:after="0"/>
              <w:ind w:left="0"/>
              <w:jc w:val="both"/>
            </w:pPr>
            <w:r>
              <w:t>Current V(Int)</w:t>
            </w:r>
          </w:p>
        </w:tc>
        <w:tc>
          <w:tcPr>
            <w:tcW w:w="3888" w:type="dxa"/>
            <w:gridSpan w:val="6"/>
          </w:tcPr>
          <w:p w14:paraId="5F3F2A80" w14:textId="080A1DA1" w:rsidR="00D81BB1" w:rsidRDefault="00D81BB1" w:rsidP="00CE0A61">
            <w:pPr>
              <w:pStyle w:val="BodyText"/>
              <w:spacing w:after="0"/>
              <w:ind w:left="0"/>
              <w:jc w:val="both"/>
            </w:pPr>
            <w:r>
              <w:t>VACT</w:t>
            </w:r>
          </w:p>
        </w:tc>
      </w:tr>
      <w:tr w:rsidR="00D81BB1" w14:paraId="424F5B46" w14:textId="77777777" w:rsidTr="00D81BB1">
        <w:trPr>
          <w:trHeight w:val="70"/>
          <w:jc w:val="center"/>
        </w:trPr>
        <w:tc>
          <w:tcPr>
            <w:tcW w:w="1560" w:type="dxa"/>
          </w:tcPr>
          <w:p w14:paraId="7A9D39B6" w14:textId="45A7D182" w:rsidR="00D81BB1" w:rsidRDefault="00D81BB1" w:rsidP="00A27099">
            <w:pPr>
              <w:pStyle w:val="BodyText"/>
              <w:spacing w:after="0"/>
              <w:ind w:left="0"/>
              <w:jc w:val="center"/>
            </w:pPr>
            <w:r>
              <w:t>0x08</w:t>
            </w:r>
          </w:p>
        </w:tc>
        <w:tc>
          <w:tcPr>
            <w:tcW w:w="3408" w:type="dxa"/>
            <w:gridSpan w:val="2"/>
          </w:tcPr>
          <w:p w14:paraId="7CBBE61D" w14:textId="521D32C8" w:rsidR="00D81BB1" w:rsidRDefault="00D81BB1" w:rsidP="00A27099">
            <w:pPr>
              <w:pStyle w:val="BodyText"/>
              <w:spacing w:after="0"/>
              <w:ind w:left="0"/>
              <w:jc w:val="both"/>
            </w:pPr>
            <w:r>
              <w:t>Current V(Aux)</w:t>
            </w:r>
          </w:p>
        </w:tc>
        <w:tc>
          <w:tcPr>
            <w:tcW w:w="3888" w:type="dxa"/>
            <w:gridSpan w:val="6"/>
          </w:tcPr>
          <w:p w14:paraId="4F77CF0F" w14:textId="61961D15" w:rsidR="00D81BB1" w:rsidRDefault="00D81BB1" w:rsidP="00CE0A61">
            <w:pPr>
              <w:pStyle w:val="BodyText"/>
              <w:spacing w:after="0"/>
              <w:ind w:left="0"/>
              <w:jc w:val="both"/>
            </w:pPr>
            <w:r>
              <w:t>VACT2</w:t>
            </w:r>
          </w:p>
        </w:tc>
      </w:tr>
      <w:tr w:rsidR="00D81BB1" w14:paraId="76AE7EDB" w14:textId="77777777" w:rsidTr="00D81BB1">
        <w:trPr>
          <w:trHeight w:val="70"/>
          <w:jc w:val="center"/>
        </w:trPr>
        <w:tc>
          <w:tcPr>
            <w:tcW w:w="1560" w:type="dxa"/>
          </w:tcPr>
          <w:p w14:paraId="796D6AB0" w14:textId="4531F23B" w:rsidR="00D81BB1" w:rsidRDefault="00D81BB1" w:rsidP="00A27099">
            <w:pPr>
              <w:pStyle w:val="BodyText"/>
              <w:spacing w:after="0"/>
              <w:ind w:left="0"/>
              <w:jc w:val="center"/>
            </w:pPr>
            <w:r>
              <w:t>0x0C</w:t>
            </w:r>
          </w:p>
        </w:tc>
        <w:tc>
          <w:tcPr>
            <w:tcW w:w="3408" w:type="dxa"/>
            <w:gridSpan w:val="2"/>
          </w:tcPr>
          <w:p w14:paraId="75A2CF1B" w14:textId="28269787" w:rsidR="00D81BB1" w:rsidRDefault="00D81BB1" w:rsidP="00A27099">
            <w:pPr>
              <w:pStyle w:val="BodyText"/>
              <w:spacing w:after="0"/>
              <w:ind w:left="0"/>
              <w:jc w:val="both"/>
            </w:pPr>
            <w:r>
              <w:t>Max Temp</w:t>
            </w:r>
          </w:p>
        </w:tc>
        <w:tc>
          <w:tcPr>
            <w:tcW w:w="3888" w:type="dxa"/>
            <w:gridSpan w:val="6"/>
          </w:tcPr>
          <w:p w14:paraId="01F031AE" w14:textId="593881A9" w:rsidR="00D81BB1" w:rsidRDefault="00D81BB1" w:rsidP="00CE0A61">
            <w:pPr>
              <w:pStyle w:val="BodyText"/>
              <w:spacing w:after="0"/>
              <w:ind w:left="0"/>
              <w:jc w:val="both"/>
            </w:pPr>
            <w:r>
              <w:t>MAXTEMP</w:t>
            </w:r>
          </w:p>
        </w:tc>
      </w:tr>
      <w:tr w:rsidR="00D81BB1" w14:paraId="0A543722" w14:textId="77777777" w:rsidTr="00D81BB1">
        <w:trPr>
          <w:trHeight w:val="70"/>
          <w:jc w:val="center"/>
        </w:trPr>
        <w:tc>
          <w:tcPr>
            <w:tcW w:w="1560" w:type="dxa"/>
          </w:tcPr>
          <w:p w14:paraId="1F457C91" w14:textId="6B8FE491" w:rsidR="00D81BB1" w:rsidRDefault="00D81BB1" w:rsidP="00A27099">
            <w:pPr>
              <w:pStyle w:val="BodyText"/>
              <w:spacing w:after="0"/>
              <w:ind w:left="0"/>
              <w:jc w:val="center"/>
            </w:pPr>
            <w:r>
              <w:t>0x10</w:t>
            </w:r>
          </w:p>
        </w:tc>
        <w:tc>
          <w:tcPr>
            <w:tcW w:w="3408" w:type="dxa"/>
            <w:gridSpan w:val="2"/>
          </w:tcPr>
          <w:p w14:paraId="47C88B89" w14:textId="0A40764E" w:rsidR="00D81BB1" w:rsidRDefault="00D81BB1" w:rsidP="00A27099">
            <w:pPr>
              <w:pStyle w:val="BodyText"/>
              <w:spacing w:after="0"/>
              <w:ind w:left="0"/>
              <w:jc w:val="both"/>
            </w:pPr>
            <w:r>
              <w:t>Max V(Int)</w:t>
            </w:r>
          </w:p>
        </w:tc>
        <w:tc>
          <w:tcPr>
            <w:tcW w:w="3888" w:type="dxa"/>
            <w:gridSpan w:val="6"/>
          </w:tcPr>
          <w:p w14:paraId="739DDDD5" w14:textId="53BFE3DC" w:rsidR="00D81BB1" w:rsidRDefault="00D81BB1" w:rsidP="00CE0A61">
            <w:pPr>
              <w:pStyle w:val="BodyText"/>
              <w:spacing w:after="0"/>
              <w:ind w:left="0"/>
              <w:jc w:val="both"/>
            </w:pPr>
            <w:r>
              <w:t>VMAX</w:t>
            </w:r>
          </w:p>
        </w:tc>
      </w:tr>
      <w:tr w:rsidR="00D81BB1" w14:paraId="2A041A18" w14:textId="77777777" w:rsidTr="00D81BB1">
        <w:trPr>
          <w:trHeight w:val="70"/>
          <w:jc w:val="center"/>
        </w:trPr>
        <w:tc>
          <w:tcPr>
            <w:tcW w:w="1560" w:type="dxa"/>
          </w:tcPr>
          <w:p w14:paraId="5BD3C57A" w14:textId="660749E7" w:rsidR="00D81BB1" w:rsidRDefault="00D81BB1" w:rsidP="00A27099">
            <w:pPr>
              <w:pStyle w:val="BodyText"/>
              <w:spacing w:after="0"/>
              <w:ind w:left="0"/>
              <w:jc w:val="center"/>
            </w:pPr>
            <w:r>
              <w:t>0x14</w:t>
            </w:r>
          </w:p>
        </w:tc>
        <w:tc>
          <w:tcPr>
            <w:tcW w:w="3408" w:type="dxa"/>
            <w:gridSpan w:val="2"/>
          </w:tcPr>
          <w:p w14:paraId="664BC703" w14:textId="40AB0C44" w:rsidR="00D81BB1" w:rsidRDefault="00D81BB1" w:rsidP="00A27099">
            <w:pPr>
              <w:pStyle w:val="BodyText"/>
              <w:spacing w:after="0"/>
              <w:ind w:left="0"/>
              <w:jc w:val="both"/>
            </w:pPr>
            <w:r>
              <w:t>Max V(Aux)</w:t>
            </w:r>
          </w:p>
        </w:tc>
        <w:tc>
          <w:tcPr>
            <w:tcW w:w="3888" w:type="dxa"/>
            <w:gridSpan w:val="6"/>
          </w:tcPr>
          <w:p w14:paraId="041EBB4D" w14:textId="06677896" w:rsidR="00D81BB1" w:rsidRDefault="00D81BB1" w:rsidP="00CE0A61">
            <w:pPr>
              <w:pStyle w:val="BodyText"/>
              <w:spacing w:after="0"/>
              <w:ind w:left="0"/>
              <w:jc w:val="both"/>
            </w:pPr>
            <w:r>
              <w:t>VMAX2</w:t>
            </w:r>
          </w:p>
        </w:tc>
      </w:tr>
      <w:tr w:rsidR="00D81BB1" w14:paraId="5390C02E" w14:textId="77777777" w:rsidTr="00D81BB1">
        <w:trPr>
          <w:trHeight w:val="70"/>
          <w:jc w:val="center"/>
        </w:trPr>
        <w:tc>
          <w:tcPr>
            <w:tcW w:w="1560" w:type="dxa"/>
          </w:tcPr>
          <w:p w14:paraId="7A69C921" w14:textId="7D027560" w:rsidR="00D81BB1" w:rsidRDefault="00D81BB1" w:rsidP="00A27099">
            <w:pPr>
              <w:pStyle w:val="BodyText"/>
              <w:spacing w:after="0"/>
              <w:ind w:left="0"/>
              <w:jc w:val="center"/>
            </w:pPr>
            <w:r>
              <w:t>0x18</w:t>
            </w:r>
          </w:p>
        </w:tc>
        <w:tc>
          <w:tcPr>
            <w:tcW w:w="3408" w:type="dxa"/>
            <w:gridSpan w:val="2"/>
          </w:tcPr>
          <w:p w14:paraId="475602F4" w14:textId="625DDA8F" w:rsidR="00D81BB1" w:rsidRDefault="00D81BB1" w:rsidP="00A27099">
            <w:pPr>
              <w:pStyle w:val="BodyText"/>
              <w:spacing w:after="0"/>
              <w:ind w:left="0"/>
              <w:jc w:val="both"/>
            </w:pPr>
            <w:r>
              <w:t>Min Temp</w:t>
            </w:r>
          </w:p>
        </w:tc>
        <w:tc>
          <w:tcPr>
            <w:tcW w:w="3888" w:type="dxa"/>
            <w:gridSpan w:val="6"/>
          </w:tcPr>
          <w:p w14:paraId="49BC302B" w14:textId="233CFC79" w:rsidR="00D81BB1" w:rsidRDefault="00D81BB1" w:rsidP="00D81BB1">
            <w:pPr>
              <w:pStyle w:val="BodyText"/>
              <w:spacing w:after="0"/>
              <w:ind w:left="0"/>
              <w:jc w:val="both"/>
            </w:pPr>
            <w:r>
              <w:t>TEMPMIN</w:t>
            </w:r>
          </w:p>
        </w:tc>
      </w:tr>
      <w:tr w:rsidR="00D81BB1" w14:paraId="703ED447" w14:textId="77777777" w:rsidTr="00D81BB1">
        <w:trPr>
          <w:trHeight w:val="70"/>
          <w:jc w:val="center"/>
        </w:trPr>
        <w:tc>
          <w:tcPr>
            <w:tcW w:w="1560" w:type="dxa"/>
          </w:tcPr>
          <w:p w14:paraId="73298764" w14:textId="4596955D" w:rsidR="00D81BB1" w:rsidRDefault="00D81BB1" w:rsidP="00A27099">
            <w:pPr>
              <w:pStyle w:val="BodyText"/>
              <w:spacing w:after="0"/>
              <w:ind w:left="0"/>
              <w:jc w:val="center"/>
            </w:pPr>
            <w:r>
              <w:t>0x1C</w:t>
            </w:r>
          </w:p>
        </w:tc>
        <w:tc>
          <w:tcPr>
            <w:tcW w:w="3408" w:type="dxa"/>
            <w:gridSpan w:val="2"/>
          </w:tcPr>
          <w:p w14:paraId="1B3BE9A3" w14:textId="3CECDC77" w:rsidR="00D81BB1" w:rsidRDefault="00D81BB1" w:rsidP="00A27099">
            <w:pPr>
              <w:pStyle w:val="BodyText"/>
              <w:spacing w:after="0"/>
              <w:ind w:left="0"/>
              <w:jc w:val="both"/>
            </w:pPr>
            <w:r>
              <w:t>Min V(In)</w:t>
            </w:r>
          </w:p>
        </w:tc>
        <w:tc>
          <w:tcPr>
            <w:tcW w:w="3888" w:type="dxa"/>
            <w:gridSpan w:val="6"/>
          </w:tcPr>
          <w:p w14:paraId="647ED1AD" w14:textId="429F7A29" w:rsidR="00D81BB1" w:rsidRDefault="00D81BB1" w:rsidP="00CE0A61">
            <w:pPr>
              <w:pStyle w:val="BodyText"/>
              <w:spacing w:after="0"/>
              <w:ind w:left="0"/>
              <w:jc w:val="both"/>
            </w:pPr>
            <w:r>
              <w:t xml:space="preserve"> VMIN</w:t>
            </w:r>
          </w:p>
        </w:tc>
      </w:tr>
      <w:tr w:rsidR="00D81BB1" w14:paraId="7D6530C9" w14:textId="77777777" w:rsidTr="00D81BB1">
        <w:trPr>
          <w:trHeight w:val="70"/>
          <w:jc w:val="center"/>
        </w:trPr>
        <w:tc>
          <w:tcPr>
            <w:tcW w:w="1560" w:type="dxa"/>
          </w:tcPr>
          <w:p w14:paraId="3562A05B" w14:textId="65D2863D" w:rsidR="00D81BB1" w:rsidRDefault="00D81BB1" w:rsidP="00A27099">
            <w:pPr>
              <w:pStyle w:val="BodyText"/>
              <w:spacing w:after="0"/>
              <w:ind w:left="0"/>
              <w:jc w:val="center"/>
            </w:pPr>
            <w:r>
              <w:t>0x20</w:t>
            </w:r>
          </w:p>
        </w:tc>
        <w:tc>
          <w:tcPr>
            <w:tcW w:w="3408" w:type="dxa"/>
            <w:gridSpan w:val="2"/>
          </w:tcPr>
          <w:p w14:paraId="23AE8094" w14:textId="5874B72A" w:rsidR="00D81BB1" w:rsidRDefault="00D81BB1" w:rsidP="00A27099">
            <w:pPr>
              <w:pStyle w:val="BodyText"/>
              <w:spacing w:after="0"/>
              <w:ind w:left="0"/>
              <w:jc w:val="both"/>
            </w:pPr>
            <w:r>
              <w:t>Min V(Aux)</w:t>
            </w:r>
          </w:p>
        </w:tc>
        <w:tc>
          <w:tcPr>
            <w:tcW w:w="3888" w:type="dxa"/>
            <w:gridSpan w:val="6"/>
          </w:tcPr>
          <w:p w14:paraId="7887661C" w14:textId="6956D508" w:rsidR="00D81BB1" w:rsidRDefault="00D81BB1" w:rsidP="000B5615">
            <w:pPr>
              <w:pStyle w:val="BodyText"/>
              <w:keepNext/>
              <w:spacing w:after="0"/>
              <w:ind w:left="0"/>
              <w:jc w:val="both"/>
            </w:pPr>
            <w:r>
              <w:t xml:space="preserve"> VMIN2</w:t>
            </w:r>
          </w:p>
        </w:tc>
      </w:tr>
    </w:tbl>
    <w:p w14:paraId="66BAEF72" w14:textId="36D98400" w:rsidR="00327A61" w:rsidRPr="00E63AAD" w:rsidRDefault="000B5615" w:rsidP="00E63AAD">
      <w:pPr>
        <w:pStyle w:val="Caption"/>
        <w:jc w:val="center"/>
      </w:pPr>
      <w:r>
        <w:t xml:space="preserve">Table </w:t>
      </w:r>
      <w:fldSimple w:instr=" SEQ Table \* ARABIC ">
        <w:r w:rsidR="00504A67">
          <w:rPr>
            <w:noProof/>
          </w:rPr>
          <w:t>25</w:t>
        </w:r>
      </w:fldSimple>
      <w:r>
        <w:t>: SLAC MCOR EPICS Analog Input PVs</w:t>
      </w:r>
    </w:p>
    <w:p w14:paraId="3C9469D3" w14:textId="12798706" w:rsidR="00DD3DDA" w:rsidRDefault="006430FD">
      <w:pPr>
        <w:pStyle w:val="Caption"/>
        <w:jc w:val="center"/>
      </w:pPr>
      <w:fldSimple w:instr=" SEQ Table \* ARABIC ">
        <w:r w:rsidR="00504A67">
          <w:rPr>
            <w:noProof/>
          </w:rPr>
          <w:t>26</w:t>
        </w:r>
      </w:fldSimple>
    </w:p>
    <w:p w14:paraId="3C9469D4" w14:textId="77777777" w:rsidR="0089799F" w:rsidRDefault="0062290F">
      <w:pPr>
        <w:pStyle w:val="Heading4"/>
      </w:pPr>
      <w:r>
        <w:lastRenderedPageBreak/>
        <w:t xml:space="preserve">Analog Output </w:t>
      </w:r>
    </w:p>
    <w:p w14:paraId="3C9469D5" w14:textId="77777777" w:rsidR="0055642D" w:rsidRPr="0055642D" w:rsidRDefault="0055642D" w:rsidP="0055642D"/>
    <w:p w14:paraId="3C9469D6" w14:textId="347E9297" w:rsidR="0055642D" w:rsidRDefault="0055642D" w:rsidP="0055642D">
      <w:r>
        <w:t>MCOR Slot-00 Controller provides four (4) analog output sign</w:t>
      </w:r>
      <w:r w:rsidR="00E8533C">
        <w:t>als for each channel and five (5</w:t>
      </w:r>
      <w:r>
        <w:t xml:space="preserve">) for the bulk. </w:t>
      </w:r>
    </w:p>
    <w:p w14:paraId="3C9469D7" w14:textId="77777777" w:rsidR="0055642D" w:rsidRDefault="0055642D" w:rsidP="0055642D"/>
    <w:p w14:paraId="6A1B938F" w14:textId="3EF8CAE3" w:rsidR="00473D6E" w:rsidRDefault="00473D6E" w:rsidP="00473D6E">
      <w:pPr>
        <w:pStyle w:val="Subtitle"/>
      </w:pPr>
      <w:r>
        <w:t>Initialization</w:t>
      </w:r>
    </w:p>
    <w:p w14:paraId="4BD580E2" w14:textId="18688D9E" w:rsidR="002A5A3B" w:rsidRDefault="009C21EE" w:rsidP="009C21EE">
      <w:r>
        <w:t xml:space="preserve">IOC initialization will require that the ramp rate and the full scale current and </w:t>
      </w:r>
      <w:r w:rsidR="00D721FD">
        <w:t>voltage be set for the bulk.</w:t>
      </w:r>
      <w:r>
        <w:t xml:space="preserve"> In addition, all MCOR channel </w:t>
      </w:r>
      <w:r w:rsidR="002A5A3B">
        <w:t xml:space="preserve">ramp rates, </w:t>
      </w:r>
      <w:r>
        <w:t xml:space="preserve">full scale </w:t>
      </w:r>
      <w:proofErr w:type="spellStart"/>
      <w:r>
        <w:t>setpont</w:t>
      </w:r>
      <w:proofErr w:type="spellEnd"/>
      <w:r>
        <w:t xml:space="preserve"> and readback currents </w:t>
      </w:r>
      <w:proofErr w:type="gramStart"/>
      <w:r>
        <w:t>and  will</w:t>
      </w:r>
      <w:proofErr w:type="gramEnd"/>
      <w:r>
        <w:t xml:space="preserve"> need to be set as part of an MCOR crate configuration.</w:t>
      </w:r>
      <w:r w:rsidR="002A5A3B">
        <w:t xml:space="preserve"> Once the configuration has been completed for a channel or bulk supply, the “configured” bit in the configuration set/reset register should be set to “1”. </w:t>
      </w:r>
    </w:p>
    <w:p w14:paraId="1324995B" w14:textId="77777777" w:rsidR="002A5A3B" w:rsidRDefault="002A5A3B" w:rsidP="009C21EE"/>
    <w:p w14:paraId="65259230" w14:textId="2DD9E69A" w:rsidR="002A5A3B" w:rsidRDefault="002A5A3B" w:rsidP="009C21EE">
      <w:r>
        <w:t>Note that the power on status for all MCOR channels is the following:</w:t>
      </w:r>
    </w:p>
    <w:p w14:paraId="0F23D953" w14:textId="1F75CEBC" w:rsidR="002A5A3B" w:rsidRDefault="002A5A3B" w:rsidP="002A5A3B">
      <w:pPr>
        <w:pStyle w:val="ListParagraph"/>
        <w:numPr>
          <w:ilvl w:val="0"/>
          <w:numId w:val="36"/>
        </w:numPr>
      </w:pPr>
      <w:r>
        <w:t>full scale setpoint 0Amps/sec</w:t>
      </w:r>
    </w:p>
    <w:p w14:paraId="6763D801" w14:textId="507E7C5D" w:rsidR="002A5A3B" w:rsidRDefault="002A5A3B" w:rsidP="002A5A3B">
      <w:pPr>
        <w:pStyle w:val="ListParagraph"/>
        <w:numPr>
          <w:ilvl w:val="0"/>
          <w:numId w:val="36"/>
        </w:numPr>
      </w:pPr>
      <w:r>
        <w:t>full scale readback 0Amps/sec</w:t>
      </w:r>
    </w:p>
    <w:p w14:paraId="6C98474C" w14:textId="77777777" w:rsidR="002A5A3B" w:rsidRDefault="002A5A3B" w:rsidP="002A5A3B">
      <w:pPr>
        <w:pStyle w:val="ListParagraph"/>
        <w:numPr>
          <w:ilvl w:val="0"/>
          <w:numId w:val="36"/>
        </w:numPr>
      </w:pPr>
      <w:r>
        <w:t>ramp rate 0Amps</w:t>
      </w:r>
    </w:p>
    <w:p w14:paraId="630702A9" w14:textId="3589BB47" w:rsidR="002A5A3B" w:rsidRDefault="002A5A3B" w:rsidP="002A5A3B">
      <w:pPr>
        <w:pStyle w:val="ListParagraph"/>
        <w:numPr>
          <w:ilvl w:val="0"/>
          <w:numId w:val="36"/>
        </w:numPr>
      </w:pPr>
      <w:r>
        <w:t xml:space="preserve">ramp mode “normal” </w:t>
      </w:r>
    </w:p>
    <w:p w14:paraId="00E7AC7A" w14:textId="52D08642" w:rsidR="002A5A3B" w:rsidRDefault="002A5A3B" w:rsidP="002A5A3B">
      <w:pPr>
        <w:pStyle w:val="ListParagraph"/>
        <w:numPr>
          <w:ilvl w:val="0"/>
          <w:numId w:val="36"/>
        </w:numPr>
      </w:pPr>
      <w:r>
        <w:t>ramp rate 0Amps/sec</w:t>
      </w:r>
    </w:p>
    <w:p w14:paraId="1B706B61" w14:textId="77777777" w:rsidR="002A5A3B" w:rsidRDefault="002A5A3B" w:rsidP="002A5A3B">
      <w:pPr>
        <w:pStyle w:val="ListParagraph"/>
        <w:ind w:left="900"/>
      </w:pPr>
    </w:p>
    <w:p w14:paraId="7DED347C" w14:textId="6077121E" w:rsidR="009C21EE" w:rsidRDefault="002A5A3B" w:rsidP="009C21EE">
      <w:r>
        <w:t>The bulk supply power on status is:</w:t>
      </w:r>
    </w:p>
    <w:p w14:paraId="07C995E9" w14:textId="3176D535" w:rsidR="002A5A3B" w:rsidRDefault="002A5A3B" w:rsidP="002A5A3B">
      <w:pPr>
        <w:pStyle w:val="ListParagraph"/>
        <w:numPr>
          <w:ilvl w:val="0"/>
          <w:numId w:val="38"/>
        </w:numPr>
      </w:pPr>
      <w:r>
        <w:t>full scale voltage 0Volts/sec</w:t>
      </w:r>
    </w:p>
    <w:p w14:paraId="5E438CA2" w14:textId="2DBD0F86" w:rsidR="002A5A3B" w:rsidRDefault="002A5A3B" w:rsidP="002A5A3B">
      <w:pPr>
        <w:pStyle w:val="ListParagraph"/>
        <w:numPr>
          <w:ilvl w:val="0"/>
          <w:numId w:val="37"/>
        </w:numPr>
      </w:pPr>
      <w:r>
        <w:t>full scale current 0Amps/sec</w:t>
      </w:r>
    </w:p>
    <w:p w14:paraId="4909480B" w14:textId="24BB65D3" w:rsidR="002A5A3B" w:rsidRDefault="002A5A3B" w:rsidP="002A5A3B">
      <w:pPr>
        <w:pStyle w:val="ListParagraph"/>
        <w:numPr>
          <w:ilvl w:val="0"/>
          <w:numId w:val="37"/>
        </w:numPr>
      </w:pPr>
      <w:r>
        <w:t>ramp rate 0Amps/sec</w:t>
      </w:r>
    </w:p>
    <w:p w14:paraId="5BB86CFB" w14:textId="77777777" w:rsidR="009C21EE" w:rsidRPr="009C21EE" w:rsidRDefault="009C21EE" w:rsidP="009C21EE"/>
    <w:p w14:paraId="7B11EAA5" w14:textId="132E321D" w:rsidR="00224872" w:rsidRDefault="00796F97">
      <w:r>
        <w:t>Table 3</w:t>
      </w:r>
      <w:r w:rsidR="0055642D">
        <w:t xml:space="preserve"> lists the </w:t>
      </w:r>
      <w:r w:rsidR="005B28AE">
        <w:t xml:space="preserve">full scale </w:t>
      </w:r>
      <w:r w:rsidR="0055642D">
        <w:t xml:space="preserve">currents </w:t>
      </w:r>
      <w:r w:rsidR="005B28AE">
        <w:t xml:space="preserve">ranges based </w:t>
      </w:r>
      <w:r w:rsidR="0055642D">
        <w:t>on the MCOR power module type.</w:t>
      </w:r>
      <w:r w:rsidR="005B28AE">
        <w:t xml:space="preserve"> </w:t>
      </w:r>
      <w:proofErr w:type="gramStart"/>
      <w:r>
        <w:t>The  bulk</w:t>
      </w:r>
      <w:proofErr w:type="gramEnd"/>
      <w:r>
        <w:t xml:space="preserve"> power supply</w:t>
      </w:r>
      <w:r w:rsidR="00D721FD">
        <w:t xml:space="preserve"> current and voltage ranges are specific to the manufacturer and model</w:t>
      </w:r>
      <w:r>
        <w:t xml:space="preserve"> and</w:t>
      </w:r>
      <w:r w:rsidR="00D721FD">
        <w:t xml:space="preserve"> this information can</w:t>
      </w:r>
      <w:r>
        <w:t xml:space="preserve"> be requested from the power conversion engineer. </w:t>
      </w:r>
    </w:p>
    <w:p w14:paraId="3C9469EF" w14:textId="77777777" w:rsidR="00DD3DDA" w:rsidRPr="006F34F0" w:rsidRDefault="00DD3DDA"/>
    <w:tbl>
      <w:tblPr>
        <w:tblStyle w:val="TableGrid"/>
        <w:tblW w:w="9558" w:type="dxa"/>
        <w:jc w:val="center"/>
        <w:tblLook w:val="04A0" w:firstRow="1" w:lastRow="0" w:firstColumn="1" w:lastColumn="0" w:noHBand="0" w:noVBand="1"/>
      </w:tblPr>
      <w:tblGrid>
        <w:gridCol w:w="1354"/>
        <w:gridCol w:w="4316"/>
        <w:gridCol w:w="1526"/>
        <w:gridCol w:w="2362"/>
      </w:tblGrid>
      <w:tr w:rsidR="00DD3DDA" w14:paraId="3C9469F1" w14:textId="77777777" w:rsidTr="00B6404E">
        <w:trPr>
          <w:jc w:val="center"/>
        </w:trPr>
        <w:tc>
          <w:tcPr>
            <w:tcW w:w="9558" w:type="dxa"/>
            <w:gridSpan w:val="4"/>
            <w:shd w:val="clear" w:color="auto" w:fill="800080"/>
          </w:tcPr>
          <w:p w14:paraId="3C9469F0" w14:textId="77777777" w:rsidR="00DD3DDA" w:rsidRPr="008214D6" w:rsidRDefault="00DD3DDA">
            <w:pPr>
              <w:pStyle w:val="BodyText"/>
              <w:spacing w:after="0"/>
              <w:ind w:left="0"/>
              <w:jc w:val="center"/>
              <w:rPr>
                <w:b/>
                <w:sz w:val="22"/>
                <w:szCs w:val="22"/>
              </w:rPr>
            </w:pPr>
            <w:r w:rsidRPr="008214D6">
              <w:rPr>
                <w:b/>
                <w:sz w:val="22"/>
                <w:szCs w:val="22"/>
              </w:rPr>
              <w:t>MCOR Channel</w:t>
            </w:r>
          </w:p>
        </w:tc>
      </w:tr>
      <w:tr w:rsidR="00DD3DDA" w14:paraId="3C9469F4" w14:textId="77777777" w:rsidTr="00B6404E">
        <w:trPr>
          <w:jc w:val="center"/>
        </w:trPr>
        <w:tc>
          <w:tcPr>
            <w:tcW w:w="1359" w:type="dxa"/>
            <w:shd w:val="clear" w:color="auto" w:fill="CCCCFF"/>
          </w:tcPr>
          <w:p w14:paraId="3C9469F2" w14:textId="77777777" w:rsidR="00DD3DDA" w:rsidRPr="0034236D" w:rsidRDefault="00DD3DDA">
            <w:pPr>
              <w:pStyle w:val="BodyText"/>
              <w:spacing w:after="0"/>
              <w:ind w:left="0"/>
              <w:rPr>
                <w:b/>
              </w:rPr>
            </w:pPr>
            <w:r w:rsidRPr="0034236D">
              <w:rPr>
                <w:b/>
              </w:rPr>
              <w:t>Base</w:t>
            </w:r>
          </w:p>
        </w:tc>
        <w:tc>
          <w:tcPr>
            <w:tcW w:w="8199" w:type="dxa"/>
            <w:gridSpan w:val="3"/>
          </w:tcPr>
          <w:p w14:paraId="3C9469F3" w14:textId="77777777" w:rsidR="00DD3DDA" w:rsidRDefault="00DD3DDA">
            <w:pPr>
              <w:pStyle w:val="BodyText"/>
              <w:spacing w:after="0"/>
              <w:ind w:left="0"/>
            </w:pPr>
            <w:r>
              <w:rPr>
                <w:sz w:val="22"/>
                <w:szCs w:val="22"/>
              </w:rPr>
              <w:t>0x00000000</w:t>
            </w:r>
          </w:p>
        </w:tc>
      </w:tr>
      <w:tr w:rsidR="00B6404E" w:rsidRPr="00603CD4" w14:paraId="3C9469F9" w14:textId="77777777" w:rsidTr="00B6404E">
        <w:trPr>
          <w:jc w:val="center"/>
        </w:trPr>
        <w:tc>
          <w:tcPr>
            <w:tcW w:w="1359" w:type="dxa"/>
            <w:shd w:val="clear" w:color="auto" w:fill="CCCCFF"/>
          </w:tcPr>
          <w:p w14:paraId="3C9469F5" w14:textId="77777777" w:rsidR="00DD3DDA" w:rsidRPr="0034236D" w:rsidRDefault="00DD3DDA">
            <w:pPr>
              <w:pStyle w:val="BodyText"/>
              <w:spacing w:after="0"/>
              <w:ind w:left="0"/>
              <w:rPr>
                <w:b/>
              </w:rPr>
            </w:pPr>
            <w:r>
              <w:rPr>
                <w:b/>
              </w:rPr>
              <w:t>Bytes</w:t>
            </w:r>
          </w:p>
        </w:tc>
        <w:tc>
          <w:tcPr>
            <w:tcW w:w="4320" w:type="dxa"/>
          </w:tcPr>
          <w:p w14:paraId="3C9469F6" w14:textId="77777777" w:rsidR="00DD3DDA" w:rsidRPr="00603CD4" w:rsidRDefault="00DD3DDA">
            <w:pPr>
              <w:pStyle w:val="BodyText"/>
              <w:spacing w:after="0"/>
              <w:ind w:left="0"/>
            </w:pPr>
            <w:r>
              <w:t>0x40  (64)</w:t>
            </w:r>
          </w:p>
        </w:tc>
        <w:tc>
          <w:tcPr>
            <w:tcW w:w="1517" w:type="dxa"/>
            <w:shd w:val="clear" w:color="auto" w:fill="CCCCFF"/>
          </w:tcPr>
          <w:p w14:paraId="3C9469F7" w14:textId="77777777" w:rsidR="00DD3DDA" w:rsidRPr="007169AD" w:rsidRDefault="00DD3DDA">
            <w:pPr>
              <w:pStyle w:val="BodyText"/>
              <w:spacing w:after="0"/>
              <w:ind w:left="0"/>
              <w:rPr>
                <w:b/>
              </w:rPr>
            </w:pPr>
            <w:r w:rsidRPr="007169AD">
              <w:rPr>
                <w:b/>
              </w:rPr>
              <w:t>No. Chans</w:t>
            </w:r>
          </w:p>
        </w:tc>
        <w:tc>
          <w:tcPr>
            <w:tcW w:w="2362" w:type="dxa"/>
          </w:tcPr>
          <w:p w14:paraId="3C9469F8" w14:textId="77777777" w:rsidR="00DD3DDA" w:rsidRPr="00603CD4" w:rsidRDefault="00DD3DDA">
            <w:pPr>
              <w:pStyle w:val="BodyText"/>
              <w:spacing w:after="0"/>
              <w:ind w:left="0"/>
            </w:pPr>
            <w:r>
              <w:t>16</w:t>
            </w:r>
          </w:p>
        </w:tc>
      </w:tr>
      <w:tr w:rsidR="00B6404E" w:rsidRPr="0034236D" w14:paraId="0BED649B" w14:textId="77777777" w:rsidTr="00B6404E">
        <w:trPr>
          <w:jc w:val="center"/>
        </w:trPr>
        <w:tc>
          <w:tcPr>
            <w:tcW w:w="1359" w:type="dxa"/>
            <w:shd w:val="clear" w:color="auto" w:fill="CCCCFF"/>
            <w:vAlign w:val="center"/>
          </w:tcPr>
          <w:p w14:paraId="7F5453E0" w14:textId="5208B592" w:rsidR="00CB24FE" w:rsidRPr="0034236D" w:rsidRDefault="00CB24FE">
            <w:pPr>
              <w:pStyle w:val="BodyText"/>
              <w:spacing w:after="0"/>
              <w:ind w:left="0"/>
              <w:rPr>
                <w:b/>
              </w:rPr>
            </w:pPr>
            <w:r>
              <w:rPr>
                <w:b/>
              </w:rPr>
              <w:t>PV Name</w:t>
            </w:r>
          </w:p>
        </w:tc>
        <w:tc>
          <w:tcPr>
            <w:tcW w:w="4320" w:type="dxa"/>
            <w:shd w:val="clear" w:color="auto" w:fill="CCCCFF"/>
          </w:tcPr>
          <w:p w14:paraId="3C165A92" w14:textId="76827F44" w:rsidR="00CB24FE" w:rsidRPr="0034236D" w:rsidRDefault="00CB24FE">
            <w:pPr>
              <w:pStyle w:val="BodyText"/>
              <w:spacing w:after="0"/>
              <w:ind w:left="0"/>
              <w:rPr>
                <w:b/>
              </w:rPr>
            </w:pPr>
            <w:r>
              <w:rPr>
                <w:shd w:val="clear" w:color="auto" w:fill="CCCCFF"/>
              </w:rPr>
              <w:t>MCOR:&lt;area&gt;:&lt;crate&gt;&lt;</w:t>
            </w:r>
            <w:proofErr w:type="spellStart"/>
            <w:r>
              <w:rPr>
                <w:shd w:val="clear" w:color="auto" w:fill="CCCCFF"/>
              </w:rPr>
              <w:t>chan</w:t>
            </w:r>
            <w:proofErr w:type="spellEnd"/>
            <w:r>
              <w:rPr>
                <w:shd w:val="clear" w:color="auto" w:fill="CCCCFF"/>
              </w:rPr>
              <w:t>&gt;</w:t>
            </w:r>
            <w:r w:rsidRPr="003708EC">
              <w:rPr>
                <w:shd w:val="clear" w:color="auto" w:fill="CCCCFF"/>
              </w:rPr>
              <w:t>:&lt;</w:t>
            </w:r>
            <w:proofErr w:type="spellStart"/>
            <w:r w:rsidRPr="003708EC">
              <w:rPr>
                <w:shd w:val="clear" w:color="auto" w:fill="CCCCFF"/>
              </w:rPr>
              <w:t>attr</w:t>
            </w:r>
            <w:proofErr w:type="spellEnd"/>
            <w:r w:rsidRPr="003708EC">
              <w:rPr>
                <w:shd w:val="clear" w:color="auto" w:fill="CCCCFF"/>
              </w:rPr>
              <w:t>&gt;</w:t>
            </w:r>
          </w:p>
        </w:tc>
        <w:tc>
          <w:tcPr>
            <w:tcW w:w="1517" w:type="dxa"/>
            <w:shd w:val="clear" w:color="auto" w:fill="CCCCFF"/>
          </w:tcPr>
          <w:p w14:paraId="409D7545" w14:textId="25FB780C" w:rsidR="00CB24FE" w:rsidRPr="0034236D" w:rsidRDefault="00CB24FE">
            <w:pPr>
              <w:pStyle w:val="BodyText"/>
              <w:spacing w:after="0"/>
              <w:ind w:left="0"/>
              <w:rPr>
                <w:b/>
              </w:rPr>
            </w:pPr>
            <w:r>
              <w:rPr>
                <w:b/>
                <w:shd w:val="clear" w:color="auto" w:fill="CCCCFF"/>
              </w:rPr>
              <w:t>Example</w:t>
            </w:r>
          </w:p>
        </w:tc>
        <w:tc>
          <w:tcPr>
            <w:tcW w:w="2362" w:type="dxa"/>
            <w:shd w:val="clear" w:color="auto" w:fill="CCCCFF"/>
          </w:tcPr>
          <w:p w14:paraId="6122B7AD" w14:textId="3B392087" w:rsidR="00CB24FE" w:rsidRPr="0034236D" w:rsidRDefault="00CB24FE">
            <w:pPr>
              <w:pStyle w:val="BodyText"/>
              <w:spacing w:after="0"/>
              <w:ind w:left="0"/>
              <w:rPr>
                <w:b/>
              </w:rPr>
            </w:pPr>
            <w:r>
              <w:rPr>
                <w:sz w:val="22"/>
                <w:szCs w:val="22"/>
              </w:rPr>
              <w:t>MCOR:LI21:100:&lt;</w:t>
            </w:r>
            <w:proofErr w:type="spellStart"/>
            <w:r>
              <w:rPr>
                <w:sz w:val="22"/>
                <w:szCs w:val="22"/>
              </w:rPr>
              <w:t>attr</w:t>
            </w:r>
            <w:proofErr w:type="spellEnd"/>
            <w:r>
              <w:rPr>
                <w:sz w:val="22"/>
                <w:szCs w:val="22"/>
              </w:rPr>
              <w:t>&gt;</w:t>
            </w:r>
          </w:p>
        </w:tc>
      </w:tr>
      <w:tr w:rsidR="00CB24FE" w:rsidRPr="0034236D" w14:paraId="3C9469FC" w14:textId="77777777" w:rsidTr="00B6404E">
        <w:trPr>
          <w:jc w:val="center"/>
        </w:trPr>
        <w:tc>
          <w:tcPr>
            <w:tcW w:w="1359" w:type="dxa"/>
            <w:shd w:val="clear" w:color="auto" w:fill="CCCCFF"/>
          </w:tcPr>
          <w:p w14:paraId="3C9469FA" w14:textId="77777777" w:rsidR="00CB24FE" w:rsidRPr="0034236D" w:rsidRDefault="00CB24FE">
            <w:pPr>
              <w:pStyle w:val="BodyText"/>
              <w:spacing w:after="0"/>
              <w:ind w:left="0"/>
              <w:rPr>
                <w:b/>
              </w:rPr>
            </w:pPr>
            <w:r w:rsidRPr="0034236D">
              <w:rPr>
                <w:b/>
              </w:rPr>
              <w:t>Offset</w:t>
            </w:r>
          </w:p>
        </w:tc>
        <w:tc>
          <w:tcPr>
            <w:tcW w:w="8199" w:type="dxa"/>
            <w:gridSpan w:val="3"/>
            <w:shd w:val="clear" w:color="auto" w:fill="CCCCFF"/>
          </w:tcPr>
          <w:p w14:paraId="3C9469FB" w14:textId="77777777" w:rsidR="00CB24FE" w:rsidRPr="0034236D" w:rsidRDefault="00CB24FE">
            <w:pPr>
              <w:pStyle w:val="BodyText"/>
              <w:spacing w:after="0"/>
              <w:ind w:left="0"/>
              <w:rPr>
                <w:b/>
              </w:rPr>
            </w:pPr>
            <w:r w:rsidRPr="0034236D">
              <w:rPr>
                <w:b/>
              </w:rPr>
              <w:t>Description</w:t>
            </w:r>
          </w:p>
        </w:tc>
      </w:tr>
      <w:tr w:rsidR="00B6404E" w14:paraId="3C9469FF" w14:textId="77777777" w:rsidTr="00B6404E">
        <w:trPr>
          <w:jc w:val="center"/>
        </w:trPr>
        <w:tc>
          <w:tcPr>
            <w:tcW w:w="1359" w:type="dxa"/>
          </w:tcPr>
          <w:p w14:paraId="3C9469FD" w14:textId="77777777" w:rsidR="00CB24FE" w:rsidRDefault="00CB24FE">
            <w:pPr>
              <w:pStyle w:val="BodyText"/>
              <w:spacing w:after="0"/>
              <w:ind w:left="0"/>
            </w:pPr>
            <w:r>
              <w:t xml:space="preserve"> 0x00</w:t>
            </w:r>
          </w:p>
        </w:tc>
        <w:tc>
          <w:tcPr>
            <w:tcW w:w="4320" w:type="dxa"/>
          </w:tcPr>
          <w:p w14:paraId="393E9153" w14:textId="24A26882" w:rsidR="00CB24FE" w:rsidRDefault="00CB24FE">
            <w:pPr>
              <w:pStyle w:val="BodyText"/>
              <w:spacing w:after="0"/>
              <w:ind w:left="0"/>
            </w:pPr>
            <w:proofErr w:type="spellStart"/>
            <w:r>
              <w:t>Setponut</w:t>
            </w:r>
            <w:proofErr w:type="spellEnd"/>
            <w:r>
              <w:t xml:space="preserve"> Requested </w:t>
            </w:r>
          </w:p>
        </w:tc>
        <w:tc>
          <w:tcPr>
            <w:tcW w:w="3879" w:type="dxa"/>
            <w:gridSpan w:val="2"/>
          </w:tcPr>
          <w:p w14:paraId="3C9469FE" w14:textId="6308CF48" w:rsidR="00CB24FE" w:rsidRDefault="00CB24FE">
            <w:pPr>
              <w:pStyle w:val="BodyText"/>
              <w:spacing w:after="0"/>
              <w:ind w:left="0"/>
            </w:pPr>
            <w:r>
              <w:t>VSETPT</w:t>
            </w:r>
          </w:p>
        </w:tc>
      </w:tr>
      <w:tr w:rsidR="00F12453" w14:paraId="3C946A02" w14:textId="77777777" w:rsidTr="00B6404E">
        <w:trPr>
          <w:trHeight w:val="70"/>
          <w:jc w:val="center"/>
        </w:trPr>
        <w:tc>
          <w:tcPr>
            <w:tcW w:w="1359" w:type="dxa"/>
          </w:tcPr>
          <w:p w14:paraId="3C946A00" w14:textId="77777777" w:rsidR="00F12453" w:rsidRDefault="00F12453">
            <w:pPr>
              <w:pStyle w:val="BodyText"/>
              <w:spacing w:after="0"/>
              <w:ind w:left="0"/>
            </w:pPr>
            <w:r>
              <w:t xml:space="preserve"> 0x20</w:t>
            </w:r>
          </w:p>
        </w:tc>
        <w:tc>
          <w:tcPr>
            <w:tcW w:w="4320" w:type="dxa"/>
          </w:tcPr>
          <w:p w14:paraId="48438F0E" w14:textId="48DF1B96" w:rsidR="00F12453" w:rsidRDefault="00F12453" w:rsidP="00E63AAD">
            <w:pPr>
              <w:pStyle w:val="BodyText"/>
              <w:keepNext/>
              <w:spacing w:after="0"/>
              <w:ind w:left="0"/>
            </w:pPr>
            <w:r>
              <w:t xml:space="preserve">Full Scale </w:t>
            </w:r>
            <w:proofErr w:type="spellStart"/>
            <w:r>
              <w:t>SetpointCurrent</w:t>
            </w:r>
            <w:proofErr w:type="spellEnd"/>
            <w:r>
              <w:t xml:space="preserve">         </w:t>
            </w:r>
          </w:p>
        </w:tc>
        <w:tc>
          <w:tcPr>
            <w:tcW w:w="3879" w:type="dxa"/>
            <w:gridSpan w:val="2"/>
          </w:tcPr>
          <w:p w14:paraId="3C946A01" w14:textId="3FFC0E28" w:rsidR="00F12453" w:rsidRPr="00F12453" w:rsidRDefault="00F12453" w:rsidP="00E63AAD">
            <w:pPr>
              <w:pStyle w:val="BodyText"/>
              <w:keepNext/>
              <w:spacing w:after="0"/>
              <w:ind w:left="0"/>
            </w:pPr>
            <w:r w:rsidRPr="00F12453">
              <w:t>ISETPT</w:t>
            </w:r>
            <w:r w:rsidR="00FD515F">
              <w:t xml:space="preserve">.DRVH  </w:t>
            </w:r>
            <w:r w:rsidRPr="00F12453">
              <w:t>(absolute value)</w:t>
            </w:r>
          </w:p>
        </w:tc>
      </w:tr>
      <w:tr w:rsidR="00F12453" w14:paraId="3C946A05" w14:textId="77777777" w:rsidTr="00B6404E">
        <w:trPr>
          <w:trHeight w:val="260"/>
          <w:jc w:val="center"/>
        </w:trPr>
        <w:tc>
          <w:tcPr>
            <w:tcW w:w="1359" w:type="dxa"/>
          </w:tcPr>
          <w:p w14:paraId="3C946A03" w14:textId="77777777" w:rsidR="00F12453" w:rsidRDefault="00F12453">
            <w:pPr>
              <w:pStyle w:val="BodyText"/>
              <w:spacing w:after="0"/>
              <w:ind w:left="0"/>
            </w:pPr>
            <w:r>
              <w:t xml:space="preserve"> 0x24</w:t>
            </w:r>
          </w:p>
        </w:tc>
        <w:tc>
          <w:tcPr>
            <w:tcW w:w="4320" w:type="dxa"/>
          </w:tcPr>
          <w:p w14:paraId="6D719729" w14:textId="4829298F" w:rsidR="00F12453" w:rsidRDefault="00F12453" w:rsidP="00E63AAD">
            <w:pPr>
              <w:pStyle w:val="BodyText"/>
              <w:keepNext/>
              <w:spacing w:after="0"/>
              <w:ind w:left="0"/>
            </w:pPr>
            <w:r>
              <w:t xml:space="preserve">Full Scale Readback Current     </w:t>
            </w:r>
          </w:p>
        </w:tc>
        <w:tc>
          <w:tcPr>
            <w:tcW w:w="3879" w:type="dxa"/>
            <w:gridSpan w:val="2"/>
          </w:tcPr>
          <w:p w14:paraId="3C946A04" w14:textId="43B7FB8F" w:rsidR="00F12453" w:rsidRPr="00F12453" w:rsidRDefault="00F12453" w:rsidP="00E63AAD">
            <w:pPr>
              <w:pStyle w:val="BodyText"/>
              <w:keepNext/>
              <w:spacing w:after="0"/>
              <w:ind w:left="0"/>
            </w:pPr>
            <w:r w:rsidRPr="00F12453">
              <w:t>IACT</w:t>
            </w:r>
            <w:r w:rsidR="00FD515F">
              <w:t>.DRVH</w:t>
            </w:r>
            <w:r w:rsidRPr="00F12453">
              <w:t xml:space="preserve"> </w:t>
            </w:r>
            <w:r w:rsidR="00FD515F">
              <w:t xml:space="preserve">    </w:t>
            </w:r>
            <w:r w:rsidRPr="00F12453">
              <w:t>(absolute value)</w:t>
            </w:r>
          </w:p>
        </w:tc>
      </w:tr>
      <w:tr w:rsidR="00F12453" w14:paraId="3C946A08" w14:textId="77777777" w:rsidTr="00B6404E">
        <w:trPr>
          <w:trHeight w:val="260"/>
          <w:jc w:val="center"/>
        </w:trPr>
        <w:tc>
          <w:tcPr>
            <w:tcW w:w="1359" w:type="dxa"/>
          </w:tcPr>
          <w:p w14:paraId="3C946A06" w14:textId="3459D18C" w:rsidR="00F12453" w:rsidRDefault="00F12453">
            <w:pPr>
              <w:pStyle w:val="BodyText"/>
              <w:spacing w:after="0"/>
              <w:ind w:left="0"/>
            </w:pPr>
            <w:r>
              <w:t xml:space="preserve"> 0x28</w:t>
            </w:r>
          </w:p>
        </w:tc>
        <w:tc>
          <w:tcPr>
            <w:tcW w:w="4320" w:type="dxa"/>
          </w:tcPr>
          <w:p w14:paraId="307F7D7D" w14:textId="50D36EB4" w:rsidR="00F12453" w:rsidRDefault="00F12453">
            <w:pPr>
              <w:pStyle w:val="BodyText"/>
              <w:keepNext/>
              <w:spacing w:after="0"/>
              <w:ind w:left="0"/>
            </w:pPr>
            <w:r>
              <w:t>Ramp rate setpoint</w:t>
            </w:r>
          </w:p>
        </w:tc>
        <w:tc>
          <w:tcPr>
            <w:tcW w:w="3879" w:type="dxa"/>
            <w:gridSpan w:val="2"/>
          </w:tcPr>
          <w:p w14:paraId="3C946A07" w14:textId="5A4AD79D" w:rsidR="00F12453" w:rsidRDefault="00F12453">
            <w:pPr>
              <w:pStyle w:val="BodyText"/>
              <w:keepNext/>
              <w:spacing w:after="0"/>
              <w:ind w:left="0"/>
            </w:pPr>
            <w:r>
              <w:t xml:space="preserve">IRAMPSETPT </w:t>
            </w:r>
          </w:p>
        </w:tc>
      </w:tr>
      <w:tr w:rsidR="00CB24FE" w14:paraId="3C946A0A" w14:textId="77777777" w:rsidTr="00B6404E">
        <w:trPr>
          <w:trHeight w:val="260"/>
          <w:jc w:val="center"/>
        </w:trPr>
        <w:tc>
          <w:tcPr>
            <w:tcW w:w="9558" w:type="dxa"/>
            <w:gridSpan w:val="4"/>
            <w:shd w:val="clear" w:color="auto" w:fill="800080"/>
          </w:tcPr>
          <w:p w14:paraId="3C946A09" w14:textId="77777777" w:rsidR="00CB24FE" w:rsidRPr="008214D6" w:rsidRDefault="00CB24FE">
            <w:pPr>
              <w:pStyle w:val="BodyText"/>
              <w:spacing w:after="0"/>
              <w:ind w:left="0"/>
              <w:jc w:val="center"/>
              <w:rPr>
                <w:b/>
                <w:sz w:val="22"/>
                <w:szCs w:val="22"/>
              </w:rPr>
            </w:pPr>
            <w:r w:rsidRPr="008214D6">
              <w:rPr>
                <w:b/>
                <w:sz w:val="22"/>
                <w:szCs w:val="22"/>
              </w:rPr>
              <w:t>Bulk Power Supply</w:t>
            </w:r>
          </w:p>
        </w:tc>
      </w:tr>
      <w:tr w:rsidR="00CB24FE" w14:paraId="3C946A0D" w14:textId="77777777" w:rsidTr="00B6404E">
        <w:trPr>
          <w:trHeight w:val="260"/>
          <w:jc w:val="center"/>
        </w:trPr>
        <w:tc>
          <w:tcPr>
            <w:tcW w:w="1359" w:type="dxa"/>
            <w:shd w:val="clear" w:color="auto" w:fill="CCCCFF"/>
          </w:tcPr>
          <w:p w14:paraId="3C946A0B" w14:textId="77777777" w:rsidR="00CB24FE" w:rsidRPr="0034236D" w:rsidRDefault="00CB24FE">
            <w:pPr>
              <w:pStyle w:val="BodyText"/>
              <w:spacing w:after="0"/>
              <w:ind w:left="0"/>
              <w:rPr>
                <w:b/>
              </w:rPr>
            </w:pPr>
            <w:r w:rsidRPr="0034236D">
              <w:rPr>
                <w:b/>
              </w:rPr>
              <w:t>Base</w:t>
            </w:r>
          </w:p>
        </w:tc>
        <w:tc>
          <w:tcPr>
            <w:tcW w:w="8199" w:type="dxa"/>
            <w:gridSpan w:val="3"/>
          </w:tcPr>
          <w:p w14:paraId="3C946A0C" w14:textId="77777777" w:rsidR="00CB24FE" w:rsidRDefault="00CB24FE">
            <w:pPr>
              <w:pStyle w:val="BodyText"/>
              <w:spacing w:after="0"/>
              <w:ind w:left="0"/>
            </w:pPr>
            <w:r>
              <w:rPr>
                <w:sz w:val="22"/>
                <w:szCs w:val="22"/>
              </w:rPr>
              <w:t>0x00000400</w:t>
            </w:r>
          </w:p>
        </w:tc>
      </w:tr>
      <w:tr w:rsidR="00B6404E" w14:paraId="2AEAA5AD" w14:textId="77777777" w:rsidTr="00B6404E">
        <w:trPr>
          <w:trHeight w:val="260"/>
          <w:jc w:val="center"/>
        </w:trPr>
        <w:tc>
          <w:tcPr>
            <w:tcW w:w="1359" w:type="dxa"/>
            <w:shd w:val="clear" w:color="auto" w:fill="CCCCFF"/>
          </w:tcPr>
          <w:p w14:paraId="3D76B797" w14:textId="3AC74496" w:rsidR="00B6404E" w:rsidRPr="0034236D" w:rsidRDefault="00B6404E">
            <w:pPr>
              <w:pStyle w:val="BodyText"/>
              <w:spacing w:after="0"/>
              <w:ind w:left="0"/>
              <w:rPr>
                <w:b/>
              </w:rPr>
            </w:pPr>
            <w:r>
              <w:rPr>
                <w:b/>
              </w:rPr>
              <w:t>PV Name</w:t>
            </w:r>
          </w:p>
        </w:tc>
        <w:tc>
          <w:tcPr>
            <w:tcW w:w="4320" w:type="dxa"/>
            <w:shd w:val="clear" w:color="auto" w:fill="CCCCFF"/>
          </w:tcPr>
          <w:p w14:paraId="74C729C6" w14:textId="099F0E2E" w:rsidR="00B6404E" w:rsidRPr="0034236D" w:rsidRDefault="00B6404E">
            <w:pPr>
              <w:pStyle w:val="BodyText"/>
              <w:spacing w:after="0"/>
              <w:ind w:left="0"/>
              <w:rPr>
                <w:b/>
              </w:rPr>
            </w:pPr>
            <w:r>
              <w:t>PS:&lt;area&gt;:&lt;instance</w:t>
            </w:r>
            <w:r w:rsidRPr="003708EC">
              <w:t>&gt;:&lt;</w:t>
            </w:r>
            <w:proofErr w:type="spellStart"/>
            <w:r w:rsidRPr="003708EC">
              <w:t>attr</w:t>
            </w:r>
            <w:proofErr w:type="spellEnd"/>
            <w:r w:rsidRPr="003708EC">
              <w:t>&gt;</w:t>
            </w:r>
          </w:p>
        </w:tc>
        <w:tc>
          <w:tcPr>
            <w:tcW w:w="1530" w:type="dxa"/>
            <w:shd w:val="clear" w:color="auto" w:fill="CCCCFF"/>
          </w:tcPr>
          <w:p w14:paraId="179A7D47" w14:textId="35EFAC77" w:rsidR="00B6404E" w:rsidRPr="0034236D" w:rsidRDefault="00B6404E">
            <w:pPr>
              <w:pStyle w:val="BodyText"/>
              <w:spacing w:after="0"/>
              <w:ind w:left="0"/>
              <w:rPr>
                <w:b/>
              </w:rPr>
            </w:pPr>
            <w:r>
              <w:rPr>
                <w:b/>
              </w:rPr>
              <w:t>Example</w:t>
            </w:r>
          </w:p>
        </w:tc>
        <w:tc>
          <w:tcPr>
            <w:tcW w:w="2349" w:type="dxa"/>
            <w:shd w:val="clear" w:color="auto" w:fill="CCCCFF"/>
          </w:tcPr>
          <w:p w14:paraId="0E6DF207" w14:textId="5E125183" w:rsidR="00B6404E" w:rsidRPr="0034236D" w:rsidRDefault="00B6404E">
            <w:pPr>
              <w:pStyle w:val="BodyText"/>
              <w:spacing w:after="0"/>
              <w:ind w:left="0"/>
              <w:rPr>
                <w:b/>
              </w:rPr>
            </w:pPr>
            <w:r w:rsidRPr="00CE0A61">
              <w:t>PS:LI21:1:&lt;</w:t>
            </w:r>
            <w:proofErr w:type="spellStart"/>
            <w:r w:rsidRPr="00CE0A61">
              <w:t>attr</w:t>
            </w:r>
            <w:proofErr w:type="spellEnd"/>
            <w:r w:rsidRPr="00CE0A61">
              <w:t>&gt;</w:t>
            </w:r>
          </w:p>
        </w:tc>
      </w:tr>
      <w:tr w:rsidR="00CB24FE" w14:paraId="3C946A10" w14:textId="77777777" w:rsidTr="00B6404E">
        <w:trPr>
          <w:trHeight w:val="260"/>
          <w:jc w:val="center"/>
        </w:trPr>
        <w:tc>
          <w:tcPr>
            <w:tcW w:w="1359" w:type="dxa"/>
            <w:shd w:val="clear" w:color="auto" w:fill="CCCCFF"/>
          </w:tcPr>
          <w:p w14:paraId="3C946A0E" w14:textId="77777777" w:rsidR="00CB24FE" w:rsidRPr="0034236D" w:rsidRDefault="00CB24FE">
            <w:pPr>
              <w:pStyle w:val="BodyText"/>
              <w:spacing w:after="0"/>
              <w:ind w:left="0"/>
              <w:rPr>
                <w:b/>
              </w:rPr>
            </w:pPr>
            <w:r w:rsidRPr="0034236D">
              <w:rPr>
                <w:b/>
              </w:rPr>
              <w:t>Offset</w:t>
            </w:r>
          </w:p>
        </w:tc>
        <w:tc>
          <w:tcPr>
            <w:tcW w:w="8199" w:type="dxa"/>
            <w:gridSpan w:val="3"/>
            <w:shd w:val="clear" w:color="auto" w:fill="CCCCFF"/>
          </w:tcPr>
          <w:p w14:paraId="3C946A0F" w14:textId="77777777" w:rsidR="00CB24FE" w:rsidRPr="0034236D" w:rsidRDefault="00CB24FE">
            <w:pPr>
              <w:pStyle w:val="BodyText"/>
              <w:spacing w:after="0"/>
              <w:ind w:left="0"/>
              <w:rPr>
                <w:b/>
              </w:rPr>
            </w:pPr>
            <w:r w:rsidRPr="0034236D">
              <w:rPr>
                <w:b/>
              </w:rPr>
              <w:t>Description</w:t>
            </w:r>
          </w:p>
        </w:tc>
      </w:tr>
      <w:tr w:rsidR="00B6404E" w14:paraId="3C946A13" w14:textId="77777777" w:rsidTr="00B6404E">
        <w:trPr>
          <w:trHeight w:val="260"/>
          <w:jc w:val="center"/>
        </w:trPr>
        <w:tc>
          <w:tcPr>
            <w:tcW w:w="1359" w:type="dxa"/>
          </w:tcPr>
          <w:p w14:paraId="3C946A11" w14:textId="77777777" w:rsidR="00CB24FE" w:rsidRDefault="00CB24FE">
            <w:pPr>
              <w:pStyle w:val="BodyText"/>
              <w:spacing w:after="0"/>
              <w:ind w:left="0"/>
            </w:pPr>
            <w:r>
              <w:t>0x00</w:t>
            </w:r>
          </w:p>
        </w:tc>
        <w:tc>
          <w:tcPr>
            <w:tcW w:w="4320" w:type="dxa"/>
          </w:tcPr>
          <w:p w14:paraId="011ECE88" w14:textId="77777777" w:rsidR="00CB24FE" w:rsidRDefault="00CB24FE">
            <w:pPr>
              <w:pStyle w:val="BodyText"/>
              <w:keepNext/>
              <w:spacing w:after="0"/>
              <w:ind w:left="0"/>
            </w:pPr>
            <w:r>
              <w:t xml:space="preserve">Full Scale Voltage Output </w:t>
            </w:r>
          </w:p>
        </w:tc>
        <w:tc>
          <w:tcPr>
            <w:tcW w:w="3879" w:type="dxa"/>
            <w:gridSpan w:val="2"/>
          </w:tcPr>
          <w:p w14:paraId="3C946A12" w14:textId="49B2E3F6" w:rsidR="00CB24FE" w:rsidRDefault="00691FB7">
            <w:pPr>
              <w:pStyle w:val="BodyText"/>
              <w:keepNext/>
              <w:spacing w:after="0"/>
              <w:ind w:left="0"/>
            </w:pPr>
            <w:r>
              <w:t>VSETPT</w:t>
            </w:r>
          </w:p>
        </w:tc>
      </w:tr>
      <w:tr w:rsidR="00691FB7" w14:paraId="360EE201" w14:textId="77777777" w:rsidTr="00B6404E">
        <w:trPr>
          <w:trHeight w:val="260"/>
          <w:jc w:val="center"/>
        </w:trPr>
        <w:tc>
          <w:tcPr>
            <w:tcW w:w="1359" w:type="dxa"/>
          </w:tcPr>
          <w:p w14:paraId="1E3B440B" w14:textId="3C9F6357" w:rsidR="00691FB7" w:rsidRDefault="00691FB7">
            <w:pPr>
              <w:pStyle w:val="BodyText"/>
              <w:spacing w:after="0"/>
              <w:ind w:left="0"/>
            </w:pPr>
            <w:r>
              <w:t>0x10</w:t>
            </w:r>
          </w:p>
        </w:tc>
        <w:tc>
          <w:tcPr>
            <w:tcW w:w="4320" w:type="dxa"/>
          </w:tcPr>
          <w:p w14:paraId="62AE2A2B" w14:textId="7401049F" w:rsidR="00691FB7" w:rsidRDefault="00691FB7">
            <w:pPr>
              <w:pStyle w:val="BodyText"/>
              <w:keepNext/>
              <w:spacing w:after="0"/>
              <w:ind w:left="0"/>
            </w:pPr>
            <w:r>
              <w:t>Current Limit</w:t>
            </w:r>
          </w:p>
        </w:tc>
        <w:tc>
          <w:tcPr>
            <w:tcW w:w="3879" w:type="dxa"/>
            <w:gridSpan w:val="2"/>
          </w:tcPr>
          <w:p w14:paraId="4E949B19" w14:textId="661B33CE" w:rsidR="00691FB7" w:rsidRDefault="00691FB7">
            <w:pPr>
              <w:pStyle w:val="BodyText"/>
              <w:keepNext/>
              <w:spacing w:after="0"/>
              <w:ind w:left="0"/>
            </w:pPr>
            <w:r>
              <w:t>IMAX</w:t>
            </w:r>
          </w:p>
        </w:tc>
      </w:tr>
      <w:tr w:rsidR="00DA4076" w14:paraId="381EEAEC" w14:textId="77777777" w:rsidTr="00B6404E">
        <w:trPr>
          <w:trHeight w:val="260"/>
          <w:jc w:val="center"/>
        </w:trPr>
        <w:tc>
          <w:tcPr>
            <w:tcW w:w="1359" w:type="dxa"/>
          </w:tcPr>
          <w:p w14:paraId="19D7DCBF" w14:textId="15272A24" w:rsidR="00DA4076" w:rsidRDefault="00DA4076">
            <w:pPr>
              <w:pStyle w:val="BodyText"/>
              <w:spacing w:after="0"/>
              <w:ind w:left="0"/>
            </w:pPr>
            <w:r>
              <w:t>0x14</w:t>
            </w:r>
          </w:p>
        </w:tc>
        <w:tc>
          <w:tcPr>
            <w:tcW w:w="4320" w:type="dxa"/>
          </w:tcPr>
          <w:p w14:paraId="093C551F" w14:textId="1A8868B8" w:rsidR="00DA4076" w:rsidRDefault="00DA4076">
            <w:pPr>
              <w:pStyle w:val="BodyText"/>
              <w:keepNext/>
              <w:spacing w:after="0"/>
              <w:ind w:left="0"/>
            </w:pPr>
            <w:r>
              <w:t>Full Scale Voltage</w:t>
            </w:r>
          </w:p>
        </w:tc>
        <w:tc>
          <w:tcPr>
            <w:tcW w:w="3879" w:type="dxa"/>
            <w:gridSpan w:val="2"/>
          </w:tcPr>
          <w:p w14:paraId="6A9A2F8C" w14:textId="7E2612D0" w:rsidR="00DA4076" w:rsidRDefault="00DA4076">
            <w:pPr>
              <w:pStyle w:val="BodyText"/>
              <w:keepNext/>
              <w:spacing w:after="0"/>
              <w:ind w:left="0"/>
            </w:pPr>
            <w:r>
              <w:t>VACT.DRVH  (absolute value)</w:t>
            </w:r>
          </w:p>
        </w:tc>
      </w:tr>
      <w:tr w:rsidR="00B6404E" w14:paraId="3C946A19" w14:textId="77777777" w:rsidTr="00B6404E">
        <w:trPr>
          <w:trHeight w:val="260"/>
          <w:jc w:val="center"/>
        </w:trPr>
        <w:tc>
          <w:tcPr>
            <w:tcW w:w="1359" w:type="dxa"/>
          </w:tcPr>
          <w:p w14:paraId="3C946A17" w14:textId="1BF726D9" w:rsidR="00CB24FE" w:rsidRDefault="00691FB7">
            <w:pPr>
              <w:pStyle w:val="BodyText"/>
              <w:spacing w:after="0"/>
              <w:ind w:left="0"/>
            </w:pPr>
            <w:r>
              <w:t>0x1</w:t>
            </w:r>
            <w:r w:rsidR="00DA4076">
              <w:t>8</w:t>
            </w:r>
          </w:p>
        </w:tc>
        <w:tc>
          <w:tcPr>
            <w:tcW w:w="4320" w:type="dxa"/>
          </w:tcPr>
          <w:p w14:paraId="10F3FF44" w14:textId="77777777" w:rsidR="00CB24FE" w:rsidRDefault="00CB24FE">
            <w:pPr>
              <w:pStyle w:val="BodyText"/>
              <w:keepNext/>
              <w:spacing w:after="0"/>
              <w:ind w:left="0"/>
            </w:pPr>
            <w:r>
              <w:t>Full Scale Current</w:t>
            </w:r>
          </w:p>
        </w:tc>
        <w:tc>
          <w:tcPr>
            <w:tcW w:w="3879" w:type="dxa"/>
            <w:gridSpan w:val="2"/>
          </w:tcPr>
          <w:p w14:paraId="3C946A18" w14:textId="46306D6A" w:rsidR="00CB24FE" w:rsidRDefault="00FD515F">
            <w:pPr>
              <w:pStyle w:val="BodyText"/>
              <w:keepNext/>
              <w:spacing w:after="0"/>
              <w:ind w:left="0"/>
            </w:pPr>
            <w:r>
              <w:t>IACT.DRVH    (absolute value)</w:t>
            </w:r>
          </w:p>
        </w:tc>
      </w:tr>
      <w:tr w:rsidR="00B6404E" w14:paraId="3C946A1C" w14:textId="77777777" w:rsidTr="00B6404E">
        <w:trPr>
          <w:trHeight w:val="260"/>
          <w:jc w:val="center"/>
        </w:trPr>
        <w:tc>
          <w:tcPr>
            <w:tcW w:w="1359" w:type="dxa"/>
          </w:tcPr>
          <w:p w14:paraId="3C946A1A" w14:textId="4F0D1FB0" w:rsidR="00CB24FE" w:rsidRDefault="00E8533C">
            <w:pPr>
              <w:pStyle w:val="BodyText"/>
              <w:spacing w:after="0"/>
              <w:ind w:left="0"/>
            </w:pPr>
            <w:r>
              <w:lastRenderedPageBreak/>
              <w:t>0x1C</w:t>
            </w:r>
          </w:p>
        </w:tc>
        <w:tc>
          <w:tcPr>
            <w:tcW w:w="4320" w:type="dxa"/>
          </w:tcPr>
          <w:p w14:paraId="35913ADF" w14:textId="77777777" w:rsidR="00CB24FE" w:rsidRDefault="00CB24FE">
            <w:pPr>
              <w:pStyle w:val="BodyText"/>
              <w:keepNext/>
              <w:spacing w:after="0"/>
              <w:ind w:left="0"/>
            </w:pPr>
            <w:r>
              <w:t>Ramp Rate</w:t>
            </w:r>
          </w:p>
        </w:tc>
        <w:tc>
          <w:tcPr>
            <w:tcW w:w="3879" w:type="dxa"/>
            <w:gridSpan w:val="2"/>
          </w:tcPr>
          <w:p w14:paraId="3C946A1B" w14:textId="75C27D46" w:rsidR="00CB24FE" w:rsidRDefault="00FD515F">
            <w:pPr>
              <w:pStyle w:val="BodyText"/>
              <w:keepNext/>
              <w:spacing w:after="0"/>
              <w:ind w:left="0"/>
            </w:pPr>
            <w:r>
              <w:t>IRAMPSETPT</w:t>
            </w:r>
          </w:p>
        </w:tc>
      </w:tr>
    </w:tbl>
    <w:p w14:paraId="3C946A1D" w14:textId="200829DB" w:rsidR="00DD3DDA" w:rsidRDefault="00DD3DDA">
      <w:pPr>
        <w:pStyle w:val="Caption"/>
        <w:jc w:val="center"/>
      </w:pPr>
      <w:r>
        <w:t xml:space="preserve">Table </w:t>
      </w:r>
      <w:fldSimple w:instr=" SEQ Table \* ARABIC ">
        <w:r w:rsidR="00504A67">
          <w:rPr>
            <w:noProof/>
          </w:rPr>
          <w:t>27</w:t>
        </w:r>
      </w:fldSimple>
      <w:r>
        <w:t xml:space="preserve">: </w:t>
      </w:r>
      <w:r w:rsidR="000B5615">
        <w:t>SLAC</w:t>
      </w:r>
      <w:r w:rsidR="002841F2">
        <w:t xml:space="preserve"> </w:t>
      </w:r>
      <w:proofErr w:type="spellStart"/>
      <w:r w:rsidR="002841F2">
        <w:t>MCOR</w:t>
      </w:r>
      <w:r w:rsidR="000B5615">
        <w:t>Analog</w:t>
      </w:r>
      <w:proofErr w:type="spellEnd"/>
      <w:r w:rsidR="000B5615">
        <w:t xml:space="preserve"> Outp</w:t>
      </w:r>
      <w:r w:rsidR="004E0054">
        <w:t>ut Registers</w:t>
      </w:r>
    </w:p>
    <w:p w14:paraId="3092783D" w14:textId="77777777" w:rsidR="005A4FF1" w:rsidRPr="005A4FF1" w:rsidRDefault="005A4FF1" w:rsidP="005A4FF1"/>
    <w:p w14:paraId="6D6D4746" w14:textId="27199559" w:rsidR="005A4FF1" w:rsidRPr="005A4FF1" w:rsidRDefault="005A4FF1" w:rsidP="008F373C">
      <w:pPr>
        <w:pStyle w:val="Subtitle"/>
      </w:pPr>
      <w:r w:rsidRPr="00473D6E">
        <w:rPr>
          <w:rStyle w:val="SubtleEmphasis"/>
          <w:color w:val="4F81BD" w:themeColor="accent1"/>
        </w:rPr>
        <w:t>Set Current or Voltage</w:t>
      </w:r>
    </w:p>
    <w:p w14:paraId="5908596D" w14:textId="16B26978" w:rsidR="00C44F53" w:rsidRPr="00C44F53" w:rsidRDefault="005A4FF1" w:rsidP="00C44F53">
      <w:pPr>
        <w:rPr>
          <w:rStyle w:val="SubtleEmphasis"/>
        </w:rPr>
      </w:pPr>
      <w:r w:rsidRPr="005A4FF1">
        <w:rPr>
          <w:rStyle w:val="SubtleEmphasis"/>
        </w:rPr>
        <w:t>Ramping</w:t>
      </w:r>
    </w:p>
    <w:p w14:paraId="75C244CF" w14:textId="137A69BA" w:rsidR="00C44F53" w:rsidRDefault="00C44F53" w:rsidP="005A4FF1">
      <w:r>
        <w:t>The reference current for an MCOR channel can be ramped</w:t>
      </w:r>
      <w:r w:rsidR="00D11AA1">
        <w:t xml:space="preserve"> to a requested current </w:t>
      </w:r>
      <w:r>
        <w:t>by settin</w:t>
      </w:r>
      <w:r w:rsidR="00D11AA1">
        <w:t>g</w:t>
      </w:r>
      <w:r>
        <w:t xml:space="preserve"> the</w:t>
      </w:r>
      <w:r w:rsidR="00D11AA1">
        <w:t xml:space="preserve"> following:</w:t>
      </w:r>
      <w:r>
        <w:t xml:space="preserve"> </w:t>
      </w:r>
    </w:p>
    <w:p w14:paraId="750B8332" w14:textId="77777777" w:rsidR="004A28D9" w:rsidRDefault="004A28D9" w:rsidP="005A4FF1"/>
    <w:p w14:paraId="55B514EA" w14:textId="03471E36" w:rsidR="004A28D9" w:rsidRDefault="004A28D9" w:rsidP="004A28D9">
      <w:pPr>
        <w:pStyle w:val="ListParagraph"/>
        <w:numPr>
          <w:ilvl w:val="0"/>
          <w:numId w:val="39"/>
        </w:numPr>
      </w:pPr>
      <w:r>
        <w:t>set ramp rate to a value greater than 0Amps/sec</w:t>
      </w:r>
    </w:p>
    <w:p w14:paraId="74CAE98A" w14:textId="680B6BD3" w:rsidR="004A28D9" w:rsidRDefault="004A28D9" w:rsidP="004A28D9">
      <w:pPr>
        <w:pStyle w:val="ListParagraph"/>
        <w:numPr>
          <w:ilvl w:val="0"/>
          <w:numId w:val="39"/>
        </w:numPr>
      </w:pPr>
      <w:r>
        <w:t xml:space="preserve">set </w:t>
      </w:r>
      <w:r w:rsidRPr="00C44F53">
        <w:t xml:space="preserve">ramp mode </w:t>
      </w:r>
      <w:r>
        <w:t>to “normal”</w:t>
      </w:r>
    </w:p>
    <w:p w14:paraId="209AC888" w14:textId="6D0BD262" w:rsidR="004A28D9" w:rsidRDefault="004A28D9" w:rsidP="004A28D9">
      <w:pPr>
        <w:pStyle w:val="ListParagraph"/>
        <w:numPr>
          <w:ilvl w:val="0"/>
          <w:numId w:val="39"/>
        </w:numPr>
      </w:pPr>
      <w:r>
        <w:t>set closed loop</w:t>
      </w:r>
    </w:p>
    <w:p w14:paraId="0B3069F3" w14:textId="0DEA13EF" w:rsidR="00C44F53" w:rsidRDefault="004A28D9" w:rsidP="004A28D9">
      <w:pPr>
        <w:pStyle w:val="ListParagraph"/>
        <w:numPr>
          <w:ilvl w:val="0"/>
          <w:numId w:val="39"/>
        </w:numPr>
      </w:pPr>
      <w:r>
        <w:t>set fast feedback to “normal”</w:t>
      </w:r>
    </w:p>
    <w:p w14:paraId="6FEC454F" w14:textId="6DEDC00A" w:rsidR="00D11AA1" w:rsidRDefault="00D11AA1" w:rsidP="00D11AA1">
      <w:pPr>
        <w:pStyle w:val="ListParagraph"/>
        <w:numPr>
          <w:ilvl w:val="0"/>
          <w:numId w:val="39"/>
        </w:numPr>
      </w:pPr>
      <w:r>
        <w:t>set requested current</w:t>
      </w:r>
    </w:p>
    <w:p w14:paraId="45072CC8" w14:textId="77777777" w:rsidR="00D11AA1" w:rsidRDefault="00D11AA1" w:rsidP="00D11AA1">
      <w:pPr>
        <w:pStyle w:val="ListParagraph"/>
        <w:ind w:left="420"/>
      </w:pPr>
    </w:p>
    <w:p w14:paraId="3F4DCF18" w14:textId="2C58C8D6" w:rsidR="00D11AA1" w:rsidRDefault="00D11AA1" w:rsidP="00D11AA1">
      <w:pPr>
        <w:pStyle w:val="ListParagraph"/>
        <w:ind w:left="0"/>
      </w:pPr>
      <w:r>
        <w:t>The referenc</w:t>
      </w:r>
      <w:r w:rsidR="00860FE9">
        <w:t>e current for a bulk supply master can</w:t>
      </w:r>
      <w:r>
        <w:t xml:space="preserve"> be ramped to a requested voltage </w:t>
      </w:r>
      <w:proofErr w:type="gramStart"/>
      <w:r>
        <w:t>by  setting</w:t>
      </w:r>
      <w:proofErr w:type="gramEnd"/>
      <w:r>
        <w:t xml:space="preserve"> the following:</w:t>
      </w:r>
    </w:p>
    <w:p w14:paraId="7FF79943" w14:textId="39D14535" w:rsidR="00D11AA1" w:rsidRDefault="00D11AA1" w:rsidP="00D11AA1">
      <w:pPr>
        <w:pStyle w:val="ListParagraph"/>
        <w:numPr>
          <w:ilvl w:val="0"/>
          <w:numId w:val="42"/>
        </w:numPr>
        <w:rPr>
          <w:rStyle w:val="SubtleEmphasis"/>
          <w:i w:val="0"/>
          <w:iCs w:val="0"/>
          <w:color w:val="auto"/>
        </w:rPr>
      </w:pPr>
      <w:r>
        <w:rPr>
          <w:rStyle w:val="SubtleEmphasis"/>
          <w:i w:val="0"/>
          <w:iCs w:val="0"/>
          <w:color w:val="auto"/>
        </w:rPr>
        <w:t xml:space="preserve">set ramp rate </w:t>
      </w:r>
      <w:r w:rsidR="00860FE9">
        <w:rPr>
          <w:rStyle w:val="SubtleEmphasis"/>
          <w:i w:val="0"/>
          <w:iCs w:val="0"/>
          <w:color w:val="auto"/>
        </w:rPr>
        <w:t xml:space="preserve"> to a value greater than 0Volts/sec</w:t>
      </w:r>
    </w:p>
    <w:p w14:paraId="2F7DB034" w14:textId="0A2007D5" w:rsidR="00D11AA1" w:rsidRDefault="00D11AA1" w:rsidP="00D11AA1">
      <w:pPr>
        <w:pStyle w:val="ListParagraph"/>
        <w:numPr>
          <w:ilvl w:val="0"/>
          <w:numId w:val="42"/>
        </w:numPr>
        <w:rPr>
          <w:rStyle w:val="SubtleEmphasis"/>
          <w:i w:val="0"/>
          <w:iCs w:val="0"/>
          <w:color w:val="auto"/>
        </w:rPr>
      </w:pPr>
      <w:r>
        <w:rPr>
          <w:rStyle w:val="SubtleEmphasis"/>
          <w:i w:val="0"/>
          <w:iCs w:val="0"/>
          <w:color w:val="auto"/>
        </w:rPr>
        <w:t>set requested voltage</w:t>
      </w:r>
    </w:p>
    <w:p w14:paraId="7ACEC980" w14:textId="77777777" w:rsidR="00860FE9" w:rsidRPr="00860FE9" w:rsidRDefault="00860FE9" w:rsidP="00860FE9">
      <w:pPr>
        <w:rPr>
          <w:rStyle w:val="SubtleEmphasis"/>
          <w:i w:val="0"/>
          <w:iCs w:val="0"/>
          <w:color w:val="auto"/>
        </w:rPr>
      </w:pPr>
    </w:p>
    <w:p w14:paraId="3B4EC5D1" w14:textId="3B6D6EB6" w:rsidR="00860FE9" w:rsidRPr="00860FE9" w:rsidRDefault="00860FE9" w:rsidP="00860FE9">
      <w:pPr>
        <w:rPr>
          <w:rStyle w:val="SubtleEmphasis"/>
          <w:i w:val="0"/>
          <w:iCs w:val="0"/>
          <w:color w:val="auto"/>
        </w:rPr>
      </w:pPr>
      <w:r>
        <w:rPr>
          <w:rStyle w:val="SubtleEmphasis"/>
          <w:i w:val="0"/>
          <w:iCs w:val="0"/>
          <w:color w:val="auto"/>
        </w:rPr>
        <w:t>Note that the reference current for a bulk supply slave cannot be ramped.</w:t>
      </w:r>
    </w:p>
    <w:p w14:paraId="4A439F63" w14:textId="77777777" w:rsidR="00E87622" w:rsidRPr="00D11AA1" w:rsidRDefault="00E87622" w:rsidP="00E87622">
      <w:pPr>
        <w:pStyle w:val="ListParagraph"/>
        <w:rPr>
          <w:rStyle w:val="SubtleEmphasis"/>
          <w:i w:val="0"/>
          <w:iCs w:val="0"/>
          <w:color w:val="auto"/>
        </w:rPr>
      </w:pPr>
    </w:p>
    <w:p w14:paraId="5D7F8502" w14:textId="54111CC7" w:rsidR="00E87622" w:rsidRPr="00347CC2" w:rsidRDefault="00E87622" w:rsidP="00E87622">
      <w:pPr>
        <w:rPr>
          <w:color w:val="C00000"/>
        </w:rPr>
      </w:pPr>
      <w:r w:rsidRPr="00347CC2">
        <w:rPr>
          <w:color w:val="C00000"/>
        </w:rPr>
        <w:t xml:space="preserve">Since the bulk </w:t>
      </w:r>
      <w:r w:rsidR="00F649AD" w:rsidRPr="00347CC2">
        <w:rPr>
          <w:color w:val="C00000"/>
        </w:rPr>
        <w:t xml:space="preserve">voltage </w:t>
      </w:r>
      <w:r w:rsidRPr="00347CC2">
        <w:rPr>
          <w:color w:val="C00000"/>
        </w:rPr>
        <w:t xml:space="preserve">is currently ramped </w:t>
      </w:r>
      <w:r w:rsidR="00F649AD" w:rsidRPr="00347CC2">
        <w:rPr>
          <w:color w:val="C00000"/>
        </w:rPr>
        <w:t>by</w:t>
      </w:r>
      <w:r w:rsidRPr="00347CC2">
        <w:rPr>
          <w:color w:val="C00000"/>
        </w:rPr>
        <w:t xml:space="preserve"> the Allen-Bradley PLC during a</w:t>
      </w:r>
      <w:r w:rsidR="00F649AD" w:rsidRPr="00347CC2">
        <w:rPr>
          <w:color w:val="C00000"/>
        </w:rPr>
        <w:t xml:space="preserve"> the</w:t>
      </w:r>
      <w:r w:rsidRPr="00347CC2">
        <w:rPr>
          <w:color w:val="C00000"/>
        </w:rPr>
        <w:t xml:space="preserve"> turn on or off request, new logic will be added to the EPICS sequence, as part of the power supply TURN ON procedure for MCOR bulks to maintain this logic.</w:t>
      </w:r>
    </w:p>
    <w:p w14:paraId="651D97A0" w14:textId="77777777" w:rsidR="00860FE9" w:rsidRDefault="00860FE9" w:rsidP="004A28D9">
      <w:pPr>
        <w:rPr>
          <w:rStyle w:val="SubtleEmphasis"/>
        </w:rPr>
      </w:pPr>
    </w:p>
    <w:p w14:paraId="20B05513" w14:textId="5D7E6484" w:rsidR="008F373C" w:rsidRPr="00C44F53" w:rsidRDefault="008F373C" w:rsidP="00C44F53">
      <w:pPr>
        <w:pStyle w:val="Subtitle"/>
        <w:rPr>
          <w:rStyle w:val="SubtleEmphasis"/>
        </w:rPr>
      </w:pPr>
      <w:r w:rsidRPr="00A25BA9">
        <w:rPr>
          <w:rStyle w:val="SubtleEmphasis"/>
        </w:rPr>
        <w:t>No Ramping with Correction</w:t>
      </w:r>
    </w:p>
    <w:p w14:paraId="6822710B" w14:textId="77777777" w:rsidR="00C44F53" w:rsidRDefault="00C44F53" w:rsidP="00C44F53">
      <w:r w:rsidRPr="00C44F53">
        <w:t xml:space="preserve">The reference current for an MCOR channel can be set directly with a correction based on checking the readback and </w:t>
      </w:r>
      <w:proofErr w:type="spellStart"/>
      <w:r w:rsidRPr="00C44F53">
        <w:t>tweeking</w:t>
      </w:r>
      <w:proofErr w:type="spellEnd"/>
      <w:r w:rsidRPr="00C44F53">
        <w:t xml:space="preserve"> to get closer to the desired set point.</w:t>
      </w:r>
      <w:r>
        <w:t xml:space="preserve"> To do this set the following:</w:t>
      </w:r>
    </w:p>
    <w:p w14:paraId="0202D50D" w14:textId="77777777" w:rsidR="00C44F53" w:rsidRDefault="00C44F53" w:rsidP="00C44F53">
      <w:pPr>
        <w:pStyle w:val="ListParagraph"/>
        <w:numPr>
          <w:ilvl w:val="0"/>
          <w:numId w:val="39"/>
        </w:numPr>
      </w:pPr>
      <w:r>
        <w:t xml:space="preserve">set </w:t>
      </w:r>
      <w:r w:rsidRPr="00C44F53">
        <w:t>ramp mode “immediate”</w:t>
      </w:r>
    </w:p>
    <w:p w14:paraId="28581E58" w14:textId="1C7FC86A" w:rsidR="00C44F53" w:rsidRDefault="001554F2" w:rsidP="00C44F53">
      <w:pPr>
        <w:pStyle w:val="ListParagraph"/>
        <w:numPr>
          <w:ilvl w:val="0"/>
          <w:numId w:val="39"/>
        </w:numPr>
      </w:pPr>
      <w:r>
        <w:t>set open</w:t>
      </w:r>
      <w:r w:rsidR="00C44F53">
        <w:t xml:space="preserve"> loop</w:t>
      </w:r>
    </w:p>
    <w:p w14:paraId="09D93446" w14:textId="77777777" w:rsidR="00D11AA1" w:rsidRDefault="00C44F53" w:rsidP="00C44F53">
      <w:pPr>
        <w:pStyle w:val="ListParagraph"/>
        <w:numPr>
          <w:ilvl w:val="0"/>
          <w:numId w:val="39"/>
        </w:numPr>
      </w:pPr>
      <w:r>
        <w:t xml:space="preserve">set </w:t>
      </w:r>
      <w:r w:rsidRPr="00C44F53">
        <w:t>fast feedback “normal</w:t>
      </w:r>
      <w:r>
        <w:t xml:space="preserve">. </w:t>
      </w:r>
    </w:p>
    <w:p w14:paraId="719D2221" w14:textId="5A02D2D7" w:rsidR="00C44F53" w:rsidRDefault="00D11AA1" w:rsidP="00C44F53">
      <w:pPr>
        <w:pStyle w:val="ListParagraph"/>
        <w:numPr>
          <w:ilvl w:val="0"/>
          <w:numId w:val="39"/>
        </w:numPr>
      </w:pPr>
      <w:r>
        <w:t>set requested current</w:t>
      </w:r>
      <w:r w:rsidR="00C44F53">
        <w:t xml:space="preserve"> </w:t>
      </w:r>
    </w:p>
    <w:p w14:paraId="54E2F80A" w14:textId="77777777" w:rsidR="00C44F53" w:rsidRPr="00C44F53" w:rsidRDefault="00C44F53" w:rsidP="00C44F53"/>
    <w:p w14:paraId="1BC0CB87" w14:textId="7D64FDF5" w:rsidR="008F373C" w:rsidRPr="005A4FF1" w:rsidRDefault="005A4FF1" w:rsidP="00A25BA9">
      <w:pPr>
        <w:pStyle w:val="Subtitle"/>
        <w:rPr>
          <w:rStyle w:val="SubtleEmphasis"/>
        </w:rPr>
      </w:pPr>
      <w:r w:rsidRPr="00A25BA9">
        <w:rPr>
          <w:rStyle w:val="SubtleEmphasis"/>
        </w:rPr>
        <w:t>No Ramping</w:t>
      </w:r>
      <w:r w:rsidR="008F373C" w:rsidRPr="00A25BA9">
        <w:rPr>
          <w:rStyle w:val="SubtleEmphasis"/>
        </w:rPr>
        <w:t xml:space="preserve"> (fast feedback)</w:t>
      </w:r>
    </w:p>
    <w:p w14:paraId="7A70641C" w14:textId="77777777" w:rsidR="00C44F53" w:rsidRDefault="00DD3DDA">
      <w:r>
        <w:t>The reference current</w:t>
      </w:r>
      <w:r w:rsidR="00A25BA9">
        <w:t xml:space="preserve"> </w:t>
      </w:r>
      <w:r w:rsidR="00CB4767">
        <w:t xml:space="preserve">for an MCOR channel can be set directly without ramping </w:t>
      </w:r>
      <w:r>
        <w:t xml:space="preserve">by setting </w:t>
      </w:r>
      <w:proofErr w:type="gramStart"/>
      <w:r>
        <w:t xml:space="preserve">the </w:t>
      </w:r>
      <w:r w:rsidR="00C44F53">
        <w:t xml:space="preserve"> following</w:t>
      </w:r>
      <w:proofErr w:type="gramEnd"/>
      <w:r w:rsidR="00C44F53">
        <w:t>:</w:t>
      </w:r>
    </w:p>
    <w:p w14:paraId="352F4A2E" w14:textId="77777777" w:rsidR="00C44F53" w:rsidRDefault="00C44F53"/>
    <w:p w14:paraId="10008D7B" w14:textId="77777777" w:rsidR="00C44F53" w:rsidRDefault="00C44F53" w:rsidP="00C44F53">
      <w:pPr>
        <w:pStyle w:val="ListParagraph"/>
        <w:numPr>
          <w:ilvl w:val="0"/>
          <w:numId w:val="40"/>
        </w:numPr>
      </w:pPr>
      <w:r>
        <w:t>set the ramp mode to “immediate”</w:t>
      </w:r>
    </w:p>
    <w:p w14:paraId="5AAFF1A5" w14:textId="2AD630AB" w:rsidR="004A28D9" w:rsidRDefault="004A28D9" w:rsidP="00C44F53">
      <w:pPr>
        <w:pStyle w:val="ListParagraph"/>
        <w:numPr>
          <w:ilvl w:val="0"/>
          <w:numId w:val="40"/>
        </w:numPr>
      </w:pPr>
      <w:r>
        <w:t>set open loop</w:t>
      </w:r>
    </w:p>
    <w:p w14:paraId="395F6A42" w14:textId="77777777" w:rsidR="00D11AA1" w:rsidRDefault="00C44F53" w:rsidP="004A28D9">
      <w:pPr>
        <w:pStyle w:val="ListParagraph"/>
        <w:numPr>
          <w:ilvl w:val="0"/>
          <w:numId w:val="40"/>
        </w:numPr>
      </w:pPr>
      <w:r>
        <w:t xml:space="preserve">set </w:t>
      </w:r>
      <w:r w:rsidR="00DD3DDA">
        <w:t>fast feedback bit</w:t>
      </w:r>
      <w:r w:rsidR="00CB4767">
        <w:t xml:space="preserve"> to “1”</w:t>
      </w:r>
    </w:p>
    <w:p w14:paraId="3C946A1E" w14:textId="62AC68FF" w:rsidR="00DD3DDA" w:rsidRDefault="00D11AA1" w:rsidP="004A28D9">
      <w:pPr>
        <w:pStyle w:val="ListParagraph"/>
        <w:numPr>
          <w:ilvl w:val="0"/>
          <w:numId w:val="40"/>
        </w:numPr>
      </w:pPr>
      <w:r>
        <w:t>set requested current</w:t>
      </w:r>
      <w:r w:rsidR="00CB4767">
        <w:t xml:space="preserve"> </w:t>
      </w:r>
    </w:p>
    <w:p w14:paraId="3C946A21" w14:textId="77777777" w:rsidR="00DD3DDA" w:rsidRDefault="00DD3DDA"/>
    <w:p w14:paraId="42015F35" w14:textId="49AE396A" w:rsidR="00A25BA9" w:rsidRDefault="00A25BA9" w:rsidP="00A25BA9">
      <w:pPr>
        <w:pStyle w:val="Subtitle"/>
      </w:pPr>
      <w:r>
        <w:t>Fault Conditions</w:t>
      </w:r>
    </w:p>
    <w:p w14:paraId="56D1533A" w14:textId="24BB35DD" w:rsidR="00265367" w:rsidRDefault="00DE4E52" w:rsidP="00265367">
      <w:r>
        <w:lastRenderedPageBreak/>
        <w:t xml:space="preserve">If an MCOR channel has a summary fault, the FPGA </w:t>
      </w:r>
      <w:proofErr w:type="gramStart"/>
      <w:r>
        <w:t>will</w:t>
      </w:r>
      <w:r w:rsidR="00265367">
        <w:t xml:space="preserve">  ramp</w:t>
      </w:r>
      <w:proofErr w:type="gramEnd"/>
      <w:r w:rsidR="00265367">
        <w:t xml:space="preserve"> the current at a maximum of 1Amp/sec, after which the requested setpoint will be set to 0. The closed loop mode and ramp modes will not be changed.</w:t>
      </w:r>
    </w:p>
    <w:p w14:paraId="379D3306" w14:textId="55C78478" w:rsidR="00265367" w:rsidRDefault="00265367" w:rsidP="00265367">
      <w:r>
        <w:t>If an MCOR bulk is tripped the bulk supply will slam to zero, however to avoid the supply turning on after a reset has cleared any faults, the FPGA  will set the configuration set/reset register for PS on/off to OFF (0).</w:t>
      </w:r>
      <w:r w:rsidR="0013558A">
        <w:t xml:space="preserve"> This will require the users to turn on the PS from the control system panel.</w:t>
      </w:r>
      <w:r w:rsidR="00B00855">
        <w:t xml:space="preserve"> This will </w:t>
      </w:r>
      <w:proofErr w:type="spellStart"/>
      <w:r w:rsidR="00B00855">
        <w:t>maintin</w:t>
      </w:r>
      <w:proofErr w:type="spellEnd"/>
      <w:r w:rsidR="00B00855">
        <w:t xml:space="preserve"> the current latching logic performed in the PLC.</w:t>
      </w:r>
    </w:p>
    <w:p w14:paraId="7714B2A2" w14:textId="77777777" w:rsidR="00283EA8" w:rsidRDefault="00283EA8" w:rsidP="00265367"/>
    <w:p w14:paraId="7015D674" w14:textId="10D105AC" w:rsidR="00283EA8" w:rsidRDefault="00283EA8" w:rsidP="00283EA8">
      <w:pPr>
        <w:pStyle w:val="Subtitle"/>
      </w:pPr>
      <w:r>
        <w:t>Operating Modes</w:t>
      </w:r>
    </w:p>
    <w:p w14:paraId="58CF6EF6" w14:textId="4F5329FB" w:rsidR="00E22150" w:rsidRDefault="00C23101" w:rsidP="00283EA8">
      <w:r>
        <w:t xml:space="preserve">There are two operating modes for an MCOR channel and bulk power supply, </w:t>
      </w:r>
      <w:r w:rsidR="00283EA8">
        <w:t xml:space="preserve">  local and remote.</w:t>
      </w:r>
      <w:r>
        <w:t xml:space="preserve"> The </w:t>
      </w:r>
      <w:proofErr w:type="spellStart"/>
      <w:r>
        <w:t>loca</w:t>
      </w:r>
      <w:proofErr w:type="spellEnd"/>
      <w:r>
        <w:t xml:space="preserve"> mode is normally used either during commissioning or for a failure mode when the current can only be set locally.</w:t>
      </w:r>
      <w:r w:rsidR="00283EA8">
        <w:t xml:space="preserve"> </w:t>
      </w:r>
      <w:r w:rsidR="00E22150">
        <w:t>The operating mode can only be set from the USB port</w:t>
      </w:r>
      <w:r w:rsidR="001011BC">
        <w:t xml:space="preserve"> on the Slot-00 Controller, </w:t>
      </w:r>
      <w:proofErr w:type="spellStart"/>
      <w:r w:rsidR="001011BC">
        <w:t>howevera</w:t>
      </w:r>
      <w:proofErr w:type="spellEnd"/>
      <w:r w:rsidR="001011BC">
        <w:t xml:space="preserve"> </w:t>
      </w:r>
      <w:r w:rsidR="00E22150">
        <w:t xml:space="preserve">the status can be read from the configuration status register. </w:t>
      </w:r>
      <w:r w:rsidR="00283EA8">
        <w:t>The default power on operating mode is remote.</w:t>
      </w:r>
    </w:p>
    <w:p w14:paraId="509DADA7" w14:textId="77777777" w:rsidR="00E22150" w:rsidRDefault="00E22150" w:rsidP="00283EA8"/>
    <w:p w14:paraId="4C1BC8F1" w14:textId="00931D76" w:rsidR="00E22150" w:rsidRDefault="00E22150" w:rsidP="00283EA8">
      <w:r>
        <w:t xml:space="preserve">If an MCOR channel is in local mode the ramp rate, </w:t>
      </w:r>
      <w:proofErr w:type="spellStart"/>
      <w:r>
        <w:t>requsted</w:t>
      </w:r>
      <w:proofErr w:type="spellEnd"/>
      <w:r>
        <w:t xml:space="preserve"> current and configuration set/reset register are all </w:t>
      </w:r>
      <w:proofErr w:type="spellStart"/>
      <w:r>
        <w:t>iginored</w:t>
      </w:r>
      <w:proofErr w:type="spellEnd"/>
      <w:r>
        <w:t>. All readback registers read the current,</w:t>
      </w:r>
      <w:r w:rsidR="001011BC">
        <w:t xml:space="preserve"> </w:t>
      </w:r>
      <w:proofErr w:type="gramStart"/>
      <w:r w:rsidR="001011BC">
        <w:t>as long as</w:t>
      </w:r>
      <w:proofErr w:type="gramEnd"/>
      <w:r w:rsidR="001011BC">
        <w:t xml:space="preserve"> the MCOR channel have</w:t>
      </w:r>
      <w:r>
        <w:t xml:space="preserve"> been configured</w:t>
      </w:r>
      <w:r w:rsidR="001011BC">
        <w:t xml:space="preserve"> properly</w:t>
      </w:r>
      <w:r>
        <w:t xml:space="preserve">. The configuration </w:t>
      </w:r>
      <w:r w:rsidR="006338FC">
        <w:t xml:space="preserve">status register ramping </w:t>
      </w:r>
      <w:r w:rsidR="001011BC">
        <w:t>bit may</w:t>
      </w:r>
      <w:r>
        <w:t xml:space="preserve"> not reflect the </w:t>
      </w:r>
      <w:r w:rsidR="006338FC">
        <w:t xml:space="preserve">actual </w:t>
      </w:r>
      <w:r w:rsidR="001011BC">
        <w:t xml:space="preserve">ramping </w:t>
      </w:r>
      <w:proofErr w:type="gramStart"/>
      <w:r w:rsidR="001011BC">
        <w:t>status..</w:t>
      </w:r>
      <w:proofErr w:type="gramEnd"/>
    </w:p>
    <w:p w14:paraId="3E35636C" w14:textId="77777777" w:rsidR="00E22150" w:rsidRDefault="00E22150" w:rsidP="00283EA8"/>
    <w:p w14:paraId="3DD34FC2" w14:textId="4EE1A412" w:rsidR="00283EA8" w:rsidRDefault="00E22150" w:rsidP="00283EA8">
      <w:r>
        <w:t xml:space="preserve">If the bulk powers supply is in local mode the </w:t>
      </w:r>
      <w:r w:rsidR="001011BC">
        <w:t xml:space="preserve">ramp rate, </w:t>
      </w:r>
      <w:r>
        <w:t xml:space="preserve">voltage requested and the configuration </w:t>
      </w:r>
      <w:r w:rsidR="001011BC">
        <w:t xml:space="preserve">set/reset </w:t>
      </w:r>
      <w:r>
        <w:t xml:space="preserve">register will be ignored. The configuration status </w:t>
      </w:r>
      <w:proofErr w:type="spellStart"/>
      <w:r>
        <w:t>resgister</w:t>
      </w:r>
      <w:proofErr w:type="spellEnd"/>
      <w:r w:rsidR="006338FC">
        <w:t xml:space="preserve"> </w:t>
      </w:r>
      <w:r w:rsidR="001011BC">
        <w:t>may</w:t>
      </w:r>
      <w:r>
        <w:t xml:space="preserve"> not reflect</w:t>
      </w:r>
      <w:r w:rsidR="006338FC">
        <w:t xml:space="preserve"> </w:t>
      </w:r>
      <w:r w:rsidR="001011BC">
        <w:t xml:space="preserve">the actual </w:t>
      </w:r>
      <w:r w:rsidR="006338FC">
        <w:t>ramping</w:t>
      </w:r>
      <w:r w:rsidR="00EB17BF">
        <w:t xml:space="preserve"> status</w:t>
      </w:r>
      <w:r>
        <w:t>.</w:t>
      </w:r>
    </w:p>
    <w:p w14:paraId="2C367F07" w14:textId="77777777" w:rsidR="00283EA8" w:rsidRDefault="00283EA8" w:rsidP="00283EA8"/>
    <w:p w14:paraId="380EBF4F" w14:textId="00531851" w:rsidR="005357C4" w:rsidRDefault="005357C4" w:rsidP="005357C4">
      <w:pPr>
        <w:pStyle w:val="Subtitle"/>
      </w:pPr>
      <w:r>
        <w:t>Control Type</w:t>
      </w:r>
    </w:p>
    <w:p w14:paraId="30B3E489" w14:textId="024613C6" w:rsidR="005357C4" w:rsidRDefault="005357C4" w:rsidP="005357C4">
      <w:r>
        <w:t xml:space="preserve">The MCOR is a distributed low current powers supply system, where a single bulk (10KW) can provide power to numerous MCOR crates.  Since only one MCOR crate will be allowed to control the bulk, but all MCOR crates will be reading these input status and analog </w:t>
      </w:r>
      <w:proofErr w:type="spellStart"/>
      <w:r>
        <w:t>signlas</w:t>
      </w:r>
      <w:proofErr w:type="spellEnd"/>
      <w:r>
        <w:t xml:space="preserve"> from the bulk, a configuration register bit </w:t>
      </w:r>
      <w:proofErr w:type="gramStart"/>
      <w:r>
        <w:t>is  provided</w:t>
      </w:r>
      <w:proofErr w:type="gramEnd"/>
      <w:r>
        <w:t xml:space="preserve"> to indicate if an MCOR crate is a master, and allowed to control the bulk, or a slave and has only read access to the bulk</w:t>
      </w:r>
      <w:r w:rsidR="0014609A">
        <w:t xml:space="preserve"> control registers</w:t>
      </w:r>
      <w:r>
        <w:t>.</w:t>
      </w:r>
    </w:p>
    <w:p w14:paraId="4DC26154" w14:textId="77777777" w:rsidR="007805D9" w:rsidRDefault="007805D9" w:rsidP="005357C4"/>
    <w:p w14:paraId="2A11FFEA" w14:textId="75ED4162" w:rsidR="007805D9" w:rsidRDefault="007805D9" w:rsidP="007805D9">
      <w:pPr>
        <w:pStyle w:val="Heading4"/>
      </w:pPr>
      <w:r>
        <w:t>Multibit-Binary Direct Inputs</w:t>
      </w:r>
    </w:p>
    <w:tbl>
      <w:tblPr>
        <w:tblStyle w:val="TableGrid"/>
        <w:tblW w:w="10107" w:type="dxa"/>
        <w:jc w:val="center"/>
        <w:tblLook w:val="04A0" w:firstRow="1" w:lastRow="0" w:firstColumn="1" w:lastColumn="0" w:noHBand="0" w:noVBand="1"/>
      </w:tblPr>
      <w:tblGrid>
        <w:gridCol w:w="900"/>
        <w:gridCol w:w="3957"/>
        <w:gridCol w:w="1123"/>
        <w:gridCol w:w="4127"/>
      </w:tblGrid>
      <w:tr w:rsidR="007805D9" w14:paraId="45D20D5F" w14:textId="77777777" w:rsidTr="00DC32FE">
        <w:trPr>
          <w:jc w:val="center"/>
        </w:trPr>
        <w:tc>
          <w:tcPr>
            <w:tcW w:w="10107" w:type="dxa"/>
            <w:gridSpan w:val="4"/>
            <w:shd w:val="clear" w:color="auto" w:fill="800080"/>
          </w:tcPr>
          <w:p w14:paraId="3A0AA7BF" w14:textId="5A2FC6DF" w:rsidR="007805D9" w:rsidRDefault="007805D9" w:rsidP="007805D9">
            <w:pPr>
              <w:pStyle w:val="BodyText"/>
              <w:spacing w:after="0"/>
              <w:ind w:left="0"/>
              <w:jc w:val="center"/>
            </w:pPr>
            <w:r>
              <w:t>MCOR Channel (</w:t>
            </w:r>
            <w:proofErr w:type="spellStart"/>
            <w:r>
              <w:t>mbbiDirect</w:t>
            </w:r>
            <w:proofErr w:type="spellEnd"/>
            <w:r>
              <w:t>)</w:t>
            </w:r>
          </w:p>
        </w:tc>
      </w:tr>
      <w:tr w:rsidR="00DC32FE" w14:paraId="6B18603C" w14:textId="77777777" w:rsidTr="00DC32FE">
        <w:trPr>
          <w:jc w:val="center"/>
        </w:trPr>
        <w:tc>
          <w:tcPr>
            <w:tcW w:w="910" w:type="dxa"/>
            <w:shd w:val="clear" w:color="auto" w:fill="CCCCFF"/>
          </w:tcPr>
          <w:p w14:paraId="2657DE30" w14:textId="77777777" w:rsidR="007805D9" w:rsidRPr="0034236D" w:rsidRDefault="007805D9" w:rsidP="007805D9">
            <w:pPr>
              <w:pStyle w:val="BodyText"/>
              <w:spacing w:after="0"/>
              <w:ind w:left="0"/>
              <w:rPr>
                <w:b/>
              </w:rPr>
            </w:pPr>
            <w:r w:rsidRPr="0034236D">
              <w:rPr>
                <w:b/>
              </w:rPr>
              <w:t>Base</w:t>
            </w:r>
          </w:p>
        </w:tc>
        <w:tc>
          <w:tcPr>
            <w:tcW w:w="4054" w:type="dxa"/>
            <w:shd w:val="clear" w:color="auto" w:fill="auto"/>
          </w:tcPr>
          <w:p w14:paraId="13F3A7C3" w14:textId="728703C3" w:rsidR="007805D9" w:rsidRDefault="007805D9" w:rsidP="007805D9">
            <w:pPr>
              <w:pStyle w:val="BodyText"/>
              <w:spacing w:after="0"/>
              <w:ind w:left="0"/>
            </w:pPr>
            <w:r>
              <w:rPr>
                <w:sz w:val="22"/>
                <w:szCs w:val="22"/>
              </w:rPr>
              <w:t>0x00000</w:t>
            </w:r>
            <w:r w:rsidR="00A97A9A">
              <w:rPr>
                <w:sz w:val="22"/>
                <w:szCs w:val="22"/>
              </w:rPr>
              <w:t>440</w:t>
            </w:r>
          </w:p>
        </w:tc>
        <w:tc>
          <w:tcPr>
            <w:tcW w:w="1009" w:type="dxa"/>
            <w:shd w:val="clear" w:color="auto" w:fill="CCCCFF"/>
          </w:tcPr>
          <w:p w14:paraId="0577B2E5" w14:textId="77777777" w:rsidR="007805D9" w:rsidRPr="00FA6494" w:rsidRDefault="007805D9" w:rsidP="007805D9">
            <w:pPr>
              <w:pStyle w:val="BodyText"/>
              <w:spacing w:after="0"/>
              <w:ind w:left="0"/>
              <w:rPr>
                <w:b/>
              </w:rPr>
            </w:pPr>
            <w:r w:rsidRPr="00FA6494">
              <w:rPr>
                <w:b/>
              </w:rPr>
              <w:t>Access</w:t>
            </w:r>
          </w:p>
        </w:tc>
        <w:tc>
          <w:tcPr>
            <w:tcW w:w="4134" w:type="dxa"/>
            <w:shd w:val="clear" w:color="auto" w:fill="auto"/>
          </w:tcPr>
          <w:p w14:paraId="5C16A081" w14:textId="77777777" w:rsidR="007805D9" w:rsidRDefault="007805D9" w:rsidP="007805D9">
            <w:pPr>
              <w:pStyle w:val="BodyText"/>
              <w:spacing w:after="0"/>
              <w:ind w:left="0"/>
            </w:pPr>
            <w:r>
              <w:t>Read Only</w:t>
            </w:r>
          </w:p>
        </w:tc>
      </w:tr>
      <w:tr w:rsidR="00DC32FE" w:rsidRPr="005D7008" w14:paraId="1822A9FA" w14:textId="77777777" w:rsidTr="00DC32FE">
        <w:trPr>
          <w:trHeight w:val="90"/>
          <w:jc w:val="center"/>
        </w:trPr>
        <w:tc>
          <w:tcPr>
            <w:tcW w:w="910" w:type="dxa"/>
            <w:shd w:val="clear" w:color="auto" w:fill="CCCCFF"/>
          </w:tcPr>
          <w:p w14:paraId="35A09BF8" w14:textId="77777777" w:rsidR="007805D9" w:rsidRPr="0034236D" w:rsidRDefault="007805D9" w:rsidP="007805D9">
            <w:pPr>
              <w:pStyle w:val="BodyText"/>
              <w:spacing w:after="0"/>
              <w:ind w:left="0"/>
              <w:rPr>
                <w:b/>
              </w:rPr>
            </w:pPr>
            <w:r>
              <w:rPr>
                <w:b/>
              </w:rPr>
              <w:t>PV Name</w:t>
            </w:r>
          </w:p>
        </w:tc>
        <w:tc>
          <w:tcPr>
            <w:tcW w:w="4054" w:type="dxa"/>
            <w:shd w:val="clear" w:color="auto" w:fill="CCCCFF"/>
          </w:tcPr>
          <w:p w14:paraId="6D8C3E2D" w14:textId="4C5C0D34" w:rsidR="007805D9" w:rsidRPr="000069EF" w:rsidRDefault="000069EF" w:rsidP="007805D9">
            <w:pPr>
              <w:pStyle w:val="BodyText"/>
              <w:spacing w:after="0"/>
              <w:ind w:left="0"/>
            </w:pPr>
            <w:r>
              <w:t>MCOR:&lt;area&gt;:&lt;crate&gt;00</w:t>
            </w:r>
            <w:r w:rsidRPr="000069EF">
              <w:t>:&lt;</w:t>
            </w:r>
            <w:proofErr w:type="spellStart"/>
            <w:r w:rsidRPr="000069EF">
              <w:t>attr</w:t>
            </w:r>
            <w:proofErr w:type="spellEnd"/>
            <w:r w:rsidRPr="000069EF">
              <w:t>&gt;</w:t>
            </w:r>
          </w:p>
        </w:tc>
        <w:tc>
          <w:tcPr>
            <w:tcW w:w="1009" w:type="dxa"/>
            <w:shd w:val="clear" w:color="auto" w:fill="CCCCFF"/>
          </w:tcPr>
          <w:p w14:paraId="383A3052" w14:textId="77777777" w:rsidR="007805D9" w:rsidRPr="005D7008" w:rsidRDefault="007805D9" w:rsidP="007805D9">
            <w:pPr>
              <w:pStyle w:val="BodyText"/>
              <w:spacing w:after="0"/>
              <w:ind w:left="0"/>
              <w:rPr>
                <w:b/>
              </w:rPr>
            </w:pPr>
            <w:r>
              <w:rPr>
                <w:b/>
              </w:rPr>
              <w:t>Example</w:t>
            </w:r>
          </w:p>
        </w:tc>
        <w:tc>
          <w:tcPr>
            <w:tcW w:w="4134" w:type="dxa"/>
            <w:shd w:val="clear" w:color="auto" w:fill="CCCCFF"/>
          </w:tcPr>
          <w:p w14:paraId="2B5C89E4" w14:textId="4C65DDB4" w:rsidR="007805D9" w:rsidRPr="000069EF" w:rsidRDefault="000069EF" w:rsidP="007805D9">
            <w:pPr>
              <w:pStyle w:val="BodyText"/>
              <w:spacing w:after="0"/>
              <w:ind w:left="0"/>
            </w:pPr>
            <w:r>
              <w:t>MCOR:LTU1:200</w:t>
            </w:r>
            <w:r w:rsidRPr="000069EF">
              <w:t>:</w:t>
            </w:r>
            <w:r>
              <w:t>FAULT</w:t>
            </w:r>
          </w:p>
        </w:tc>
      </w:tr>
      <w:tr w:rsidR="000069EF" w:rsidRPr="00BA4CCE" w14:paraId="45413E2B" w14:textId="77777777" w:rsidTr="00DC32FE">
        <w:trPr>
          <w:trHeight w:val="90"/>
          <w:jc w:val="center"/>
        </w:trPr>
        <w:tc>
          <w:tcPr>
            <w:tcW w:w="910" w:type="dxa"/>
            <w:shd w:val="clear" w:color="auto" w:fill="CCCCFF"/>
          </w:tcPr>
          <w:p w14:paraId="04DF8D80" w14:textId="77777777" w:rsidR="007805D9" w:rsidRPr="0034236D" w:rsidRDefault="007805D9" w:rsidP="007805D9">
            <w:pPr>
              <w:pStyle w:val="BodyText"/>
              <w:spacing w:after="0"/>
              <w:ind w:left="0"/>
              <w:rPr>
                <w:b/>
              </w:rPr>
            </w:pPr>
            <w:r>
              <w:rPr>
                <w:b/>
              </w:rPr>
              <w:t>Offset</w:t>
            </w:r>
          </w:p>
        </w:tc>
        <w:tc>
          <w:tcPr>
            <w:tcW w:w="9197" w:type="dxa"/>
            <w:gridSpan w:val="3"/>
            <w:shd w:val="clear" w:color="auto" w:fill="auto"/>
          </w:tcPr>
          <w:p w14:paraId="0F442B63" w14:textId="69A9AD37" w:rsidR="007805D9" w:rsidRPr="00BA4CCE" w:rsidRDefault="007805D9" w:rsidP="007805D9">
            <w:pPr>
              <w:pStyle w:val="BodyText"/>
              <w:spacing w:after="0"/>
              <w:ind w:left="0"/>
            </w:pPr>
            <w:r w:rsidRPr="00BA4CCE">
              <w:t>0x</w:t>
            </w:r>
            <w:r w:rsidR="00A97A9A">
              <w:t>00</w:t>
            </w:r>
          </w:p>
        </w:tc>
      </w:tr>
      <w:tr w:rsidR="00DC32FE" w:rsidRPr="005D7008" w14:paraId="744D9686" w14:textId="77777777" w:rsidTr="00DC32FE">
        <w:trPr>
          <w:trHeight w:val="90"/>
          <w:jc w:val="center"/>
        </w:trPr>
        <w:tc>
          <w:tcPr>
            <w:tcW w:w="910" w:type="dxa"/>
            <w:shd w:val="clear" w:color="auto" w:fill="CCCCFF"/>
          </w:tcPr>
          <w:p w14:paraId="72FAE337" w14:textId="77777777" w:rsidR="007805D9" w:rsidRPr="0034236D" w:rsidRDefault="007805D9" w:rsidP="007805D9">
            <w:pPr>
              <w:pStyle w:val="BodyText"/>
              <w:spacing w:after="0"/>
              <w:ind w:left="0"/>
              <w:rPr>
                <w:b/>
              </w:rPr>
            </w:pPr>
            <w:r>
              <w:rPr>
                <w:b/>
              </w:rPr>
              <w:t>Bit</w:t>
            </w:r>
          </w:p>
        </w:tc>
        <w:tc>
          <w:tcPr>
            <w:tcW w:w="4054" w:type="dxa"/>
            <w:shd w:val="clear" w:color="auto" w:fill="CCCCFF"/>
          </w:tcPr>
          <w:p w14:paraId="1DEBAEE4" w14:textId="77777777" w:rsidR="007805D9" w:rsidRPr="005D7008" w:rsidRDefault="007805D9" w:rsidP="007805D9">
            <w:pPr>
              <w:pStyle w:val="BodyText"/>
              <w:spacing w:after="0"/>
              <w:ind w:left="0"/>
              <w:rPr>
                <w:b/>
              </w:rPr>
            </w:pPr>
            <w:r w:rsidRPr="005D7008">
              <w:rPr>
                <w:b/>
              </w:rPr>
              <w:t>Description</w:t>
            </w:r>
          </w:p>
        </w:tc>
        <w:tc>
          <w:tcPr>
            <w:tcW w:w="1009" w:type="dxa"/>
            <w:shd w:val="clear" w:color="auto" w:fill="CCCCFF"/>
          </w:tcPr>
          <w:p w14:paraId="75A128AE" w14:textId="77777777" w:rsidR="007805D9" w:rsidRPr="005D7008" w:rsidRDefault="007805D9" w:rsidP="007805D9">
            <w:pPr>
              <w:pStyle w:val="BodyText"/>
              <w:spacing w:after="0"/>
              <w:ind w:left="0"/>
              <w:rPr>
                <w:b/>
              </w:rPr>
            </w:pPr>
            <w:r>
              <w:rPr>
                <w:b/>
              </w:rPr>
              <w:t>Zero</w:t>
            </w:r>
          </w:p>
        </w:tc>
        <w:tc>
          <w:tcPr>
            <w:tcW w:w="4134" w:type="dxa"/>
            <w:shd w:val="clear" w:color="auto" w:fill="CCCCFF"/>
          </w:tcPr>
          <w:p w14:paraId="42A2A2D5" w14:textId="77777777" w:rsidR="007805D9" w:rsidRPr="005D7008" w:rsidRDefault="007805D9" w:rsidP="007805D9">
            <w:pPr>
              <w:pStyle w:val="BodyText"/>
              <w:spacing w:after="0"/>
              <w:ind w:left="0"/>
              <w:rPr>
                <w:b/>
              </w:rPr>
            </w:pPr>
            <w:r>
              <w:rPr>
                <w:b/>
              </w:rPr>
              <w:t>One</w:t>
            </w:r>
          </w:p>
        </w:tc>
      </w:tr>
      <w:tr w:rsidR="00DC32FE" w14:paraId="3277CB1C" w14:textId="77777777" w:rsidTr="00DC32FE">
        <w:trPr>
          <w:jc w:val="center"/>
        </w:trPr>
        <w:tc>
          <w:tcPr>
            <w:tcW w:w="910" w:type="dxa"/>
            <w:shd w:val="clear" w:color="auto" w:fill="auto"/>
          </w:tcPr>
          <w:p w14:paraId="5F948804" w14:textId="77777777" w:rsidR="007805D9" w:rsidRPr="005D7008" w:rsidRDefault="007805D9" w:rsidP="007805D9">
            <w:pPr>
              <w:pStyle w:val="BodyText"/>
              <w:spacing w:after="0"/>
              <w:ind w:left="0"/>
            </w:pPr>
            <w:r>
              <w:t>0</w:t>
            </w:r>
          </w:p>
        </w:tc>
        <w:tc>
          <w:tcPr>
            <w:tcW w:w="4054" w:type="dxa"/>
            <w:shd w:val="clear" w:color="auto" w:fill="auto"/>
          </w:tcPr>
          <w:p w14:paraId="6032ECAD" w14:textId="150C5133" w:rsidR="007805D9" w:rsidRDefault="007805D9" w:rsidP="007805D9">
            <w:pPr>
              <w:pStyle w:val="BodyText"/>
              <w:spacing w:after="0"/>
              <w:ind w:left="0"/>
            </w:pPr>
            <w:r>
              <w:t>Chan 0 Power Module Fault</w:t>
            </w:r>
          </w:p>
        </w:tc>
        <w:tc>
          <w:tcPr>
            <w:tcW w:w="1009" w:type="dxa"/>
            <w:shd w:val="clear" w:color="auto" w:fill="auto"/>
          </w:tcPr>
          <w:p w14:paraId="1CAE7FEB" w14:textId="77777777" w:rsidR="007805D9" w:rsidRDefault="007805D9" w:rsidP="007805D9">
            <w:pPr>
              <w:pStyle w:val="BodyText"/>
              <w:spacing w:after="0"/>
              <w:ind w:left="0"/>
            </w:pPr>
            <w:r>
              <w:t>OK</w:t>
            </w:r>
          </w:p>
        </w:tc>
        <w:tc>
          <w:tcPr>
            <w:tcW w:w="4134" w:type="dxa"/>
            <w:shd w:val="clear" w:color="auto" w:fill="auto"/>
          </w:tcPr>
          <w:p w14:paraId="6D6E1064" w14:textId="77777777" w:rsidR="007805D9" w:rsidRDefault="007805D9" w:rsidP="007805D9">
            <w:pPr>
              <w:pStyle w:val="BodyText"/>
              <w:spacing w:after="0"/>
              <w:ind w:left="0"/>
            </w:pPr>
            <w:r>
              <w:t>FAULT</w:t>
            </w:r>
          </w:p>
        </w:tc>
      </w:tr>
      <w:tr w:rsidR="00DC32FE" w14:paraId="3D54178F" w14:textId="77777777" w:rsidTr="00DC32FE">
        <w:trPr>
          <w:jc w:val="center"/>
        </w:trPr>
        <w:tc>
          <w:tcPr>
            <w:tcW w:w="910" w:type="dxa"/>
            <w:shd w:val="clear" w:color="auto" w:fill="auto"/>
          </w:tcPr>
          <w:p w14:paraId="38B7B189" w14:textId="77777777" w:rsidR="007805D9" w:rsidRDefault="007805D9" w:rsidP="007805D9">
            <w:pPr>
              <w:pStyle w:val="BodyText"/>
              <w:spacing w:after="0"/>
              <w:ind w:left="0"/>
            </w:pPr>
            <w:r>
              <w:t>1</w:t>
            </w:r>
          </w:p>
        </w:tc>
        <w:tc>
          <w:tcPr>
            <w:tcW w:w="4054" w:type="dxa"/>
            <w:shd w:val="clear" w:color="auto" w:fill="auto"/>
          </w:tcPr>
          <w:p w14:paraId="7A22AFBB" w14:textId="489AF36A" w:rsidR="007805D9" w:rsidRDefault="007805D9" w:rsidP="007805D9">
            <w:pPr>
              <w:pStyle w:val="BodyText"/>
              <w:spacing w:after="0"/>
              <w:ind w:left="0"/>
            </w:pPr>
            <w:r>
              <w:t>Chan 1</w:t>
            </w:r>
            <w:r w:rsidRPr="00F6454F">
              <w:t xml:space="preserve"> Power Module Fault</w:t>
            </w:r>
          </w:p>
        </w:tc>
        <w:tc>
          <w:tcPr>
            <w:tcW w:w="1009" w:type="dxa"/>
            <w:shd w:val="clear" w:color="auto" w:fill="auto"/>
          </w:tcPr>
          <w:p w14:paraId="1FBC8668" w14:textId="120DF23B" w:rsidR="007805D9" w:rsidRDefault="007805D9" w:rsidP="007805D9">
            <w:pPr>
              <w:pStyle w:val="BodyText"/>
              <w:spacing w:after="0"/>
              <w:ind w:left="0"/>
            </w:pPr>
            <w:r>
              <w:t>OK</w:t>
            </w:r>
          </w:p>
        </w:tc>
        <w:tc>
          <w:tcPr>
            <w:tcW w:w="4134" w:type="dxa"/>
            <w:shd w:val="clear" w:color="auto" w:fill="auto"/>
          </w:tcPr>
          <w:p w14:paraId="1E7D05CC" w14:textId="2D356822" w:rsidR="007805D9" w:rsidRDefault="007805D9" w:rsidP="007805D9">
            <w:pPr>
              <w:pStyle w:val="BodyText"/>
              <w:spacing w:after="0"/>
              <w:ind w:left="0"/>
            </w:pPr>
            <w:r>
              <w:t>FAULT</w:t>
            </w:r>
          </w:p>
        </w:tc>
      </w:tr>
      <w:tr w:rsidR="00DC32FE" w14:paraId="01F34B88" w14:textId="77777777" w:rsidTr="00DC32FE">
        <w:trPr>
          <w:jc w:val="center"/>
        </w:trPr>
        <w:tc>
          <w:tcPr>
            <w:tcW w:w="910" w:type="dxa"/>
            <w:shd w:val="clear" w:color="auto" w:fill="auto"/>
          </w:tcPr>
          <w:p w14:paraId="5E18A87B" w14:textId="77777777" w:rsidR="007805D9" w:rsidRDefault="007805D9" w:rsidP="007805D9">
            <w:pPr>
              <w:pStyle w:val="BodyText"/>
              <w:spacing w:after="0"/>
              <w:ind w:left="0"/>
            </w:pPr>
            <w:r>
              <w:t>2</w:t>
            </w:r>
          </w:p>
        </w:tc>
        <w:tc>
          <w:tcPr>
            <w:tcW w:w="4054" w:type="dxa"/>
            <w:shd w:val="clear" w:color="auto" w:fill="auto"/>
          </w:tcPr>
          <w:p w14:paraId="73046739" w14:textId="5D7FA9C8" w:rsidR="007805D9" w:rsidRDefault="007805D9" w:rsidP="007805D9">
            <w:pPr>
              <w:pStyle w:val="BodyText"/>
              <w:spacing w:after="0"/>
              <w:ind w:left="0"/>
            </w:pPr>
            <w:r>
              <w:t>Chan 2</w:t>
            </w:r>
            <w:r w:rsidRPr="00F6454F">
              <w:t xml:space="preserve"> Power Module Fault</w:t>
            </w:r>
          </w:p>
        </w:tc>
        <w:tc>
          <w:tcPr>
            <w:tcW w:w="1009" w:type="dxa"/>
            <w:shd w:val="clear" w:color="auto" w:fill="auto"/>
          </w:tcPr>
          <w:p w14:paraId="0AF8EF2B" w14:textId="1EA92212" w:rsidR="007805D9" w:rsidRDefault="007805D9" w:rsidP="007805D9">
            <w:pPr>
              <w:pStyle w:val="BodyText"/>
              <w:spacing w:after="0"/>
              <w:ind w:left="0"/>
            </w:pPr>
            <w:r>
              <w:t>OK</w:t>
            </w:r>
          </w:p>
        </w:tc>
        <w:tc>
          <w:tcPr>
            <w:tcW w:w="4134" w:type="dxa"/>
            <w:shd w:val="clear" w:color="auto" w:fill="auto"/>
          </w:tcPr>
          <w:p w14:paraId="0AFC0909" w14:textId="0A610C17" w:rsidR="007805D9" w:rsidRDefault="007805D9" w:rsidP="007805D9">
            <w:pPr>
              <w:pStyle w:val="BodyText"/>
              <w:spacing w:after="0"/>
              <w:ind w:left="0"/>
            </w:pPr>
            <w:r>
              <w:t>FAULT</w:t>
            </w:r>
          </w:p>
        </w:tc>
      </w:tr>
      <w:tr w:rsidR="00DC32FE" w14:paraId="1E0B7BCB" w14:textId="77777777" w:rsidTr="00DC32FE">
        <w:trPr>
          <w:jc w:val="center"/>
        </w:trPr>
        <w:tc>
          <w:tcPr>
            <w:tcW w:w="910" w:type="dxa"/>
            <w:shd w:val="clear" w:color="auto" w:fill="auto"/>
          </w:tcPr>
          <w:p w14:paraId="6DA548CA" w14:textId="77777777" w:rsidR="007805D9" w:rsidRDefault="007805D9" w:rsidP="007805D9">
            <w:pPr>
              <w:pStyle w:val="BodyText"/>
              <w:spacing w:after="0"/>
              <w:ind w:left="0"/>
            </w:pPr>
            <w:r>
              <w:t>3</w:t>
            </w:r>
          </w:p>
        </w:tc>
        <w:tc>
          <w:tcPr>
            <w:tcW w:w="4054" w:type="dxa"/>
            <w:shd w:val="clear" w:color="auto" w:fill="auto"/>
          </w:tcPr>
          <w:p w14:paraId="78E669EA" w14:textId="6C428A0A" w:rsidR="007805D9" w:rsidRDefault="007805D9" w:rsidP="007805D9">
            <w:pPr>
              <w:pStyle w:val="BodyText"/>
              <w:spacing w:after="0"/>
              <w:ind w:left="0"/>
            </w:pPr>
            <w:r>
              <w:t>Chan 3</w:t>
            </w:r>
            <w:r w:rsidRPr="00F6454F">
              <w:t xml:space="preserve"> Power Module Fault</w:t>
            </w:r>
          </w:p>
        </w:tc>
        <w:tc>
          <w:tcPr>
            <w:tcW w:w="1009" w:type="dxa"/>
            <w:shd w:val="clear" w:color="auto" w:fill="auto"/>
          </w:tcPr>
          <w:p w14:paraId="3A7A2294" w14:textId="16C74C58" w:rsidR="007805D9" w:rsidRDefault="007805D9" w:rsidP="007805D9">
            <w:pPr>
              <w:pStyle w:val="BodyText"/>
              <w:spacing w:after="0"/>
              <w:ind w:left="0"/>
            </w:pPr>
            <w:r>
              <w:t>OK</w:t>
            </w:r>
          </w:p>
        </w:tc>
        <w:tc>
          <w:tcPr>
            <w:tcW w:w="4134" w:type="dxa"/>
            <w:shd w:val="clear" w:color="auto" w:fill="auto"/>
          </w:tcPr>
          <w:p w14:paraId="7A8D693E" w14:textId="08436242" w:rsidR="007805D9" w:rsidRDefault="007805D9" w:rsidP="007805D9">
            <w:pPr>
              <w:pStyle w:val="BodyText"/>
              <w:spacing w:after="0"/>
              <w:ind w:left="0"/>
            </w:pPr>
            <w:r>
              <w:t>FAULT</w:t>
            </w:r>
          </w:p>
        </w:tc>
      </w:tr>
      <w:tr w:rsidR="00DC32FE" w14:paraId="46BB1023" w14:textId="77777777" w:rsidTr="00DC32FE">
        <w:trPr>
          <w:jc w:val="center"/>
        </w:trPr>
        <w:tc>
          <w:tcPr>
            <w:tcW w:w="910" w:type="dxa"/>
            <w:shd w:val="clear" w:color="auto" w:fill="auto"/>
          </w:tcPr>
          <w:p w14:paraId="3998CF6C" w14:textId="77777777" w:rsidR="007805D9" w:rsidRDefault="007805D9" w:rsidP="007805D9">
            <w:pPr>
              <w:pStyle w:val="BodyText"/>
              <w:spacing w:after="0"/>
              <w:ind w:left="0"/>
            </w:pPr>
            <w:r>
              <w:t>4</w:t>
            </w:r>
          </w:p>
        </w:tc>
        <w:tc>
          <w:tcPr>
            <w:tcW w:w="4054" w:type="dxa"/>
            <w:shd w:val="clear" w:color="auto" w:fill="auto"/>
          </w:tcPr>
          <w:p w14:paraId="365A3050" w14:textId="010BA40B" w:rsidR="007805D9" w:rsidRDefault="007805D9" w:rsidP="007805D9">
            <w:pPr>
              <w:pStyle w:val="BodyText"/>
              <w:spacing w:after="0"/>
              <w:ind w:left="0"/>
            </w:pPr>
            <w:r>
              <w:t>Chan 4</w:t>
            </w:r>
            <w:r w:rsidRPr="00F6454F">
              <w:t xml:space="preserve"> Power Module Fault</w:t>
            </w:r>
          </w:p>
        </w:tc>
        <w:tc>
          <w:tcPr>
            <w:tcW w:w="1009" w:type="dxa"/>
            <w:shd w:val="clear" w:color="auto" w:fill="auto"/>
          </w:tcPr>
          <w:p w14:paraId="3CFC2AE1" w14:textId="26750706" w:rsidR="007805D9" w:rsidRDefault="007805D9" w:rsidP="007805D9">
            <w:pPr>
              <w:pStyle w:val="BodyText"/>
              <w:spacing w:after="0"/>
              <w:ind w:left="0"/>
            </w:pPr>
            <w:r>
              <w:t>OK</w:t>
            </w:r>
          </w:p>
        </w:tc>
        <w:tc>
          <w:tcPr>
            <w:tcW w:w="4134" w:type="dxa"/>
            <w:shd w:val="clear" w:color="auto" w:fill="auto"/>
          </w:tcPr>
          <w:p w14:paraId="3105CDF5" w14:textId="45AEC922" w:rsidR="007805D9" w:rsidRDefault="007805D9" w:rsidP="007805D9">
            <w:pPr>
              <w:pStyle w:val="BodyText"/>
              <w:spacing w:after="0"/>
              <w:ind w:left="0"/>
            </w:pPr>
            <w:r>
              <w:t>FAULT</w:t>
            </w:r>
          </w:p>
        </w:tc>
      </w:tr>
      <w:tr w:rsidR="00DC32FE" w14:paraId="7E1CA61C" w14:textId="77777777" w:rsidTr="00DC32FE">
        <w:trPr>
          <w:jc w:val="center"/>
        </w:trPr>
        <w:tc>
          <w:tcPr>
            <w:tcW w:w="910" w:type="dxa"/>
            <w:shd w:val="clear" w:color="auto" w:fill="auto"/>
          </w:tcPr>
          <w:p w14:paraId="1166EA48" w14:textId="77777777" w:rsidR="007805D9" w:rsidRDefault="007805D9" w:rsidP="007805D9">
            <w:pPr>
              <w:pStyle w:val="BodyText"/>
              <w:spacing w:after="0"/>
              <w:ind w:left="0"/>
            </w:pPr>
            <w:r>
              <w:lastRenderedPageBreak/>
              <w:t>5</w:t>
            </w:r>
          </w:p>
        </w:tc>
        <w:tc>
          <w:tcPr>
            <w:tcW w:w="4054" w:type="dxa"/>
            <w:shd w:val="clear" w:color="auto" w:fill="auto"/>
          </w:tcPr>
          <w:p w14:paraId="34367E49" w14:textId="6C876CFE" w:rsidR="007805D9" w:rsidRDefault="007805D9" w:rsidP="007805D9">
            <w:pPr>
              <w:pStyle w:val="BodyText"/>
              <w:spacing w:after="0"/>
              <w:ind w:left="0"/>
            </w:pPr>
            <w:r>
              <w:t>Chan 5</w:t>
            </w:r>
            <w:r w:rsidRPr="00F6454F">
              <w:t xml:space="preserve"> Power Module Fault</w:t>
            </w:r>
          </w:p>
        </w:tc>
        <w:tc>
          <w:tcPr>
            <w:tcW w:w="1009" w:type="dxa"/>
            <w:shd w:val="clear" w:color="auto" w:fill="auto"/>
          </w:tcPr>
          <w:p w14:paraId="29977DDA" w14:textId="525F61E3" w:rsidR="007805D9" w:rsidRDefault="007805D9" w:rsidP="007805D9">
            <w:pPr>
              <w:pStyle w:val="BodyText"/>
              <w:spacing w:after="0"/>
              <w:ind w:left="0"/>
            </w:pPr>
            <w:r>
              <w:t>OK</w:t>
            </w:r>
          </w:p>
        </w:tc>
        <w:tc>
          <w:tcPr>
            <w:tcW w:w="4134" w:type="dxa"/>
            <w:shd w:val="clear" w:color="auto" w:fill="auto"/>
          </w:tcPr>
          <w:p w14:paraId="33C3EB0A" w14:textId="65A79B9C" w:rsidR="007805D9" w:rsidRDefault="007805D9" w:rsidP="007805D9">
            <w:pPr>
              <w:pStyle w:val="BodyText"/>
              <w:spacing w:after="0"/>
              <w:ind w:left="0"/>
            </w:pPr>
            <w:r>
              <w:t>FAULT</w:t>
            </w:r>
          </w:p>
        </w:tc>
      </w:tr>
      <w:tr w:rsidR="00DC32FE" w14:paraId="0A17E127" w14:textId="77777777" w:rsidTr="00DC32FE">
        <w:trPr>
          <w:jc w:val="center"/>
        </w:trPr>
        <w:tc>
          <w:tcPr>
            <w:tcW w:w="910" w:type="dxa"/>
            <w:shd w:val="clear" w:color="auto" w:fill="auto"/>
          </w:tcPr>
          <w:p w14:paraId="2C1D8B51" w14:textId="77777777" w:rsidR="007805D9" w:rsidRDefault="007805D9" w:rsidP="007805D9">
            <w:pPr>
              <w:pStyle w:val="BodyText"/>
              <w:spacing w:after="0"/>
              <w:ind w:left="0"/>
            </w:pPr>
            <w:r>
              <w:t>6</w:t>
            </w:r>
          </w:p>
        </w:tc>
        <w:tc>
          <w:tcPr>
            <w:tcW w:w="4054" w:type="dxa"/>
            <w:shd w:val="clear" w:color="auto" w:fill="auto"/>
          </w:tcPr>
          <w:p w14:paraId="047661BF" w14:textId="6CA32D77" w:rsidR="007805D9" w:rsidRDefault="007805D9" w:rsidP="007805D9">
            <w:pPr>
              <w:pStyle w:val="BodyText"/>
              <w:spacing w:after="0"/>
              <w:ind w:left="0"/>
            </w:pPr>
            <w:r>
              <w:t>Chan 6</w:t>
            </w:r>
            <w:r w:rsidRPr="00F6454F">
              <w:t xml:space="preserve"> Power Module Fault</w:t>
            </w:r>
          </w:p>
        </w:tc>
        <w:tc>
          <w:tcPr>
            <w:tcW w:w="1009" w:type="dxa"/>
            <w:shd w:val="clear" w:color="auto" w:fill="auto"/>
          </w:tcPr>
          <w:p w14:paraId="4C907C28" w14:textId="0F820380" w:rsidR="007805D9" w:rsidRDefault="007805D9" w:rsidP="007805D9">
            <w:pPr>
              <w:pStyle w:val="BodyText"/>
              <w:spacing w:after="0"/>
              <w:ind w:left="0"/>
            </w:pPr>
            <w:r>
              <w:t>OK</w:t>
            </w:r>
          </w:p>
        </w:tc>
        <w:tc>
          <w:tcPr>
            <w:tcW w:w="4134" w:type="dxa"/>
            <w:shd w:val="clear" w:color="auto" w:fill="auto"/>
          </w:tcPr>
          <w:p w14:paraId="5DF7E4F8" w14:textId="186415E4" w:rsidR="007805D9" w:rsidRDefault="007805D9" w:rsidP="007805D9">
            <w:pPr>
              <w:pStyle w:val="BodyText"/>
              <w:spacing w:after="0"/>
              <w:ind w:left="0"/>
            </w:pPr>
            <w:r>
              <w:t>FAULT</w:t>
            </w:r>
          </w:p>
        </w:tc>
      </w:tr>
      <w:tr w:rsidR="00DC32FE" w:rsidRPr="00921EEA" w14:paraId="749686E8" w14:textId="77777777" w:rsidTr="00DC32FE">
        <w:trPr>
          <w:jc w:val="center"/>
        </w:trPr>
        <w:tc>
          <w:tcPr>
            <w:tcW w:w="910" w:type="dxa"/>
            <w:shd w:val="clear" w:color="auto" w:fill="auto"/>
          </w:tcPr>
          <w:p w14:paraId="51254D97" w14:textId="77777777" w:rsidR="007805D9" w:rsidRPr="00921EEA" w:rsidRDefault="007805D9" w:rsidP="007805D9">
            <w:pPr>
              <w:pStyle w:val="BodyText"/>
              <w:spacing w:after="0"/>
              <w:ind w:left="0"/>
              <w:rPr>
                <w:color w:val="C00000"/>
              </w:rPr>
            </w:pPr>
            <w:r w:rsidRPr="00A97A9A">
              <w:t>7</w:t>
            </w:r>
          </w:p>
        </w:tc>
        <w:tc>
          <w:tcPr>
            <w:tcW w:w="4054" w:type="dxa"/>
            <w:shd w:val="clear" w:color="auto" w:fill="auto"/>
          </w:tcPr>
          <w:p w14:paraId="1F1E6B14" w14:textId="3452EE8C" w:rsidR="007805D9" w:rsidRPr="00921EEA" w:rsidRDefault="007805D9" w:rsidP="007805D9">
            <w:pPr>
              <w:pStyle w:val="BodyText"/>
              <w:spacing w:after="0"/>
              <w:ind w:left="0"/>
              <w:rPr>
                <w:color w:val="C00000"/>
              </w:rPr>
            </w:pPr>
            <w:r>
              <w:t>Chan 7</w:t>
            </w:r>
            <w:r w:rsidRPr="00F6454F">
              <w:t xml:space="preserve"> Power Module Fault</w:t>
            </w:r>
          </w:p>
        </w:tc>
        <w:tc>
          <w:tcPr>
            <w:tcW w:w="1009" w:type="dxa"/>
            <w:shd w:val="clear" w:color="auto" w:fill="auto"/>
          </w:tcPr>
          <w:p w14:paraId="6CFEB435" w14:textId="2631191D" w:rsidR="007805D9" w:rsidRPr="00921EEA" w:rsidRDefault="007805D9" w:rsidP="007805D9">
            <w:pPr>
              <w:pStyle w:val="BodyText"/>
              <w:spacing w:after="0"/>
              <w:ind w:left="0"/>
              <w:rPr>
                <w:color w:val="C00000"/>
              </w:rPr>
            </w:pPr>
            <w:r>
              <w:t>OK</w:t>
            </w:r>
          </w:p>
        </w:tc>
        <w:tc>
          <w:tcPr>
            <w:tcW w:w="4134" w:type="dxa"/>
            <w:shd w:val="clear" w:color="auto" w:fill="auto"/>
          </w:tcPr>
          <w:p w14:paraId="02543C36" w14:textId="5BA37AC7" w:rsidR="007805D9" w:rsidRPr="00921EEA" w:rsidRDefault="007805D9" w:rsidP="007805D9">
            <w:pPr>
              <w:pStyle w:val="BodyText"/>
              <w:spacing w:after="0"/>
              <w:ind w:left="0"/>
              <w:rPr>
                <w:color w:val="C00000"/>
              </w:rPr>
            </w:pPr>
            <w:r>
              <w:t>FAULT</w:t>
            </w:r>
          </w:p>
        </w:tc>
      </w:tr>
      <w:tr w:rsidR="00DC32FE" w:rsidRPr="00921EEA" w14:paraId="4B8011C9" w14:textId="77777777" w:rsidTr="00DC32FE">
        <w:trPr>
          <w:jc w:val="center"/>
        </w:trPr>
        <w:tc>
          <w:tcPr>
            <w:tcW w:w="910" w:type="dxa"/>
            <w:shd w:val="clear" w:color="auto" w:fill="auto"/>
          </w:tcPr>
          <w:p w14:paraId="736EB74D" w14:textId="2BC65E17" w:rsidR="00A97A9A" w:rsidRPr="00A97A9A" w:rsidRDefault="00A97A9A" w:rsidP="007805D9">
            <w:pPr>
              <w:pStyle w:val="BodyText"/>
              <w:spacing w:after="0"/>
              <w:ind w:left="0"/>
            </w:pPr>
            <w:r>
              <w:t>8</w:t>
            </w:r>
          </w:p>
        </w:tc>
        <w:tc>
          <w:tcPr>
            <w:tcW w:w="4054" w:type="dxa"/>
            <w:shd w:val="clear" w:color="auto" w:fill="auto"/>
          </w:tcPr>
          <w:p w14:paraId="797B0911" w14:textId="4CFC4C6C" w:rsidR="00A97A9A" w:rsidRDefault="00A97A9A" w:rsidP="007805D9">
            <w:pPr>
              <w:pStyle w:val="BodyText"/>
              <w:spacing w:after="0"/>
              <w:ind w:left="0"/>
            </w:pPr>
            <w:r>
              <w:t>Chan 8</w:t>
            </w:r>
            <w:r w:rsidRPr="00F6454F">
              <w:t xml:space="preserve"> Power Module Fault</w:t>
            </w:r>
          </w:p>
        </w:tc>
        <w:tc>
          <w:tcPr>
            <w:tcW w:w="1009" w:type="dxa"/>
            <w:shd w:val="clear" w:color="auto" w:fill="auto"/>
          </w:tcPr>
          <w:p w14:paraId="0017DA60" w14:textId="06D2997C" w:rsidR="00A97A9A" w:rsidRDefault="00A97A9A" w:rsidP="007805D9">
            <w:pPr>
              <w:pStyle w:val="BodyText"/>
              <w:spacing w:after="0"/>
              <w:ind w:left="0"/>
            </w:pPr>
            <w:r>
              <w:t>OK</w:t>
            </w:r>
          </w:p>
        </w:tc>
        <w:tc>
          <w:tcPr>
            <w:tcW w:w="4134" w:type="dxa"/>
            <w:shd w:val="clear" w:color="auto" w:fill="auto"/>
          </w:tcPr>
          <w:p w14:paraId="2E213878" w14:textId="5856EF0E" w:rsidR="00A97A9A" w:rsidRDefault="00A97A9A" w:rsidP="007805D9">
            <w:pPr>
              <w:pStyle w:val="BodyText"/>
              <w:spacing w:after="0"/>
              <w:ind w:left="0"/>
            </w:pPr>
            <w:r>
              <w:t>FAULT</w:t>
            </w:r>
          </w:p>
        </w:tc>
      </w:tr>
      <w:tr w:rsidR="00DC32FE" w:rsidRPr="00921EEA" w14:paraId="4FC83572" w14:textId="77777777" w:rsidTr="00DC32FE">
        <w:trPr>
          <w:jc w:val="center"/>
        </w:trPr>
        <w:tc>
          <w:tcPr>
            <w:tcW w:w="910" w:type="dxa"/>
            <w:shd w:val="clear" w:color="auto" w:fill="auto"/>
          </w:tcPr>
          <w:p w14:paraId="0B372A5C" w14:textId="7414726B" w:rsidR="00A97A9A" w:rsidRPr="00A97A9A" w:rsidRDefault="00A97A9A" w:rsidP="007805D9">
            <w:pPr>
              <w:pStyle w:val="BodyText"/>
              <w:spacing w:after="0"/>
              <w:ind w:left="0"/>
            </w:pPr>
            <w:r>
              <w:t>9</w:t>
            </w:r>
          </w:p>
        </w:tc>
        <w:tc>
          <w:tcPr>
            <w:tcW w:w="4054" w:type="dxa"/>
            <w:shd w:val="clear" w:color="auto" w:fill="auto"/>
          </w:tcPr>
          <w:p w14:paraId="5E60B2D5" w14:textId="600E9883" w:rsidR="00A97A9A" w:rsidRDefault="00A97A9A" w:rsidP="007805D9">
            <w:pPr>
              <w:pStyle w:val="BodyText"/>
              <w:spacing w:after="0"/>
              <w:ind w:left="0"/>
            </w:pPr>
            <w:r>
              <w:t xml:space="preserve">Chan 9 </w:t>
            </w:r>
            <w:r w:rsidRPr="00F6454F">
              <w:t>Power Module Fault</w:t>
            </w:r>
          </w:p>
        </w:tc>
        <w:tc>
          <w:tcPr>
            <w:tcW w:w="1009" w:type="dxa"/>
            <w:shd w:val="clear" w:color="auto" w:fill="auto"/>
          </w:tcPr>
          <w:p w14:paraId="3EB9840C" w14:textId="04EB3381" w:rsidR="00A97A9A" w:rsidRDefault="00A97A9A" w:rsidP="007805D9">
            <w:pPr>
              <w:pStyle w:val="BodyText"/>
              <w:spacing w:after="0"/>
              <w:ind w:left="0"/>
            </w:pPr>
            <w:r>
              <w:t>OK</w:t>
            </w:r>
          </w:p>
        </w:tc>
        <w:tc>
          <w:tcPr>
            <w:tcW w:w="4134" w:type="dxa"/>
            <w:shd w:val="clear" w:color="auto" w:fill="auto"/>
          </w:tcPr>
          <w:p w14:paraId="6E0BA50F" w14:textId="4E238EAA" w:rsidR="00A97A9A" w:rsidRDefault="00A97A9A" w:rsidP="007805D9">
            <w:pPr>
              <w:pStyle w:val="BodyText"/>
              <w:spacing w:after="0"/>
              <w:ind w:left="0"/>
            </w:pPr>
            <w:r>
              <w:t>FAULT</w:t>
            </w:r>
          </w:p>
        </w:tc>
      </w:tr>
      <w:tr w:rsidR="00DC32FE" w:rsidRPr="00921EEA" w14:paraId="561F34FE" w14:textId="77777777" w:rsidTr="00DC32FE">
        <w:trPr>
          <w:jc w:val="center"/>
        </w:trPr>
        <w:tc>
          <w:tcPr>
            <w:tcW w:w="910" w:type="dxa"/>
            <w:shd w:val="clear" w:color="auto" w:fill="auto"/>
          </w:tcPr>
          <w:p w14:paraId="4EB74023" w14:textId="4F765973" w:rsidR="00A97A9A" w:rsidRPr="00A97A9A" w:rsidRDefault="00A97A9A" w:rsidP="007805D9">
            <w:pPr>
              <w:pStyle w:val="BodyText"/>
              <w:spacing w:after="0"/>
              <w:ind w:left="0"/>
            </w:pPr>
            <w:r>
              <w:t>10</w:t>
            </w:r>
          </w:p>
        </w:tc>
        <w:tc>
          <w:tcPr>
            <w:tcW w:w="4054" w:type="dxa"/>
            <w:shd w:val="clear" w:color="auto" w:fill="auto"/>
          </w:tcPr>
          <w:p w14:paraId="672463DE" w14:textId="423092CA" w:rsidR="00A97A9A" w:rsidRDefault="00A97A9A" w:rsidP="007805D9">
            <w:pPr>
              <w:pStyle w:val="BodyText"/>
              <w:spacing w:after="0"/>
              <w:ind w:left="0"/>
            </w:pPr>
            <w:r>
              <w:t>Chan 10</w:t>
            </w:r>
            <w:r w:rsidRPr="00F6454F">
              <w:t xml:space="preserve"> Power Module Fault</w:t>
            </w:r>
          </w:p>
        </w:tc>
        <w:tc>
          <w:tcPr>
            <w:tcW w:w="1009" w:type="dxa"/>
            <w:shd w:val="clear" w:color="auto" w:fill="auto"/>
          </w:tcPr>
          <w:p w14:paraId="7A181DBA" w14:textId="35029A2B" w:rsidR="00A97A9A" w:rsidRDefault="00A97A9A" w:rsidP="007805D9">
            <w:pPr>
              <w:pStyle w:val="BodyText"/>
              <w:spacing w:after="0"/>
              <w:ind w:left="0"/>
            </w:pPr>
            <w:r>
              <w:t>OK</w:t>
            </w:r>
          </w:p>
        </w:tc>
        <w:tc>
          <w:tcPr>
            <w:tcW w:w="4134" w:type="dxa"/>
            <w:shd w:val="clear" w:color="auto" w:fill="auto"/>
          </w:tcPr>
          <w:p w14:paraId="0A395FDC" w14:textId="3FE12E7A" w:rsidR="00A97A9A" w:rsidRDefault="00A97A9A" w:rsidP="007805D9">
            <w:pPr>
              <w:pStyle w:val="BodyText"/>
              <w:spacing w:after="0"/>
              <w:ind w:left="0"/>
            </w:pPr>
            <w:r>
              <w:t>FAULT</w:t>
            </w:r>
          </w:p>
        </w:tc>
      </w:tr>
      <w:tr w:rsidR="00DC32FE" w:rsidRPr="00921EEA" w14:paraId="50C7D133" w14:textId="77777777" w:rsidTr="00DC32FE">
        <w:trPr>
          <w:jc w:val="center"/>
        </w:trPr>
        <w:tc>
          <w:tcPr>
            <w:tcW w:w="910" w:type="dxa"/>
            <w:shd w:val="clear" w:color="auto" w:fill="auto"/>
          </w:tcPr>
          <w:p w14:paraId="0640C55A" w14:textId="0A525DE2" w:rsidR="00A97A9A" w:rsidRPr="00A97A9A" w:rsidRDefault="00A97A9A" w:rsidP="007805D9">
            <w:pPr>
              <w:pStyle w:val="BodyText"/>
              <w:spacing w:after="0"/>
              <w:ind w:left="0"/>
            </w:pPr>
            <w:r>
              <w:t>11</w:t>
            </w:r>
          </w:p>
        </w:tc>
        <w:tc>
          <w:tcPr>
            <w:tcW w:w="4054" w:type="dxa"/>
            <w:shd w:val="clear" w:color="auto" w:fill="auto"/>
          </w:tcPr>
          <w:p w14:paraId="7DDFAF56" w14:textId="72C48B4E" w:rsidR="00A97A9A" w:rsidRDefault="00A97A9A" w:rsidP="007805D9">
            <w:pPr>
              <w:pStyle w:val="BodyText"/>
              <w:spacing w:after="0"/>
              <w:ind w:left="0"/>
            </w:pPr>
            <w:r>
              <w:t>Chan 11</w:t>
            </w:r>
            <w:r w:rsidRPr="00F6454F">
              <w:t xml:space="preserve"> Power Module Fault</w:t>
            </w:r>
          </w:p>
        </w:tc>
        <w:tc>
          <w:tcPr>
            <w:tcW w:w="1009" w:type="dxa"/>
            <w:shd w:val="clear" w:color="auto" w:fill="auto"/>
          </w:tcPr>
          <w:p w14:paraId="09566570" w14:textId="4A153264" w:rsidR="00A97A9A" w:rsidRDefault="00A97A9A" w:rsidP="007805D9">
            <w:pPr>
              <w:pStyle w:val="BodyText"/>
              <w:spacing w:after="0"/>
              <w:ind w:left="0"/>
            </w:pPr>
            <w:r>
              <w:t>OK</w:t>
            </w:r>
          </w:p>
        </w:tc>
        <w:tc>
          <w:tcPr>
            <w:tcW w:w="4134" w:type="dxa"/>
            <w:shd w:val="clear" w:color="auto" w:fill="auto"/>
          </w:tcPr>
          <w:p w14:paraId="527E4271" w14:textId="2A3AF65A" w:rsidR="00A97A9A" w:rsidRDefault="00A97A9A" w:rsidP="007805D9">
            <w:pPr>
              <w:pStyle w:val="BodyText"/>
              <w:spacing w:after="0"/>
              <w:ind w:left="0"/>
            </w:pPr>
            <w:r>
              <w:t>FAULT</w:t>
            </w:r>
          </w:p>
        </w:tc>
      </w:tr>
      <w:tr w:rsidR="00DC32FE" w:rsidRPr="00921EEA" w14:paraId="38AEBD37" w14:textId="77777777" w:rsidTr="00DC32FE">
        <w:trPr>
          <w:jc w:val="center"/>
        </w:trPr>
        <w:tc>
          <w:tcPr>
            <w:tcW w:w="910" w:type="dxa"/>
            <w:shd w:val="clear" w:color="auto" w:fill="auto"/>
          </w:tcPr>
          <w:p w14:paraId="1CB17DCD" w14:textId="14E8570F" w:rsidR="00A97A9A" w:rsidRPr="00A97A9A" w:rsidRDefault="00A97A9A" w:rsidP="007805D9">
            <w:pPr>
              <w:pStyle w:val="BodyText"/>
              <w:spacing w:after="0"/>
              <w:ind w:left="0"/>
            </w:pPr>
            <w:r>
              <w:t>12</w:t>
            </w:r>
          </w:p>
        </w:tc>
        <w:tc>
          <w:tcPr>
            <w:tcW w:w="4054" w:type="dxa"/>
            <w:shd w:val="clear" w:color="auto" w:fill="auto"/>
          </w:tcPr>
          <w:p w14:paraId="6033E701" w14:textId="406AEFB1" w:rsidR="00A97A9A" w:rsidRDefault="00A97A9A" w:rsidP="007805D9">
            <w:pPr>
              <w:pStyle w:val="BodyText"/>
              <w:spacing w:after="0"/>
              <w:ind w:left="0"/>
            </w:pPr>
            <w:r>
              <w:t>Chan 12</w:t>
            </w:r>
            <w:r w:rsidRPr="00F6454F">
              <w:t xml:space="preserve"> Power Module Fault</w:t>
            </w:r>
          </w:p>
        </w:tc>
        <w:tc>
          <w:tcPr>
            <w:tcW w:w="1009" w:type="dxa"/>
            <w:shd w:val="clear" w:color="auto" w:fill="auto"/>
          </w:tcPr>
          <w:p w14:paraId="423200C8" w14:textId="16543DF6" w:rsidR="00A97A9A" w:rsidRDefault="00A97A9A" w:rsidP="007805D9">
            <w:pPr>
              <w:pStyle w:val="BodyText"/>
              <w:spacing w:after="0"/>
              <w:ind w:left="0"/>
            </w:pPr>
            <w:r>
              <w:t>OK</w:t>
            </w:r>
          </w:p>
        </w:tc>
        <w:tc>
          <w:tcPr>
            <w:tcW w:w="4134" w:type="dxa"/>
            <w:shd w:val="clear" w:color="auto" w:fill="auto"/>
          </w:tcPr>
          <w:p w14:paraId="1354D652" w14:textId="38D9C9E1" w:rsidR="00A97A9A" w:rsidRDefault="00A97A9A" w:rsidP="007805D9">
            <w:pPr>
              <w:pStyle w:val="BodyText"/>
              <w:spacing w:after="0"/>
              <w:ind w:left="0"/>
            </w:pPr>
            <w:r>
              <w:t>FAULT</w:t>
            </w:r>
          </w:p>
        </w:tc>
      </w:tr>
      <w:tr w:rsidR="00DC32FE" w:rsidRPr="00921EEA" w14:paraId="0F400E87" w14:textId="77777777" w:rsidTr="00DC32FE">
        <w:trPr>
          <w:jc w:val="center"/>
        </w:trPr>
        <w:tc>
          <w:tcPr>
            <w:tcW w:w="910" w:type="dxa"/>
            <w:shd w:val="clear" w:color="auto" w:fill="auto"/>
          </w:tcPr>
          <w:p w14:paraId="229DAE04" w14:textId="30609784" w:rsidR="00A97A9A" w:rsidRPr="00A97A9A" w:rsidRDefault="00A97A9A" w:rsidP="007805D9">
            <w:pPr>
              <w:pStyle w:val="BodyText"/>
              <w:spacing w:after="0"/>
              <w:ind w:left="0"/>
            </w:pPr>
            <w:r>
              <w:t>13</w:t>
            </w:r>
          </w:p>
        </w:tc>
        <w:tc>
          <w:tcPr>
            <w:tcW w:w="4054" w:type="dxa"/>
            <w:shd w:val="clear" w:color="auto" w:fill="auto"/>
          </w:tcPr>
          <w:p w14:paraId="16298A6D" w14:textId="78B485DD" w:rsidR="00A97A9A" w:rsidRDefault="00A97A9A" w:rsidP="007805D9">
            <w:pPr>
              <w:pStyle w:val="BodyText"/>
              <w:spacing w:after="0"/>
              <w:ind w:left="0"/>
            </w:pPr>
            <w:r>
              <w:t>Chan 13</w:t>
            </w:r>
            <w:r w:rsidRPr="00F6454F">
              <w:t xml:space="preserve"> Power Module Fault</w:t>
            </w:r>
          </w:p>
        </w:tc>
        <w:tc>
          <w:tcPr>
            <w:tcW w:w="1009" w:type="dxa"/>
            <w:shd w:val="clear" w:color="auto" w:fill="auto"/>
          </w:tcPr>
          <w:p w14:paraId="52B02933" w14:textId="46007412" w:rsidR="00A97A9A" w:rsidRDefault="00A97A9A" w:rsidP="007805D9">
            <w:pPr>
              <w:pStyle w:val="BodyText"/>
              <w:spacing w:after="0"/>
              <w:ind w:left="0"/>
            </w:pPr>
            <w:r>
              <w:t>OK</w:t>
            </w:r>
          </w:p>
        </w:tc>
        <w:tc>
          <w:tcPr>
            <w:tcW w:w="4134" w:type="dxa"/>
            <w:shd w:val="clear" w:color="auto" w:fill="auto"/>
          </w:tcPr>
          <w:p w14:paraId="4B296CCF" w14:textId="1A71A837" w:rsidR="00A97A9A" w:rsidRDefault="00A97A9A" w:rsidP="007805D9">
            <w:pPr>
              <w:pStyle w:val="BodyText"/>
              <w:spacing w:after="0"/>
              <w:ind w:left="0"/>
            </w:pPr>
            <w:r>
              <w:t>FAULT</w:t>
            </w:r>
          </w:p>
        </w:tc>
      </w:tr>
      <w:tr w:rsidR="00DC32FE" w:rsidRPr="00921EEA" w14:paraId="3FA6AFE3" w14:textId="77777777" w:rsidTr="00DC32FE">
        <w:trPr>
          <w:jc w:val="center"/>
        </w:trPr>
        <w:tc>
          <w:tcPr>
            <w:tcW w:w="910" w:type="dxa"/>
            <w:shd w:val="clear" w:color="auto" w:fill="auto"/>
          </w:tcPr>
          <w:p w14:paraId="277A15E7" w14:textId="04A17E38" w:rsidR="00A97A9A" w:rsidRPr="00A97A9A" w:rsidRDefault="00A97A9A" w:rsidP="007805D9">
            <w:pPr>
              <w:pStyle w:val="BodyText"/>
              <w:spacing w:after="0"/>
              <w:ind w:left="0"/>
            </w:pPr>
            <w:r>
              <w:t>14</w:t>
            </w:r>
          </w:p>
        </w:tc>
        <w:tc>
          <w:tcPr>
            <w:tcW w:w="4054" w:type="dxa"/>
            <w:shd w:val="clear" w:color="auto" w:fill="auto"/>
          </w:tcPr>
          <w:p w14:paraId="11A715FD" w14:textId="47C13740" w:rsidR="00A97A9A" w:rsidRDefault="00A97A9A" w:rsidP="007805D9">
            <w:pPr>
              <w:pStyle w:val="BodyText"/>
              <w:spacing w:after="0"/>
              <w:ind w:left="0"/>
            </w:pPr>
            <w:r>
              <w:t xml:space="preserve">Chan 14 </w:t>
            </w:r>
            <w:r w:rsidRPr="00F6454F">
              <w:t>Power Module Fault</w:t>
            </w:r>
          </w:p>
        </w:tc>
        <w:tc>
          <w:tcPr>
            <w:tcW w:w="1009" w:type="dxa"/>
            <w:shd w:val="clear" w:color="auto" w:fill="auto"/>
          </w:tcPr>
          <w:p w14:paraId="520340EF" w14:textId="11B38FF4" w:rsidR="00A97A9A" w:rsidRDefault="00A97A9A" w:rsidP="007805D9">
            <w:pPr>
              <w:pStyle w:val="BodyText"/>
              <w:spacing w:after="0"/>
              <w:ind w:left="0"/>
            </w:pPr>
            <w:r>
              <w:t>OK</w:t>
            </w:r>
          </w:p>
        </w:tc>
        <w:tc>
          <w:tcPr>
            <w:tcW w:w="4134" w:type="dxa"/>
            <w:shd w:val="clear" w:color="auto" w:fill="auto"/>
          </w:tcPr>
          <w:p w14:paraId="61DEE93D" w14:textId="30A64F65" w:rsidR="00A97A9A" w:rsidRDefault="00A97A9A" w:rsidP="007805D9">
            <w:pPr>
              <w:pStyle w:val="BodyText"/>
              <w:spacing w:after="0"/>
              <w:ind w:left="0"/>
            </w:pPr>
            <w:r>
              <w:t>FAULT</w:t>
            </w:r>
          </w:p>
        </w:tc>
      </w:tr>
      <w:tr w:rsidR="00DC32FE" w:rsidRPr="00921EEA" w14:paraId="075039CF" w14:textId="77777777" w:rsidTr="00DC32FE">
        <w:trPr>
          <w:jc w:val="center"/>
        </w:trPr>
        <w:tc>
          <w:tcPr>
            <w:tcW w:w="910" w:type="dxa"/>
            <w:shd w:val="clear" w:color="auto" w:fill="auto"/>
          </w:tcPr>
          <w:p w14:paraId="78B6726D" w14:textId="4273E6F6" w:rsidR="00A97A9A" w:rsidRPr="00A97A9A" w:rsidRDefault="00A97A9A" w:rsidP="007805D9">
            <w:pPr>
              <w:pStyle w:val="BodyText"/>
              <w:spacing w:after="0"/>
              <w:ind w:left="0"/>
            </w:pPr>
            <w:r>
              <w:t>15</w:t>
            </w:r>
          </w:p>
        </w:tc>
        <w:tc>
          <w:tcPr>
            <w:tcW w:w="4054" w:type="dxa"/>
            <w:shd w:val="clear" w:color="auto" w:fill="auto"/>
          </w:tcPr>
          <w:p w14:paraId="0A50AD12" w14:textId="303BBE6D" w:rsidR="00A97A9A" w:rsidRDefault="00A97A9A" w:rsidP="007805D9">
            <w:pPr>
              <w:pStyle w:val="BodyText"/>
              <w:spacing w:after="0"/>
              <w:ind w:left="0"/>
            </w:pPr>
            <w:r>
              <w:t>Chan 15</w:t>
            </w:r>
            <w:r w:rsidRPr="00F6454F">
              <w:t xml:space="preserve"> Power Module Fault</w:t>
            </w:r>
          </w:p>
        </w:tc>
        <w:tc>
          <w:tcPr>
            <w:tcW w:w="1009" w:type="dxa"/>
            <w:shd w:val="clear" w:color="auto" w:fill="auto"/>
          </w:tcPr>
          <w:p w14:paraId="540C4D8D" w14:textId="0586FE02" w:rsidR="00A97A9A" w:rsidRDefault="00A97A9A" w:rsidP="007805D9">
            <w:pPr>
              <w:pStyle w:val="BodyText"/>
              <w:spacing w:after="0"/>
              <w:ind w:left="0"/>
            </w:pPr>
            <w:r>
              <w:t>OK</w:t>
            </w:r>
          </w:p>
        </w:tc>
        <w:tc>
          <w:tcPr>
            <w:tcW w:w="4134" w:type="dxa"/>
            <w:shd w:val="clear" w:color="auto" w:fill="auto"/>
          </w:tcPr>
          <w:p w14:paraId="7707F508" w14:textId="26CB40F6" w:rsidR="00A97A9A" w:rsidRDefault="00A97A9A" w:rsidP="007805D9">
            <w:pPr>
              <w:pStyle w:val="BodyText"/>
              <w:spacing w:after="0"/>
              <w:ind w:left="0"/>
            </w:pPr>
            <w:r>
              <w:t>FAULT</w:t>
            </w:r>
          </w:p>
        </w:tc>
      </w:tr>
      <w:tr w:rsidR="00DC32FE" w:rsidRPr="00921EEA" w14:paraId="5E07E801" w14:textId="77777777" w:rsidTr="00B560A9">
        <w:trPr>
          <w:jc w:val="center"/>
        </w:trPr>
        <w:tc>
          <w:tcPr>
            <w:tcW w:w="910" w:type="dxa"/>
            <w:shd w:val="clear" w:color="auto" w:fill="CCCCFF"/>
          </w:tcPr>
          <w:p w14:paraId="301178DE" w14:textId="705C6532" w:rsidR="00DC32FE" w:rsidRPr="00DC32FE" w:rsidRDefault="00DC32FE" w:rsidP="007805D9">
            <w:pPr>
              <w:pStyle w:val="BodyText"/>
              <w:spacing w:after="0"/>
              <w:ind w:left="0"/>
              <w:rPr>
                <w:b/>
              </w:rPr>
            </w:pPr>
            <w:r w:rsidRPr="00DC32FE">
              <w:rPr>
                <w:b/>
              </w:rPr>
              <w:t>PV Name</w:t>
            </w:r>
          </w:p>
        </w:tc>
        <w:tc>
          <w:tcPr>
            <w:tcW w:w="4054" w:type="dxa"/>
            <w:shd w:val="clear" w:color="auto" w:fill="auto"/>
          </w:tcPr>
          <w:p w14:paraId="2956AC13" w14:textId="71074465" w:rsidR="00DC32FE" w:rsidRDefault="00B560A9" w:rsidP="007805D9">
            <w:pPr>
              <w:pStyle w:val="BodyText"/>
              <w:spacing w:after="0"/>
              <w:ind w:left="0"/>
            </w:pPr>
            <w:r>
              <w:t>MCOR:&lt;area&gt;:&lt;crate&gt;00:&lt;</w:t>
            </w:r>
            <w:proofErr w:type="spellStart"/>
            <w:r>
              <w:t>attr</w:t>
            </w:r>
            <w:proofErr w:type="spellEnd"/>
            <w:r>
              <w:t>&gt;</w:t>
            </w:r>
          </w:p>
        </w:tc>
        <w:tc>
          <w:tcPr>
            <w:tcW w:w="1009" w:type="dxa"/>
            <w:shd w:val="clear" w:color="auto" w:fill="CCCCFF"/>
          </w:tcPr>
          <w:p w14:paraId="7D141D0E" w14:textId="23A33284" w:rsidR="00DC32FE" w:rsidRPr="00DC32FE" w:rsidRDefault="00DC32FE" w:rsidP="007805D9">
            <w:pPr>
              <w:pStyle w:val="BodyText"/>
              <w:spacing w:after="0"/>
              <w:ind w:left="0"/>
              <w:rPr>
                <w:b/>
              </w:rPr>
            </w:pPr>
            <w:r w:rsidRPr="00DC32FE">
              <w:rPr>
                <w:b/>
              </w:rPr>
              <w:t>Example</w:t>
            </w:r>
          </w:p>
        </w:tc>
        <w:tc>
          <w:tcPr>
            <w:tcW w:w="4134" w:type="dxa"/>
            <w:shd w:val="clear" w:color="auto" w:fill="auto"/>
          </w:tcPr>
          <w:p w14:paraId="07AB9F38" w14:textId="46D5B577" w:rsidR="00DC32FE" w:rsidRDefault="00DC32FE" w:rsidP="007805D9">
            <w:pPr>
              <w:pStyle w:val="BodyText"/>
              <w:spacing w:after="0"/>
              <w:ind w:left="0"/>
            </w:pPr>
            <w:r>
              <w:t>MCOR:LTU1:200:LATCHED_FAULT</w:t>
            </w:r>
          </w:p>
        </w:tc>
      </w:tr>
      <w:tr w:rsidR="000069EF" w:rsidRPr="00921EEA" w14:paraId="3342161D" w14:textId="77777777" w:rsidTr="00DC32FE">
        <w:trPr>
          <w:trHeight w:val="242"/>
          <w:jc w:val="center"/>
        </w:trPr>
        <w:tc>
          <w:tcPr>
            <w:tcW w:w="910" w:type="dxa"/>
            <w:shd w:val="clear" w:color="auto" w:fill="CCCCFF"/>
          </w:tcPr>
          <w:p w14:paraId="4D268DC6" w14:textId="4D39EB16" w:rsidR="00A97A9A" w:rsidRDefault="00A97A9A" w:rsidP="007805D9">
            <w:pPr>
              <w:pStyle w:val="BodyText"/>
              <w:spacing w:after="0"/>
              <w:ind w:left="0"/>
            </w:pPr>
            <w:r>
              <w:rPr>
                <w:b/>
              </w:rPr>
              <w:t>Offset</w:t>
            </w:r>
          </w:p>
        </w:tc>
        <w:tc>
          <w:tcPr>
            <w:tcW w:w="9197" w:type="dxa"/>
            <w:gridSpan w:val="3"/>
            <w:shd w:val="clear" w:color="auto" w:fill="auto"/>
          </w:tcPr>
          <w:p w14:paraId="7B8187C2" w14:textId="5E480319" w:rsidR="00A97A9A" w:rsidRDefault="00A97A9A" w:rsidP="007805D9">
            <w:pPr>
              <w:pStyle w:val="BodyText"/>
              <w:spacing w:after="0"/>
              <w:ind w:left="0"/>
            </w:pPr>
            <w:r w:rsidRPr="00BA4CCE">
              <w:t>0x</w:t>
            </w:r>
            <w:r>
              <w:t>04</w:t>
            </w:r>
          </w:p>
        </w:tc>
      </w:tr>
      <w:tr w:rsidR="00DC32FE" w:rsidRPr="00921EEA" w14:paraId="484A64C1" w14:textId="77777777" w:rsidTr="00DC32FE">
        <w:trPr>
          <w:trHeight w:val="242"/>
          <w:jc w:val="center"/>
        </w:trPr>
        <w:tc>
          <w:tcPr>
            <w:tcW w:w="910" w:type="dxa"/>
            <w:shd w:val="clear" w:color="auto" w:fill="CCCCFF"/>
          </w:tcPr>
          <w:p w14:paraId="1E56F9B9" w14:textId="173F4209" w:rsidR="00A97A9A" w:rsidRDefault="00A97A9A" w:rsidP="007805D9">
            <w:pPr>
              <w:pStyle w:val="BodyText"/>
              <w:spacing w:after="0"/>
              <w:ind w:left="0"/>
              <w:rPr>
                <w:b/>
              </w:rPr>
            </w:pPr>
            <w:r>
              <w:rPr>
                <w:b/>
              </w:rPr>
              <w:t>Bit</w:t>
            </w:r>
          </w:p>
        </w:tc>
        <w:tc>
          <w:tcPr>
            <w:tcW w:w="4054" w:type="dxa"/>
            <w:shd w:val="clear" w:color="auto" w:fill="CCCCFF"/>
          </w:tcPr>
          <w:p w14:paraId="6FA199E5" w14:textId="3AA6BA12" w:rsidR="00A97A9A" w:rsidRPr="00BA4CCE" w:rsidRDefault="00A97A9A" w:rsidP="007805D9">
            <w:pPr>
              <w:pStyle w:val="BodyText"/>
              <w:spacing w:after="0"/>
              <w:ind w:left="0"/>
            </w:pPr>
            <w:r w:rsidRPr="005D7008">
              <w:rPr>
                <w:b/>
              </w:rPr>
              <w:t>Description</w:t>
            </w:r>
          </w:p>
        </w:tc>
        <w:tc>
          <w:tcPr>
            <w:tcW w:w="1009" w:type="dxa"/>
            <w:shd w:val="clear" w:color="auto" w:fill="CCCCFF"/>
          </w:tcPr>
          <w:p w14:paraId="13E70692" w14:textId="293D2892" w:rsidR="00A97A9A" w:rsidRPr="00BA4CCE" w:rsidRDefault="00A97A9A" w:rsidP="007805D9">
            <w:pPr>
              <w:pStyle w:val="BodyText"/>
              <w:spacing w:after="0"/>
              <w:ind w:left="0"/>
            </w:pPr>
            <w:r>
              <w:rPr>
                <w:b/>
              </w:rPr>
              <w:t>Zero</w:t>
            </w:r>
          </w:p>
        </w:tc>
        <w:tc>
          <w:tcPr>
            <w:tcW w:w="4134" w:type="dxa"/>
            <w:shd w:val="clear" w:color="auto" w:fill="CCCCFF"/>
          </w:tcPr>
          <w:p w14:paraId="09B6E3B6" w14:textId="2A4A2F53" w:rsidR="00A97A9A" w:rsidRPr="00BA4CCE" w:rsidRDefault="00A97A9A" w:rsidP="007805D9">
            <w:pPr>
              <w:pStyle w:val="BodyText"/>
              <w:spacing w:after="0"/>
              <w:ind w:left="0"/>
            </w:pPr>
            <w:r>
              <w:rPr>
                <w:b/>
              </w:rPr>
              <w:t>One</w:t>
            </w:r>
          </w:p>
        </w:tc>
      </w:tr>
      <w:tr w:rsidR="00DC32FE" w:rsidRPr="00921EEA" w14:paraId="74DC8A0B" w14:textId="77777777" w:rsidTr="00DC32FE">
        <w:trPr>
          <w:trHeight w:val="242"/>
          <w:jc w:val="center"/>
        </w:trPr>
        <w:tc>
          <w:tcPr>
            <w:tcW w:w="910" w:type="dxa"/>
            <w:shd w:val="clear" w:color="auto" w:fill="auto"/>
          </w:tcPr>
          <w:p w14:paraId="2FEEC683" w14:textId="7B064529" w:rsidR="00A97A9A" w:rsidRDefault="00A97A9A" w:rsidP="007805D9">
            <w:pPr>
              <w:pStyle w:val="BodyText"/>
              <w:spacing w:after="0"/>
              <w:ind w:left="0"/>
            </w:pPr>
            <w:r>
              <w:t>0</w:t>
            </w:r>
          </w:p>
        </w:tc>
        <w:tc>
          <w:tcPr>
            <w:tcW w:w="4054" w:type="dxa"/>
            <w:shd w:val="clear" w:color="auto" w:fill="auto"/>
          </w:tcPr>
          <w:p w14:paraId="76424B9B" w14:textId="58FD8834" w:rsidR="00A97A9A" w:rsidRDefault="00DC32FE" w:rsidP="007805D9">
            <w:pPr>
              <w:pStyle w:val="BodyText"/>
              <w:spacing w:after="0"/>
              <w:ind w:left="0"/>
            </w:pPr>
            <w:r>
              <w:t xml:space="preserve">Chan </w:t>
            </w:r>
            <w:r w:rsidR="00A97A9A">
              <w:t>0 Power Module Latched  Fault</w:t>
            </w:r>
          </w:p>
        </w:tc>
        <w:tc>
          <w:tcPr>
            <w:tcW w:w="1009" w:type="dxa"/>
            <w:shd w:val="clear" w:color="auto" w:fill="auto"/>
          </w:tcPr>
          <w:p w14:paraId="685B661A" w14:textId="7C858D12" w:rsidR="00A97A9A" w:rsidRPr="00BA4CCE" w:rsidRDefault="00A97A9A" w:rsidP="007805D9">
            <w:pPr>
              <w:pStyle w:val="BodyText"/>
              <w:spacing w:after="0"/>
              <w:ind w:left="0"/>
            </w:pPr>
            <w:r>
              <w:t>OK</w:t>
            </w:r>
          </w:p>
        </w:tc>
        <w:tc>
          <w:tcPr>
            <w:tcW w:w="4134" w:type="dxa"/>
            <w:shd w:val="clear" w:color="auto" w:fill="auto"/>
          </w:tcPr>
          <w:p w14:paraId="1568E9C3" w14:textId="2A81DC15" w:rsidR="00A97A9A" w:rsidRPr="00BA4CCE" w:rsidRDefault="00A97A9A" w:rsidP="007805D9">
            <w:pPr>
              <w:pStyle w:val="BodyText"/>
              <w:spacing w:after="0"/>
              <w:ind w:left="0"/>
            </w:pPr>
            <w:r>
              <w:t>FAULT</w:t>
            </w:r>
          </w:p>
        </w:tc>
      </w:tr>
      <w:tr w:rsidR="00DC32FE" w:rsidRPr="00921EEA" w14:paraId="05E29676" w14:textId="77777777" w:rsidTr="00DC32FE">
        <w:trPr>
          <w:trHeight w:val="242"/>
          <w:jc w:val="center"/>
        </w:trPr>
        <w:tc>
          <w:tcPr>
            <w:tcW w:w="910" w:type="dxa"/>
            <w:shd w:val="clear" w:color="auto" w:fill="auto"/>
          </w:tcPr>
          <w:p w14:paraId="3B791CAF" w14:textId="79D82A5D" w:rsidR="00A97A9A" w:rsidRDefault="00A97A9A" w:rsidP="007805D9">
            <w:pPr>
              <w:pStyle w:val="BodyText"/>
              <w:spacing w:after="0"/>
              <w:ind w:left="0"/>
            </w:pPr>
            <w:r>
              <w:t>1</w:t>
            </w:r>
          </w:p>
        </w:tc>
        <w:tc>
          <w:tcPr>
            <w:tcW w:w="4054" w:type="dxa"/>
            <w:shd w:val="clear" w:color="auto" w:fill="auto"/>
          </w:tcPr>
          <w:p w14:paraId="304E4482" w14:textId="115F1E57" w:rsidR="00A97A9A" w:rsidRDefault="00DC32FE" w:rsidP="007805D9">
            <w:pPr>
              <w:pStyle w:val="BodyText"/>
              <w:spacing w:after="0"/>
              <w:ind w:left="0"/>
            </w:pPr>
            <w:r>
              <w:t xml:space="preserve">Chan </w:t>
            </w:r>
            <w:r w:rsidR="00A97A9A">
              <w:t>1 Power Module Latched  Fault</w:t>
            </w:r>
          </w:p>
        </w:tc>
        <w:tc>
          <w:tcPr>
            <w:tcW w:w="1009" w:type="dxa"/>
            <w:shd w:val="clear" w:color="auto" w:fill="auto"/>
          </w:tcPr>
          <w:p w14:paraId="45A70E63" w14:textId="1DA8F6B2" w:rsidR="00A97A9A" w:rsidRDefault="00A97A9A" w:rsidP="007805D9">
            <w:pPr>
              <w:pStyle w:val="BodyText"/>
              <w:spacing w:after="0"/>
              <w:ind w:left="0"/>
            </w:pPr>
            <w:r>
              <w:t>OK</w:t>
            </w:r>
          </w:p>
        </w:tc>
        <w:tc>
          <w:tcPr>
            <w:tcW w:w="4134" w:type="dxa"/>
            <w:shd w:val="clear" w:color="auto" w:fill="auto"/>
          </w:tcPr>
          <w:p w14:paraId="34DFB9AB" w14:textId="760CDCDC" w:rsidR="00A97A9A" w:rsidRDefault="00A97A9A" w:rsidP="007805D9">
            <w:pPr>
              <w:pStyle w:val="BodyText"/>
              <w:spacing w:after="0"/>
              <w:ind w:left="0"/>
            </w:pPr>
            <w:r>
              <w:t>FAULT</w:t>
            </w:r>
          </w:p>
        </w:tc>
      </w:tr>
      <w:tr w:rsidR="00DC32FE" w:rsidRPr="00921EEA" w14:paraId="5AFFA355" w14:textId="77777777" w:rsidTr="00DC32FE">
        <w:trPr>
          <w:trHeight w:val="242"/>
          <w:jc w:val="center"/>
        </w:trPr>
        <w:tc>
          <w:tcPr>
            <w:tcW w:w="910" w:type="dxa"/>
            <w:shd w:val="clear" w:color="auto" w:fill="auto"/>
          </w:tcPr>
          <w:p w14:paraId="2F492058" w14:textId="0919E0B7" w:rsidR="00A97A9A" w:rsidRDefault="00A97A9A" w:rsidP="007805D9">
            <w:pPr>
              <w:pStyle w:val="BodyText"/>
              <w:spacing w:after="0"/>
              <w:ind w:left="0"/>
            </w:pPr>
            <w:r>
              <w:t>2</w:t>
            </w:r>
          </w:p>
        </w:tc>
        <w:tc>
          <w:tcPr>
            <w:tcW w:w="4054" w:type="dxa"/>
            <w:shd w:val="clear" w:color="auto" w:fill="auto"/>
          </w:tcPr>
          <w:p w14:paraId="236A8BC3" w14:textId="32391B46" w:rsidR="00A97A9A" w:rsidRDefault="00DC32FE" w:rsidP="007805D9">
            <w:pPr>
              <w:pStyle w:val="BodyText"/>
              <w:spacing w:after="0"/>
              <w:ind w:left="0"/>
            </w:pPr>
            <w:r>
              <w:t>Chan</w:t>
            </w:r>
            <w:r w:rsidR="00A97A9A">
              <w:t xml:space="preserve"> 2 Power Module Latched  Fault</w:t>
            </w:r>
          </w:p>
        </w:tc>
        <w:tc>
          <w:tcPr>
            <w:tcW w:w="1009" w:type="dxa"/>
            <w:shd w:val="clear" w:color="auto" w:fill="auto"/>
          </w:tcPr>
          <w:p w14:paraId="49808FBB" w14:textId="48DD8570" w:rsidR="00A97A9A" w:rsidRDefault="00A97A9A" w:rsidP="007805D9">
            <w:pPr>
              <w:pStyle w:val="BodyText"/>
              <w:spacing w:after="0"/>
              <w:ind w:left="0"/>
            </w:pPr>
            <w:r>
              <w:t>OK</w:t>
            </w:r>
          </w:p>
        </w:tc>
        <w:tc>
          <w:tcPr>
            <w:tcW w:w="4134" w:type="dxa"/>
            <w:shd w:val="clear" w:color="auto" w:fill="auto"/>
          </w:tcPr>
          <w:p w14:paraId="6416D53E" w14:textId="7554F360" w:rsidR="00A97A9A" w:rsidRDefault="00A97A9A" w:rsidP="007805D9">
            <w:pPr>
              <w:pStyle w:val="BodyText"/>
              <w:spacing w:after="0"/>
              <w:ind w:left="0"/>
            </w:pPr>
            <w:r>
              <w:t>FAULT</w:t>
            </w:r>
          </w:p>
        </w:tc>
      </w:tr>
      <w:tr w:rsidR="00DC32FE" w:rsidRPr="00921EEA" w14:paraId="23D942AE" w14:textId="77777777" w:rsidTr="00DC32FE">
        <w:trPr>
          <w:trHeight w:val="242"/>
          <w:jc w:val="center"/>
        </w:trPr>
        <w:tc>
          <w:tcPr>
            <w:tcW w:w="910" w:type="dxa"/>
            <w:shd w:val="clear" w:color="auto" w:fill="auto"/>
          </w:tcPr>
          <w:p w14:paraId="1C29DEBB" w14:textId="4DEFE196" w:rsidR="00A97A9A" w:rsidRDefault="00A97A9A" w:rsidP="007805D9">
            <w:pPr>
              <w:pStyle w:val="BodyText"/>
              <w:spacing w:after="0"/>
              <w:ind w:left="0"/>
            </w:pPr>
            <w:r>
              <w:t>3</w:t>
            </w:r>
          </w:p>
        </w:tc>
        <w:tc>
          <w:tcPr>
            <w:tcW w:w="4054" w:type="dxa"/>
            <w:shd w:val="clear" w:color="auto" w:fill="auto"/>
          </w:tcPr>
          <w:p w14:paraId="0D526029" w14:textId="53D82C1D" w:rsidR="00A97A9A" w:rsidRDefault="00DC32FE" w:rsidP="007805D9">
            <w:pPr>
              <w:pStyle w:val="BodyText"/>
              <w:spacing w:after="0"/>
              <w:ind w:left="0"/>
            </w:pPr>
            <w:r>
              <w:t>Chan</w:t>
            </w:r>
            <w:r w:rsidR="00A97A9A">
              <w:t xml:space="preserve"> 3 Power Module Latched  Fault</w:t>
            </w:r>
          </w:p>
        </w:tc>
        <w:tc>
          <w:tcPr>
            <w:tcW w:w="1009" w:type="dxa"/>
            <w:shd w:val="clear" w:color="auto" w:fill="auto"/>
          </w:tcPr>
          <w:p w14:paraId="2C3FCF86" w14:textId="04C3D4D6" w:rsidR="00A97A9A" w:rsidRDefault="00A97A9A" w:rsidP="007805D9">
            <w:pPr>
              <w:pStyle w:val="BodyText"/>
              <w:spacing w:after="0"/>
              <w:ind w:left="0"/>
            </w:pPr>
            <w:r>
              <w:t>OK</w:t>
            </w:r>
          </w:p>
        </w:tc>
        <w:tc>
          <w:tcPr>
            <w:tcW w:w="4134" w:type="dxa"/>
            <w:shd w:val="clear" w:color="auto" w:fill="auto"/>
          </w:tcPr>
          <w:p w14:paraId="27091E39" w14:textId="67C8C22C" w:rsidR="00A97A9A" w:rsidRDefault="00A97A9A" w:rsidP="007805D9">
            <w:pPr>
              <w:pStyle w:val="BodyText"/>
              <w:spacing w:after="0"/>
              <w:ind w:left="0"/>
            </w:pPr>
            <w:r>
              <w:t>FAULT</w:t>
            </w:r>
          </w:p>
        </w:tc>
      </w:tr>
      <w:tr w:rsidR="00DC32FE" w:rsidRPr="00921EEA" w14:paraId="257B5797" w14:textId="77777777" w:rsidTr="00DC32FE">
        <w:trPr>
          <w:trHeight w:val="242"/>
          <w:jc w:val="center"/>
        </w:trPr>
        <w:tc>
          <w:tcPr>
            <w:tcW w:w="910" w:type="dxa"/>
            <w:shd w:val="clear" w:color="auto" w:fill="auto"/>
          </w:tcPr>
          <w:p w14:paraId="60DFDC1C" w14:textId="625C9333" w:rsidR="00A97A9A" w:rsidRDefault="00A97A9A" w:rsidP="007805D9">
            <w:pPr>
              <w:pStyle w:val="BodyText"/>
              <w:spacing w:after="0"/>
              <w:ind w:left="0"/>
            </w:pPr>
            <w:r>
              <w:t>4</w:t>
            </w:r>
          </w:p>
        </w:tc>
        <w:tc>
          <w:tcPr>
            <w:tcW w:w="4054" w:type="dxa"/>
            <w:shd w:val="clear" w:color="auto" w:fill="auto"/>
          </w:tcPr>
          <w:p w14:paraId="070C0248" w14:textId="27212CA7" w:rsidR="00A97A9A" w:rsidRDefault="00DC32FE" w:rsidP="007805D9">
            <w:pPr>
              <w:pStyle w:val="BodyText"/>
              <w:spacing w:after="0"/>
              <w:ind w:left="0"/>
            </w:pPr>
            <w:r>
              <w:t>Chan</w:t>
            </w:r>
            <w:r w:rsidR="00A97A9A">
              <w:t xml:space="preserve"> 4 Power Module Latched  Fault</w:t>
            </w:r>
          </w:p>
        </w:tc>
        <w:tc>
          <w:tcPr>
            <w:tcW w:w="1009" w:type="dxa"/>
            <w:shd w:val="clear" w:color="auto" w:fill="auto"/>
          </w:tcPr>
          <w:p w14:paraId="72C02B0B" w14:textId="7D6F76A1" w:rsidR="00A97A9A" w:rsidRDefault="00A97A9A" w:rsidP="007805D9">
            <w:pPr>
              <w:pStyle w:val="BodyText"/>
              <w:spacing w:after="0"/>
              <w:ind w:left="0"/>
            </w:pPr>
            <w:r>
              <w:t>OK</w:t>
            </w:r>
          </w:p>
        </w:tc>
        <w:tc>
          <w:tcPr>
            <w:tcW w:w="4134" w:type="dxa"/>
            <w:shd w:val="clear" w:color="auto" w:fill="auto"/>
          </w:tcPr>
          <w:p w14:paraId="51402940" w14:textId="382708BB" w:rsidR="00A97A9A" w:rsidRDefault="00A97A9A" w:rsidP="007805D9">
            <w:pPr>
              <w:pStyle w:val="BodyText"/>
              <w:spacing w:after="0"/>
              <w:ind w:left="0"/>
            </w:pPr>
            <w:r>
              <w:t>FAULT</w:t>
            </w:r>
          </w:p>
        </w:tc>
      </w:tr>
      <w:tr w:rsidR="00DC32FE" w:rsidRPr="00921EEA" w14:paraId="66DDFF6A" w14:textId="77777777" w:rsidTr="00DC32FE">
        <w:trPr>
          <w:trHeight w:val="242"/>
          <w:jc w:val="center"/>
        </w:trPr>
        <w:tc>
          <w:tcPr>
            <w:tcW w:w="910" w:type="dxa"/>
            <w:shd w:val="clear" w:color="auto" w:fill="auto"/>
          </w:tcPr>
          <w:p w14:paraId="2662C66E" w14:textId="3F2EB986" w:rsidR="00A97A9A" w:rsidRDefault="00A97A9A" w:rsidP="007805D9">
            <w:pPr>
              <w:pStyle w:val="BodyText"/>
              <w:spacing w:after="0"/>
              <w:ind w:left="0"/>
            </w:pPr>
            <w:r>
              <w:t>5</w:t>
            </w:r>
          </w:p>
        </w:tc>
        <w:tc>
          <w:tcPr>
            <w:tcW w:w="4054" w:type="dxa"/>
            <w:shd w:val="clear" w:color="auto" w:fill="auto"/>
          </w:tcPr>
          <w:p w14:paraId="36632395" w14:textId="23B5758B" w:rsidR="00A97A9A" w:rsidRDefault="00A97A9A" w:rsidP="007805D9">
            <w:pPr>
              <w:pStyle w:val="BodyText"/>
              <w:spacing w:after="0"/>
              <w:ind w:left="0"/>
            </w:pPr>
            <w:r>
              <w:t>Chan 5 Power Module Latched  Fault</w:t>
            </w:r>
          </w:p>
        </w:tc>
        <w:tc>
          <w:tcPr>
            <w:tcW w:w="1009" w:type="dxa"/>
            <w:shd w:val="clear" w:color="auto" w:fill="auto"/>
          </w:tcPr>
          <w:p w14:paraId="1458D8C2" w14:textId="4605E21E" w:rsidR="00A97A9A" w:rsidRDefault="00A97A9A" w:rsidP="007805D9">
            <w:pPr>
              <w:pStyle w:val="BodyText"/>
              <w:spacing w:after="0"/>
              <w:ind w:left="0"/>
            </w:pPr>
            <w:r>
              <w:t>OK</w:t>
            </w:r>
          </w:p>
        </w:tc>
        <w:tc>
          <w:tcPr>
            <w:tcW w:w="4134" w:type="dxa"/>
            <w:shd w:val="clear" w:color="auto" w:fill="auto"/>
          </w:tcPr>
          <w:p w14:paraId="2F8044D9" w14:textId="6AC07FD9" w:rsidR="00A97A9A" w:rsidRDefault="00A97A9A" w:rsidP="007805D9">
            <w:pPr>
              <w:pStyle w:val="BodyText"/>
              <w:spacing w:after="0"/>
              <w:ind w:left="0"/>
            </w:pPr>
            <w:r>
              <w:t>FAULT</w:t>
            </w:r>
          </w:p>
        </w:tc>
      </w:tr>
      <w:tr w:rsidR="00DC32FE" w:rsidRPr="00921EEA" w14:paraId="5CE8636F" w14:textId="77777777" w:rsidTr="00DC32FE">
        <w:trPr>
          <w:trHeight w:val="242"/>
          <w:jc w:val="center"/>
        </w:trPr>
        <w:tc>
          <w:tcPr>
            <w:tcW w:w="910" w:type="dxa"/>
            <w:shd w:val="clear" w:color="auto" w:fill="auto"/>
          </w:tcPr>
          <w:p w14:paraId="6D9C6364" w14:textId="7AA3F781" w:rsidR="00A97A9A" w:rsidRDefault="00A97A9A" w:rsidP="007805D9">
            <w:pPr>
              <w:pStyle w:val="BodyText"/>
              <w:spacing w:after="0"/>
              <w:ind w:left="0"/>
            </w:pPr>
            <w:r>
              <w:t>6</w:t>
            </w:r>
          </w:p>
        </w:tc>
        <w:tc>
          <w:tcPr>
            <w:tcW w:w="4054" w:type="dxa"/>
            <w:shd w:val="clear" w:color="auto" w:fill="auto"/>
          </w:tcPr>
          <w:p w14:paraId="239DE406" w14:textId="5813C122" w:rsidR="00A97A9A" w:rsidRDefault="00A97A9A" w:rsidP="007805D9">
            <w:pPr>
              <w:pStyle w:val="BodyText"/>
              <w:spacing w:after="0"/>
              <w:ind w:left="0"/>
            </w:pPr>
            <w:r>
              <w:t>Chan 6 Power Module Latched  Fault</w:t>
            </w:r>
          </w:p>
        </w:tc>
        <w:tc>
          <w:tcPr>
            <w:tcW w:w="1009" w:type="dxa"/>
            <w:shd w:val="clear" w:color="auto" w:fill="auto"/>
          </w:tcPr>
          <w:p w14:paraId="7B4174D8" w14:textId="7484F4C6" w:rsidR="00A97A9A" w:rsidRDefault="00A97A9A" w:rsidP="007805D9">
            <w:pPr>
              <w:pStyle w:val="BodyText"/>
              <w:spacing w:after="0"/>
              <w:ind w:left="0"/>
            </w:pPr>
            <w:r>
              <w:t>OK</w:t>
            </w:r>
          </w:p>
        </w:tc>
        <w:tc>
          <w:tcPr>
            <w:tcW w:w="4134" w:type="dxa"/>
            <w:shd w:val="clear" w:color="auto" w:fill="auto"/>
          </w:tcPr>
          <w:p w14:paraId="192C8B4A" w14:textId="2BAF3F93" w:rsidR="00A97A9A" w:rsidRDefault="00A97A9A" w:rsidP="007805D9">
            <w:pPr>
              <w:pStyle w:val="BodyText"/>
              <w:spacing w:after="0"/>
              <w:ind w:left="0"/>
            </w:pPr>
            <w:r>
              <w:t>FAULT</w:t>
            </w:r>
          </w:p>
        </w:tc>
      </w:tr>
      <w:tr w:rsidR="00DC32FE" w:rsidRPr="00921EEA" w14:paraId="19D2629F" w14:textId="77777777" w:rsidTr="00DC32FE">
        <w:trPr>
          <w:trHeight w:val="242"/>
          <w:jc w:val="center"/>
        </w:trPr>
        <w:tc>
          <w:tcPr>
            <w:tcW w:w="910" w:type="dxa"/>
            <w:shd w:val="clear" w:color="auto" w:fill="auto"/>
          </w:tcPr>
          <w:p w14:paraId="5A3B7316" w14:textId="60315434" w:rsidR="00A97A9A" w:rsidRDefault="00A97A9A" w:rsidP="007805D9">
            <w:pPr>
              <w:pStyle w:val="BodyText"/>
              <w:spacing w:after="0"/>
              <w:ind w:left="0"/>
            </w:pPr>
            <w:r>
              <w:t>7</w:t>
            </w:r>
          </w:p>
        </w:tc>
        <w:tc>
          <w:tcPr>
            <w:tcW w:w="4054" w:type="dxa"/>
            <w:shd w:val="clear" w:color="auto" w:fill="auto"/>
          </w:tcPr>
          <w:p w14:paraId="35BB040F" w14:textId="2105650C" w:rsidR="00A97A9A" w:rsidRDefault="00A97A9A" w:rsidP="007805D9">
            <w:pPr>
              <w:pStyle w:val="BodyText"/>
              <w:spacing w:after="0"/>
              <w:ind w:left="0"/>
            </w:pPr>
            <w:r>
              <w:t>Chan 7 Power Module Latched  Fault</w:t>
            </w:r>
          </w:p>
        </w:tc>
        <w:tc>
          <w:tcPr>
            <w:tcW w:w="1009" w:type="dxa"/>
            <w:shd w:val="clear" w:color="auto" w:fill="auto"/>
          </w:tcPr>
          <w:p w14:paraId="629790F5" w14:textId="4EE5F362" w:rsidR="00A97A9A" w:rsidRDefault="00A97A9A" w:rsidP="007805D9">
            <w:pPr>
              <w:pStyle w:val="BodyText"/>
              <w:spacing w:after="0"/>
              <w:ind w:left="0"/>
            </w:pPr>
            <w:r>
              <w:t>OK</w:t>
            </w:r>
          </w:p>
        </w:tc>
        <w:tc>
          <w:tcPr>
            <w:tcW w:w="4134" w:type="dxa"/>
            <w:shd w:val="clear" w:color="auto" w:fill="auto"/>
          </w:tcPr>
          <w:p w14:paraId="6BA0FB37" w14:textId="66B6DC0D" w:rsidR="00A97A9A" w:rsidRDefault="00A97A9A" w:rsidP="007805D9">
            <w:pPr>
              <w:pStyle w:val="BodyText"/>
              <w:spacing w:after="0"/>
              <w:ind w:left="0"/>
            </w:pPr>
            <w:r>
              <w:t>FAULT</w:t>
            </w:r>
          </w:p>
        </w:tc>
      </w:tr>
      <w:tr w:rsidR="00DC32FE" w:rsidRPr="00921EEA" w14:paraId="1F3A6273" w14:textId="77777777" w:rsidTr="00DC32FE">
        <w:trPr>
          <w:trHeight w:val="242"/>
          <w:jc w:val="center"/>
        </w:trPr>
        <w:tc>
          <w:tcPr>
            <w:tcW w:w="910" w:type="dxa"/>
            <w:shd w:val="clear" w:color="auto" w:fill="auto"/>
          </w:tcPr>
          <w:p w14:paraId="371E2822" w14:textId="1F9161AD" w:rsidR="00A97A9A" w:rsidRDefault="00A97A9A" w:rsidP="007805D9">
            <w:pPr>
              <w:pStyle w:val="BodyText"/>
              <w:spacing w:after="0"/>
              <w:ind w:left="0"/>
            </w:pPr>
            <w:r>
              <w:t>8</w:t>
            </w:r>
          </w:p>
        </w:tc>
        <w:tc>
          <w:tcPr>
            <w:tcW w:w="4054" w:type="dxa"/>
            <w:shd w:val="clear" w:color="auto" w:fill="auto"/>
          </w:tcPr>
          <w:p w14:paraId="1AF666F0" w14:textId="52230A61" w:rsidR="00A97A9A" w:rsidRDefault="00A97A9A" w:rsidP="007805D9">
            <w:pPr>
              <w:pStyle w:val="BodyText"/>
              <w:spacing w:after="0"/>
              <w:ind w:left="0"/>
            </w:pPr>
            <w:r>
              <w:t>Chan 8 Power Module Latched  Fault</w:t>
            </w:r>
          </w:p>
        </w:tc>
        <w:tc>
          <w:tcPr>
            <w:tcW w:w="1009" w:type="dxa"/>
            <w:shd w:val="clear" w:color="auto" w:fill="auto"/>
          </w:tcPr>
          <w:p w14:paraId="79D7BCB5" w14:textId="42EF253C" w:rsidR="00A97A9A" w:rsidRDefault="00A97A9A" w:rsidP="007805D9">
            <w:pPr>
              <w:pStyle w:val="BodyText"/>
              <w:spacing w:after="0"/>
              <w:ind w:left="0"/>
            </w:pPr>
            <w:r>
              <w:t>OK</w:t>
            </w:r>
          </w:p>
        </w:tc>
        <w:tc>
          <w:tcPr>
            <w:tcW w:w="4134" w:type="dxa"/>
            <w:shd w:val="clear" w:color="auto" w:fill="auto"/>
          </w:tcPr>
          <w:p w14:paraId="646F5C72" w14:textId="6B745838" w:rsidR="00A97A9A" w:rsidRDefault="00A97A9A" w:rsidP="007805D9">
            <w:pPr>
              <w:pStyle w:val="BodyText"/>
              <w:spacing w:after="0"/>
              <w:ind w:left="0"/>
            </w:pPr>
            <w:r>
              <w:t>FAULT</w:t>
            </w:r>
          </w:p>
        </w:tc>
      </w:tr>
      <w:tr w:rsidR="00DC32FE" w:rsidRPr="00921EEA" w14:paraId="4EED4333" w14:textId="77777777" w:rsidTr="00DC32FE">
        <w:trPr>
          <w:trHeight w:val="242"/>
          <w:jc w:val="center"/>
        </w:trPr>
        <w:tc>
          <w:tcPr>
            <w:tcW w:w="910" w:type="dxa"/>
            <w:shd w:val="clear" w:color="auto" w:fill="auto"/>
          </w:tcPr>
          <w:p w14:paraId="1DDF91DF" w14:textId="34B41C02" w:rsidR="00A97A9A" w:rsidRDefault="00A97A9A" w:rsidP="007805D9">
            <w:pPr>
              <w:pStyle w:val="BodyText"/>
              <w:spacing w:after="0"/>
              <w:ind w:left="0"/>
            </w:pPr>
            <w:r>
              <w:t>9</w:t>
            </w:r>
          </w:p>
        </w:tc>
        <w:tc>
          <w:tcPr>
            <w:tcW w:w="4054" w:type="dxa"/>
            <w:shd w:val="clear" w:color="auto" w:fill="auto"/>
          </w:tcPr>
          <w:p w14:paraId="24EBE56A" w14:textId="531F9DDF" w:rsidR="00A97A9A" w:rsidRDefault="00A97A9A" w:rsidP="007805D9">
            <w:pPr>
              <w:pStyle w:val="BodyText"/>
              <w:spacing w:after="0"/>
              <w:ind w:left="0"/>
            </w:pPr>
            <w:r>
              <w:t>Chan 9 Power Module Latched  Fault</w:t>
            </w:r>
          </w:p>
        </w:tc>
        <w:tc>
          <w:tcPr>
            <w:tcW w:w="1009" w:type="dxa"/>
            <w:shd w:val="clear" w:color="auto" w:fill="auto"/>
          </w:tcPr>
          <w:p w14:paraId="08CCDF57" w14:textId="7891E8B3" w:rsidR="00A97A9A" w:rsidRDefault="00A97A9A" w:rsidP="007805D9">
            <w:pPr>
              <w:pStyle w:val="BodyText"/>
              <w:spacing w:after="0"/>
              <w:ind w:left="0"/>
            </w:pPr>
            <w:r>
              <w:t>OK</w:t>
            </w:r>
          </w:p>
        </w:tc>
        <w:tc>
          <w:tcPr>
            <w:tcW w:w="4134" w:type="dxa"/>
            <w:shd w:val="clear" w:color="auto" w:fill="auto"/>
          </w:tcPr>
          <w:p w14:paraId="36A0B930" w14:textId="1099014F" w:rsidR="00A97A9A" w:rsidRDefault="00A97A9A" w:rsidP="007805D9">
            <w:pPr>
              <w:pStyle w:val="BodyText"/>
              <w:spacing w:after="0"/>
              <w:ind w:left="0"/>
            </w:pPr>
            <w:r>
              <w:t>FAULT</w:t>
            </w:r>
          </w:p>
        </w:tc>
      </w:tr>
      <w:tr w:rsidR="00DC32FE" w:rsidRPr="00921EEA" w14:paraId="53EA0609" w14:textId="77777777" w:rsidTr="00DC32FE">
        <w:trPr>
          <w:trHeight w:val="242"/>
          <w:jc w:val="center"/>
        </w:trPr>
        <w:tc>
          <w:tcPr>
            <w:tcW w:w="910" w:type="dxa"/>
            <w:shd w:val="clear" w:color="auto" w:fill="auto"/>
          </w:tcPr>
          <w:p w14:paraId="690ACC16" w14:textId="62E82AB7" w:rsidR="00A97A9A" w:rsidRDefault="00A97A9A" w:rsidP="007805D9">
            <w:pPr>
              <w:pStyle w:val="BodyText"/>
              <w:spacing w:after="0"/>
              <w:ind w:left="0"/>
            </w:pPr>
            <w:r>
              <w:t>10</w:t>
            </w:r>
          </w:p>
        </w:tc>
        <w:tc>
          <w:tcPr>
            <w:tcW w:w="4054" w:type="dxa"/>
            <w:shd w:val="clear" w:color="auto" w:fill="auto"/>
          </w:tcPr>
          <w:p w14:paraId="5E444534" w14:textId="7EF860BB" w:rsidR="00A97A9A" w:rsidRDefault="00A97A9A" w:rsidP="007805D9">
            <w:pPr>
              <w:pStyle w:val="BodyText"/>
              <w:spacing w:after="0"/>
              <w:ind w:left="0"/>
            </w:pPr>
            <w:r>
              <w:t>Chan 10 Power Module Latched  Fault</w:t>
            </w:r>
          </w:p>
        </w:tc>
        <w:tc>
          <w:tcPr>
            <w:tcW w:w="1009" w:type="dxa"/>
            <w:shd w:val="clear" w:color="auto" w:fill="auto"/>
          </w:tcPr>
          <w:p w14:paraId="7C1FB43A" w14:textId="7533DF7C" w:rsidR="00A97A9A" w:rsidRDefault="00A97A9A" w:rsidP="007805D9">
            <w:pPr>
              <w:pStyle w:val="BodyText"/>
              <w:spacing w:after="0"/>
              <w:ind w:left="0"/>
            </w:pPr>
            <w:r>
              <w:t>OK</w:t>
            </w:r>
          </w:p>
        </w:tc>
        <w:tc>
          <w:tcPr>
            <w:tcW w:w="4134" w:type="dxa"/>
            <w:shd w:val="clear" w:color="auto" w:fill="auto"/>
          </w:tcPr>
          <w:p w14:paraId="67521B31" w14:textId="62118165" w:rsidR="00A97A9A" w:rsidRDefault="00A97A9A" w:rsidP="007805D9">
            <w:pPr>
              <w:pStyle w:val="BodyText"/>
              <w:spacing w:after="0"/>
              <w:ind w:left="0"/>
            </w:pPr>
            <w:r>
              <w:t>FAULT</w:t>
            </w:r>
          </w:p>
        </w:tc>
      </w:tr>
      <w:tr w:rsidR="00DC32FE" w:rsidRPr="00921EEA" w14:paraId="55B1CE2C" w14:textId="77777777" w:rsidTr="00DC32FE">
        <w:trPr>
          <w:trHeight w:val="242"/>
          <w:jc w:val="center"/>
        </w:trPr>
        <w:tc>
          <w:tcPr>
            <w:tcW w:w="910" w:type="dxa"/>
            <w:shd w:val="clear" w:color="auto" w:fill="auto"/>
          </w:tcPr>
          <w:p w14:paraId="53F65BF0" w14:textId="5C1E18C8" w:rsidR="00A97A9A" w:rsidRDefault="00A97A9A" w:rsidP="007805D9">
            <w:pPr>
              <w:pStyle w:val="BodyText"/>
              <w:spacing w:after="0"/>
              <w:ind w:left="0"/>
            </w:pPr>
            <w:r>
              <w:t>11</w:t>
            </w:r>
          </w:p>
        </w:tc>
        <w:tc>
          <w:tcPr>
            <w:tcW w:w="4054" w:type="dxa"/>
            <w:shd w:val="clear" w:color="auto" w:fill="auto"/>
          </w:tcPr>
          <w:p w14:paraId="2D31E9C5" w14:textId="6FABC3B2" w:rsidR="00A97A9A" w:rsidRDefault="00A97A9A" w:rsidP="007805D9">
            <w:pPr>
              <w:pStyle w:val="BodyText"/>
              <w:spacing w:after="0"/>
              <w:ind w:left="0"/>
            </w:pPr>
            <w:r>
              <w:t>Chan 11 Power Module Latched  Fault</w:t>
            </w:r>
          </w:p>
        </w:tc>
        <w:tc>
          <w:tcPr>
            <w:tcW w:w="1009" w:type="dxa"/>
            <w:shd w:val="clear" w:color="auto" w:fill="auto"/>
          </w:tcPr>
          <w:p w14:paraId="6EE1ED66" w14:textId="6AD87AC9" w:rsidR="00A97A9A" w:rsidRDefault="00A97A9A" w:rsidP="007805D9">
            <w:pPr>
              <w:pStyle w:val="BodyText"/>
              <w:spacing w:after="0"/>
              <w:ind w:left="0"/>
            </w:pPr>
            <w:r>
              <w:t>OK</w:t>
            </w:r>
          </w:p>
        </w:tc>
        <w:tc>
          <w:tcPr>
            <w:tcW w:w="4134" w:type="dxa"/>
            <w:shd w:val="clear" w:color="auto" w:fill="auto"/>
          </w:tcPr>
          <w:p w14:paraId="6C5D6327" w14:textId="0DEB63D0" w:rsidR="00A97A9A" w:rsidRDefault="00A97A9A" w:rsidP="007805D9">
            <w:pPr>
              <w:pStyle w:val="BodyText"/>
              <w:spacing w:after="0"/>
              <w:ind w:left="0"/>
            </w:pPr>
            <w:r>
              <w:t>FAULT</w:t>
            </w:r>
          </w:p>
        </w:tc>
      </w:tr>
      <w:tr w:rsidR="00DC32FE" w:rsidRPr="00921EEA" w14:paraId="59115CD2" w14:textId="77777777" w:rsidTr="00DC32FE">
        <w:trPr>
          <w:trHeight w:val="242"/>
          <w:jc w:val="center"/>
        </w:trPr>
        <w:tc>
          <w:tcPr>
            <w:tcW w:w="910" w:type="dxa"/>
            <w:shd w:val="clear" w:color="auto" w:fill="auto"/>
          </w:tcPr>
          <w:p w14:paraId="213F4354" w14:textId="4B4C581D" w:rsidR="00A97A9A" w:rsidRDefault="00A97A9A" w:rsidP="007805D9">
            <w:pPr>
              <w:pStyle w:val="BodyText"/>
              <w:spacing w:after="0"/>
              <w:ind w:left="0"/>
            </w:pPr>
            <w:r>
              <w:t>12</w:t>
            </w:r>
          </w:p>
        </w:tc>
        <w:tc>
          <w:tcPr>
            <w:tcW w:w="4054" w:type="dxa"/>
            <w:shd w:val="clear" w:color="auto" w:fill="auto"/>
          </w:tcPr>
          <w:p w14:paraId="1306C316" w14:textId="3595B017" w:rsidR="00A97A9A" w:rsidRDefault="00A97A9A" w:rsidP="007805D9">
            <w:pPr>
              <w:pStyle w:val="BodyText"/>
              <w:spacing w:after="0"/>
              <w:ind w:left="0"/>
            </w:pPr>
            <w:r>
              <w:t>Chan 12 Power Module Latched  Fault</w:t>
            </w:r>
          </w:p>
        </w:tc>
        <w:tc>
          <w:tcPr>
            <w:tcW w:w="1009" w:type="dxa"/>
            <w:shd w:val="clear" w:color="auto" w:fill="auto"/>
          </w:tcPr>
          <w:p w14:paraId="0576E71B" w14:textId="3BD9E56B" w:rsidR="00A97A9A" w:rsidRDefault="00A97A9A" w:rsidP="007805D9">
            <w:pPr>
              <w:pStyle w:val="BodyText"/>
              <w:spacing w:after="0"/>
              <w:ind w:left="0"/>
            </w:pPr>
            <w:r>
              <w:t>OK</w:t>
            </w:r>
          </w:p>
        </w:tc>
        <w:tc>
          <w:tcPr>
            <w:tcW w:w="4134" w:type="dxa"/>
            <w:shd w:val="clear" w:color="auto" w:fill="auto"/>
          </w:tcPr>
          <w:p w14:paraId="3D8CAE8E" w14:textId="3143162F" w:rsidR="00A97A9A" w:rsidRDefault="00A97A9A" w:rsidP="007805D9">
            <w:pPr>
              <w:pStyle w:val="BodyText"/>
              <w:spacing w:after="0"/>
              <w:ind w:left="0"/>
            </w:pPr>
            <w:r>
              <w:t>FAULT</w:t>
            </w:r>
          </w:p>
        </w:tc>
      </w:tr>
      <w:tr w:rsidR="00DC32FE" w:rsidRPr="00921EEA" w14:paraId="0476C22F" w14:textId="77777777" w:rsidTr="00DC32FE">
        <w:trPr>
          <w:trHeight w:val="242"/>
          <w:jc w:val="center"/>
        </w:trPr>
        <w:tc>
          <w:tcPr>
            <w:tcW w:w="910" w:type="dxa"/>
            <w:shd w:val="clear" w:color="auto" w:fill="auto"/>
          </w:tcPr>
          <w:p w14:paraId="0A22B8F6" w14:textId="23A3A00C" w:rsidR="00A97A9A" w:rsidRDefault="00A97A9A" w:rsidP="007805D9">
            <w:pPr>
              <w:pStyle w:val="BodyText"/>
              <w:spacing w:after="0"/>
              <w:ind w:left="0"/>
            </w:pPr>
            <w:r>
              <w:t>13</w:t>
            </w:r>
          </w:p>
        </w:tc>
        <w:tc>
          <w:tcPr>
            <w:tcW w:w="4054" w:type="dxa"/>
            <w:shd w:val="clear" w:color="auto" w:fill="auto"/>
          </w:tcPr>
          <w:p w14:paraId="711E7295" w14:textId="6CC306EA" w:rsidR="00A97A9A" w:rsidRDefault="00A97A9A" w:rsidP="007805D9">
            <w:pPr>
              <w:pStyle w:val="BodyText"/>
              <w:spacing w:after="0"/>
              <w:ind w:left="0"/>
            </w:pPr>
            <w:r>
              <w:t>Chan 13 Power Module Latched  Fault</w:t>
            </w:r>
          </w:p>
        </w:tc>
        <w:tc>
          <w:tcPr>
            <w:tcW w:w="1009" w:type="dxa"/>
            <w:shd w:val="clear" w:color="auto" w:fill="auto"/>
          </w:tcPr>
          <w:p w14:paraId="381EA754" w14:textId="67BB24FE" w:rsidR="00A97A9A" w:rsidRDefault="00A97A9A" w:rsidP="007805D9">
            <w:pPr>
              <w:pStyle w:val="BodyText"/>
              <w:spacing w:after="0"/>
              <w:ind w:left="0"/>
            </w:pPr>
            <w:r>
              <w:t>OK</w:t>
            </w:r>
          </w:p>
        </w:tc>
        <w:tc>
          <w:tcPr>
            <w:tcW w:w="4134" w:type="dxa"/>
            <w:shd w:val="clear" w:color="auto" w:fill="auto"/>
          </w:tcPr>
          <w:p w14:paraId="0B061C42" w14:textId="11872335" w:rsidR="00A97A9A" w:rsidRDefault="00A97A9A" w:rsidP="007805D9">
            <w:pPr>
              <w:pStyle w:val="BodyText"/>
              <w:spacing w:after="0"/>
              <w:ind w:left="0"/>
            </w:pPr>
            <w:r>
              <w:t>FAULT</w:t>
            </w:r>
          </w:p>
        </w:tc>
      </w:tr>
      <w:tr w:rsidR="00DC32FE" w:rsidRPr="00921EEA" w14:paraId="34E5A5FD" w14:textId="77777777" w:rsidTr="00DC32FE">
        <w:trPr>
          <w:trHeight w:val="242"/>
          <w:jc w:val="center"/>
        </w:trPr>
        <w:tc>
          <w:tcPr>
            <w:tcW w:w="910" w:type="dxa"/>
            <w:shd w:val="clear" w:color="auto" w:fill="auto"/>
          </w:tcPr>
          <w:p w14:paraId="5B042D02" w14:textId="409892C2" w:rsidR="00A97A9A" w:rsidRDefault="00A97A9A" w:rsidP="007805D9">
            <w:pPr>
              <w:pStyle w:val="BodyText"/>
              <w:spacing w:after="0"/>
              <w:ind w:left="0"/>
            </w:pPr>
            <w:r>
              <w:t>14</w:t>
            </w:r>
          </w:p>
        </w:tc>
        <w:tc>
          <w:tcPr>
            <w:tcW w:w="4054" w:type="dxa"/>
            <w:shd w:val="clear" w:color="auto" w:fill="auto"/>
          </w:tcPr>
          <w:p w14:paraId="4A3F9ECF" w14:textId="546466DC" w:rsidR="00A97A9A" w:rsidRDefault="00A97A9A" w:rsidP="007805D9">
            <w:pPr>
              <w:pStyle w:val="BodyText"/>
              <w:spacing w:after="0"/>
              <w:ind w:left="0"/>
            </w:pPr>
            <w:r>
              <w:t>Chan 14 Power Module Latched  Fault</w:t>
            </w:r>
          </w:p>
        </w:tc>
        <w:tc>
          <w:tcPr>
            <w:tcW w:w="1009" w:type="dxa"/>
            <w:shd w:val="clear" w:color="auto" w:fill="auto"/>
          </w:tcPr>
          <w:p w14:paraId="05BC596C" w14:textId="113DEAF9" w:rsidR="00A97A9A" w:rsidRDefault="00A97A9A" w:rsidP="007805D9">
            <w:pPr>
              <w:pStyle w:val="BodyText"/>
              <w:spacing w:after="0"/>
              <w:ind w:left="0"/>
            </w:pPr>
            <w:r>
              <w:t>OK</w:t>
            </w:r>
          </w:p>
        </w:tc>
        <w:tc>
          <w:tcPr>
            <w:tcW w:w="4134" w:type="dxa"/>
            <w:shd w:val="clear" w:color="auto" w:fill="auto"/>
          </w:tcPr>
          <w:p w14:paraId="25BF3F21" w14:textId="0F6C0D47" w:rsidR="00A97A9A" w:rsidRDefault="00A97A9A" w:rsidP="007805D9">
            <w:pPr>
              <w:pStyle w:val="BodyText"/>
              <w:spacing w:after="0"/>
              <w:ind w:left="0"/>
            </w:pPr>
            <w:r>
              <w:t>FAULT</w:t>
            </w:r>
          </w:p>
        </w:tc>
      </w:tr>
      <w:tr w:rsidR="00DC32FE" w:rsidRPr="00921EEA" w14:paraId="4B57A84F" w14:textId="77777777" w:rsidTr="00DC32FE">
        <w:trPr>
          <w:trHeight w:val="242"/>
          <w:jc w:val="center"/>
        </w:trPr>
        <w:tc>
          <w:tcPr>
            <w:tcW w:w="910" w:type="dxa"/>
            <w:shd w:val="clear" w:color="auto" w:fill="auto"/>
          </w:tcPr>
          <w:p w14:paraId="691D9BF2" w14:textId="79FC2999" w:rsidR="00A97A9A" w:rsidRDefault="00A97A9A" w:rsidP="007805D9">
            <w:pPr>
              <w:pStyle w:val="BodyText"/>
              <w:spacing w:after="0"/>
              <w:ind w:left="0"/>
            </w:pPr>
            <w:r>
              <w:t>15</w:t>
            </w:r>
          </w:p>
        </w:tc>
        <w:tc>
          <w:tcPr>
            <w:tcW w:w="4054" w:type="dxa"/>
            <w:shd w:val="clear" w:color="auto" w:fill="auto"/>
          </w:tcPr>
          <w:p w14:paraId="2FF4863B" w14:textId="0B4F910D" w:rsidR="00A97A9A" w:rsidRDefault="00A97A9A" w:rsidP="007805D9">
            <w:pPr>
              <w:pStyle w:val="BodyText"/>
              <w:spacing w:after="0"/>
              <w:ind w:left="0"/>
            </w:pPr>
            <w:r>
              <w:t>Chan 15 Power Module Latched  Fault</w:t>
            </w:r>
          </w:p>
        </w:tc>
        <w:tc>
          <w:tcPr>
            <w:tcW w:w="1009" w:type="dxa"/>
            <w:shd w:val="clear" w:color="auto" w:fill="auto"/>
          </w:tcPr>
          <w:p w14:paraId="52CE4DD0" w14:textId="631FC523" w:rsidR="00A97A9A" w:rsidRDefault="00A97A9A" w:rsidP="007805D9">
            <w:pPr>
              <w:pStyle w:val="BodyText"/>
              <w:spacing w:after="0"/>
              <w:ind w:left="0"/>
            </w:pPr>
            <w:r>
              <w:t>OK</w:t>
            </w:r>
          </w:p>
        </w:tc>
        <w:tc>
          <w:tcPr>
            <w:tcW w:w="4134" w:type="dxa"/>
            <w:shd w:val="clear" w:color="auto" w:fill="auto"/>
          </w:tcPr>
          <w:p w14:paraId="4F8C103C" w14:textId="54DAC1FB" w:rsidR="00A97A9A" w:rsidRDefault="00A97A9A" w:rsidP="003649AF">
            <w:pPr>
              <w:pStyle w:val="BodyText"/>
              <w:keepNext/>
              <w:spacing w:after="0"/>
              <w:ind w:left="0"/>
            </w:pPr>
            <w:r>
              <w:t>FAULT</w:t>
            </w:r>
          </w:p>
        </w:tc>
      </w:tr>
    </w:tbl>
    <w:p w14:paraId="0872E011" w14:textId="471B660A" w:rsidR="007805D9" w:rsidRPr="005357C4" w:rsidRDefault="003649AF" w:rsidP="003649AF">
      <w:pPr>
        <w:pStyle w:val="Caption"/>
        <w:jc w:val="center"/>
      </w:pPr>
      <w:r>
        <w:t xml:space="preserve">Table </w:t>
      </w:r>
      <w:fldSimple w:instr=" SEQ Table \* ARABIC ">
        <w:r w:rsidR="00504A67">
          <w:rPr>
            <w:noProof/>
          </w:rPr>
          <w:t>28</w:t>
        </w:r>
      </w:fldSimple>
      <w:r>
        <w:t xml:space="preserve">: SLAC </w:t>
      </w:r>
      <w:proofErr w:type="spellStart"/>
      <w:r>
        <w:t>MCOR</w:t>
      </w:r>
      <w:r w:rsidR="00504A67">
        <w:t>Controller</w:t>
      </w:r>
      <w:proofErr w:type="spellEnd"/>
      <w:r w:rsidR="00504A67">
        <w:t xml:space="preserve"> EPICS </w:t>
      </w:r>
      <w:proofErr w:type="spellStart"/>
      <w:r w:rsidR="00504A67">
        <w:t>mbbiDirect</w:t>
      </w:r>
      <w:proofErr w:type="spellEnd"/>
      <w:r>
        <w:t xml:space="preserve"> PVs</w:t>
      </w:r>
    </w:p>
    <w:p w14:paraId="5876A544" w14:textId="77777777" w:rsidR="00455AA2" w:rsidRDefault="00455AA2" w:rsidP="001F34F3">
      <w:pPr>
        <w:pStyle w:val="Heading4"/>
      </w:pPr>
      <w:r>
        <w:t>Multi-Bit Binary Outputs</w:t>
      </w:r>
    </w:p>
    <w:p w14:paraId="68F55E29" w14:textId="77777777" w:rsidR="003E2FE4" w:rsidRDefault="003E2FE4" w:rsidP="003E2FE4"/>
    <w:p w14:paraId="282A2808" w14:textId="18ABD44B" w:rsidR="003E2FE4" w:rsidRDefault="003E2FE4" w:rsidP="003E2FE4">
      <w:r>
        <w:t>To reset an MCOR fault, first you must clear the latched fault for that channel before pulsing (asserting/</w:t>
      </w:r>
      <w:proofErr w:type="spellStart"/>
      <w:r>
        <w:t>deasserting</w:t>
      </w:r>
      <w:proofErr w:type="spellEnd"/>
      <w:r>
        <w:t>) the MCOR Reset, which resets all faults on the bus.</w:t>
      </w:r>
    </w:p>
    <w:p w14:paraId="33C49C45" w14:textId="77777777" w:rsidR="003E2FE4" w:rsidRPr="003E2FE4" w:rsidRDefault="003E2FE4" w:rsidP="003E2FE4"/>
    <w:tbl>
      <w:tblPr>
        <w:tblStyle w:val="TableGrid"/>
        <w:tblW w:w="9198" w:type="dxa"/>
        <w:jc w:val="center"/>
        <w:tblLook w:val="04A0" w:firstRow="1" w:lastRow="0" w:firstColumn="1" w:lastColumn="0" w:noHBand="0" w:noVBand="1"/>
      </w:tblPr>
      <w:tblGrid>
        <w:gridCol w:w="1062"/>
        <w:gridCol w:w="3961"/>
        <w:gridCol w:w="1198"/>
        <w:gridCol w:w="2977"/>
      </w:tblGrid>
      <w:tr w:rsidR="00462F93" w14:paraId="2AB492C7" w14:textId="77777777" w:rsidTr="000069EF">
        <w:trPr>
          <w:jc w:val="center"/>
        </w:trPr>
        <w:tc>
          <w:tcPr>
            <w:tcW w:w="9198" w:type="dxa"/>
            <w:gridSpan w:val="4"/>
            <w:shd w:val="clear" w:color="auto" w:fill="800080"/>
          </w:tcPr>
          <w:p w14:paraId="7B3B3D88" w14:textId="77777777" w:rsidR="00462F93" w:rsidRDefault="00462F93" w:rsidP="00F179F0">
            <w:pPr>
              <w:pStyle w:val="BodyText"/>
              <w:spacing w:after="0"/>
              <w:ind w:left="0"/>
              <w:jc w:val="center"/>
            </w:pPr>
            <w:r>
              <w:t>MCOR Channel (</w:t>
            </w:r>
            <w:proofErr w:type="spellStart"/>
            <w:r>
              <w:t>mbbiDirect</w:t>
            </w:r>
            <w:proofErr w:type="spellEnd"/>
            <w:r>
              <w:t>)</w:t>
            </w:r>
          </w:p>
        </w:tc>
      </w:tr>
      <w:tr w:rsidR="00D645BA" w14:paraId="7E6A2802" w14:textId="77777777" w:rsidTr="000069EF">
        <w:trPr>
          <w:jc w:val="center"/>
        </w:trPr>
        <w:tc>
          <w:tcPr>
            <w:tcW w:w="1300" w:type="dxa"/>
            <w:shd w:val="clear" w:color="auto" w:fill="CCCCFF"/>
          </w:tcPr>
          <w:p w14:paraId="6C6FA63F" w14:textId="77777777" w:rsidR="00462F93" w:rsidRPr="0034236D" w:rsidRDefault="00462F93" w:rsidP="00F179F0">
            <w:pPr>
              <w:pStyle w:val="BodyText"/>
              <w:spacing w:after="0"/>
              <w:ind w:left="0"/>
              <w:rPr>
                <w:b/>
              </w:rPr>
            </w:pPr>
            <w:r w:rsidRPr="0034236D">
              <w:rPr>
                <w:b/>
              </w:rPr>
              <w:t>Base</w:t>
            </w:r>
          </w:p>
        </w:tc>
        <w:tc>
          <w:tcPr>
            <w:tcW w:w="4087" w:type="dxa"/>
            <w:shd w:val="clear" w:color="auto" w:fill="auto"/>
          </w:tcPr>
          <w:p w14:paraId="1249A372" w14:textId="77777777" w:rsidR="00462F93" w:rsidRDefault="00462F93" w:rsidP="00F179F0">
            <w:pPr>
              <w:pStyle w:val="BodyText"/>
              <w:spacing w:after="0"/>
              <w:ind w:left="0"/>
            </w:pPr>
            <w:r>
              <w:rPr>
                <w:sz w:val="22"/>
                <w:szCs w:val="22"/>
              </w:rPr>
              <w:t>0x00000440</w:t>
            </w:r>
          </w:p>
        </w:tc>
        <w:tc>
          <w:tcPr>
            <w:tcW w:w="1279" w:type="dxa"/>
            <w:shd w:val="clear" w:color="auto" w:fill="CCCCFF"/>
          </w:tcPr>
          <w:p w14:paraId="2E0FF6E6" w14:textId="77777777" w:rsidR="00462F93" w:rsidRPr="00FA6494" w:rsidRDefault="00462F93" w:rsidP="00F179F0">
            <w:pPr>
              <w:pStyle w:val="BodyText"/>
              <w:spacing w:after="0"/>
              <w:ind w:left="0"/>
              <w:rPr>
                <w:b/>
              </w:rPr>
            </w:pPr>
            <w:r w:rsidRPr="00FA6494">
              <w:rPr>
                <w:b/>
              </w:rPr>
              <w:t>Access</w:t>
            </w:r>
          </w:p>
        </w:tc>
        <w:tc>
          <w:tcPr>
            <w:tcW w:w="2532" w:type="dxa"/>
            <w:shd w:val="clear" w:color="auto" w:fill="auto"/>
          </w:tcPr>
          <w:p w14:paraId="357FAF05" w14:textId="5763F892" w:rsidR="00462F93" w:rsidRDefault="00462F93" w:rsidP="00F179F0">
            <w:pPr>
              <w:pStyle w:val="BodyText"/>
              <w:spacing w:after="0"/>
              <w:ind w:left="0"/>
            </w:pPr>
            <w:r>
              <w:t>Write Access</w:t>
            </w:r>
          </w:p>
        </w:tc>
      </w:tr>
      <w:tr w:rsidR="00D645BA" w:rsidRPr="005D7008" w14:paraId="57DE7856" w14:textId="77777777" w:rsidTr="000069EF">
        <w:trPr>
          <w:trHeight w:val="90"/>
          <w:jc w:val="center"/>
        </w:trPr>
        <w:tc>
          <w:tcPr>
            <w:tcW w:w="1300" w:type="dxa"/>
            <w:shd w:val="clear" w:color="auto" w:fill="CCCCFF"/>
          </w:tcPr>
          <w:p w14:paraId="498DC2B9" w14:textId="77777777" w:rsidR="00462F93" w:rsidRPr="0034236D" w:rsidRDefault="00462F93" w:rsidP="00F179F0">
            <w:pPr>
              <w:pStyle w:val="BodyText"/>
              <w:spacing w:after="0"/>
              <w:ind w:left="0"/>
              <w:rPr>
                <w:b/>
              </w:rPr>
            </w:pPr>
            <w:r>
              <w:rPr>
                <w:b/>
              </w:rPr>
              <w:t>PV Name</w:t>
            </w:r>
          </w:p>
        </w:tc>
        <w:tc>
          <w:tcPr>
            <w:tcW w:w="4087" w:type="dxa"/>
            <w:shd w:val="clear" w:color="auto" w:fill="CCCCFF"/>
          </w:tcPr>
          <w:p w14:paraId="5E73FF8F" w14:textId="53A961F8" w:rsidR="00462F93" w:rsidRPr="000069EF" w:rsidRDefault="000069EF" w:rsidP="00F179F0">
            <w:pPr>
              <w:pStyle w:val="BodyText"/>
              <w:spacing w:after="0"/>
              <w:ind w:left="0"/>
            </w:pPr>
            <w:r w:rsidRPr="000069EF">
              <w:t>MCOR:&lt;area&gt;:&lt;crate&gt;&lt;</w:t>
            </w:r>
            <w:proofErr w:type="spellStart"/>
            <w:r w:rsidRPr="000069EF">
              <w:t>chan</w:t>
            </w:r>
            <w:proofErr w:type="spellEnd"/>
            <w:r w:rsidRPr="000069EF">
              <w:t>&gt;:&lt;</w:t>
            </w:r>
            <w:proofErr w:type="spellStart"/>
            <w:r w:rsidRPr="000069EF">
              <w:t>attr</w:t>
            </w:r>
            <w:proofErr w:type="spellEnd"/>
            <w:r w:rsidRPr="000069EF">
              <w:t>&gt;</w:t>
            </w:r>
          </w:p>
        </w:tc>
        <w:tc>
          <w:tcPr>
            <w:tcW w:w="1279" w:type="dxa"/>
            <w:shd w:val="clear" w:color="auto" w:fill="CCCCFF"/>
          </w:tcPr>
          <w:p w14:paraId="231FEE50" w14:textId="77777777" w:rsidR="00462F93" w:rsidRPr="005D7008" w:rsidRDefault="00462F93" w:rsidP="00F179F0">
            <w:pPr>
              <w:pStyle w:val="BodyText"/>
              <w:spacing w:after="0"/>
              <w:ind w:left="0"/>
              <w:rPr>
                <w:b/>
              </w:rPr>
            </w:pPr>
            <w:r>
              <w:rPr>
                <w:b/>
              </w:rPr>
              <w:t>Example</w:t>
            </w:r>
          </w:p>
        </w:tc>
        <w:tc>
          <w:tcPr>
            <w:tcW w:w="2532" w:type="dxa"/>
            <w:shd w:val="clear" w:color="auto" w:fill="CCCCFF"/>
          </w:tcPr>
          <w:p w14:paraId="1B0632FB" w14:textId="121C9BCE" w:rsidR="00462F93" w:rsidRPr="005D7008" w:rsidRDefault="00D645BA" w:rsidP="00F179F0">
            <w:pPr>
              <w:pStyle w:val="BodyText"/>
              <w:spacing w:after="0"/>
              <w:ind w:left="0"/>
              <w:rPr>
                <w:b/>
              </w:rPr>
            </w:pPr>
            <w:r>
              <w:rPr>
                <w:b/>
              </w:rPr>
              <w:t>MCOR:LTU1:200</w:t>
            </w:r>
            <w:r w:rsidR="000069EF">
              <w:rPr>
                <w:b/>
              </w:rPr>
              <w:t>:</w:t>
            </w:r>
            <w:r>
              <w:rPr>
                <w:b/>
              </w:rPr>
              <w:t>RESET</w:t>
            </w:r>
          </w:p>
        </w:tc>
      </w:tr>
      <w:tr w:rsidR="00462F93" w:rsidRPr="00BA4CCE" w14:paraId="7C66F29D" w14:textId="77777777" w:rsidTr="000069EF">
        <w:trPr>
          <w:trHeight w:val="90"/>
          <w:jc w:val="center"/>
        </w:trPr>
        <w:tc>
          <w:tcPr>
            <w:tcW w:w="1300" w:type="dxa"/>
            <w:shd w:val="clear" w:color="auto" w:fill="CCCCFF"/>
          </w:tcPr>
          <w:p w14:paraId="0CBB5B14" w14:textId="77777777" w:rsidR="00462F93" w:rsidRPr="0034236D" w:rsidRDefault="00462F93" w:rsidP="00F179F0">
            <w:pPr>
              <w:pStyle w:val="BodyText"/>
              <w:spacing w:after="0"/>
              <w:ind w:left="0"/>
              <w:rPr>
                <w:b/>
              </w:rPr>
            </w:pPr>
            <w:r>
              <w:rPr>
                <w:b/>
              </w:rPr>
              <w:t>Offset</w:t>
            </w:r>
          </w:p>
        </w:tc>
        <w:tc>
          <w:tcPr>
            <w:tcW w:w="7898" w:type="dxa"/>
            <w:gridSpan w:val="3"/>
            <w:shd w:val="clear" w:color="auto" w:fill="auto"/>
          </w:tcPr>
          <w:p w14:paraId="0AA1CDF5" w14:textId="7E1A0E94" w:rsidR="00462F93" w:rsidRPr="00BA4CCE" w:rsidRDefault="00462F93" w:rsidP="00F179F0">
            <w:pPr>
              <w:pStyle w:val="BodyText"/>
              <w:spacing w:after="0"/>
              <w:ind w:left="0"/>
            </w:pPr>
            <w:r w:rsidRPr="00BA4CCE">
              <w:t>0x</w:t>
            </w:r>
            <w:r>
              <w:t>08</w:t>
            </w:r>
          </w:p>
        </w:tc>
      </w:tr>
      <w:tr w:rsidR="00462F93" w:rsidRPr="005D7008" w14:paraId="10F5ACFB" w14:textId="77777777" w:rsidTr="000069EF">
        <w:trPr>
          <w:trHeight w:val="90"/>
          <w:jc w:val="center"/>
        </w:trPr>
        <w:tc>
          <w:tcPr>
            <w:tcW w:w="1300" w:type="dxa"/>
            <w:shd w:val="clear" w:color="auto" w:fill="CCCCFF"/>
          </w:tcPr>
          <w:p w14:paraId="14765D3C" w14:textId="77777777" w:rsidR="00462F93" w:rsidRPr="0034236D" w:rsidRDefault="00462F93" w:rsidP="00F179F0">
            <w:pPr>
              <w:pStyle w:val="BodyText"/>
              <w:spacing w:after="0"/>
              <w:ind w:left="0"/>
              <w:rPr>
                <w:b/>
              </w:rPr>
            </w:pPr>
            <w:r>
              <w:rPr>
                <w:b/>
              </w:rPr>
              <w:t>Bit</w:t>
            </w:r>
          </w:p>
        </w:tc>
        <w:tc>
          <w:tcPr>
            <w:tcW w:w="7898" w:type="dxa"/>
            <w:gridSpan w:val="3"/>
            <w:shd w:val="clear" w:color="auto" w:fill="CCCCFF"/>
          </w:tcPr>
          <w:p w14:paraId="05A473A8" w14:textId="6C1E6E60" w:rsidR="00462F93" w:rsidRPr="005D7008" w:rsidRDefault="00462F93" w:rsidP="00F179F0">
            <w:pPr>
              <w:pStyle w:val="BodyText"/>
              <w:spacing w:after="0"/>
              <w:ind w:left="0"/>
              <w:rPr>
                <w:b/>
              </w:rPr>
            </w:pPr>
            <w:r w:rsidRPr="005D7008">
              <w:rPr>
                <w:b/>
              </w:rPr>
              <w:t>Description</w:t>
            </w:r>
          </w:p>
        </w:tc>
      </w:tr>
      <w:tr w:rsidR="00462F93" w14:paraId="24AAD4B6" w14:textId="77777777" w:rsidTr="000069EF">
        <w:trPr>
          <w:jc w:val="center"/>
        </w:trPr>
        <w:tc>
          <w:tcPr>
            <w:tcW w:w="1300" w:type="dxa"/>
            <w:shd w:val="clear" w:color="auto" w:fill="auto"/>
          </w:tcPr>
          <w:p w14:paraId="3BF9E574" w14:textId="77777777" w:rsidR="00462F93" w:rsidRPr="005D7008" w:rsidRDefault="00462F93" w:rsidP="00F179F0">
            <w:pPr>
              <w:pStyle w:val="BodyText"/>
              <w:spacing w:after="0"/>
              <w:ind w:left="0"/>
            </w:pPr>
            <w:r>
              <w:t>0</w:t>
            </w:r>
          </w:p>
        </w:tc>
        <w:tc>
          <w:tcPr>
            <w:tcW w:w="7898" w:type="dxa"/>
            <w:gridSpan w:val="3"/>
            <w:shd w:val="clear" w:color="auto" w:fill="auto"/>
          </w:tcPr>
          <w:p w14:paraId="4646C971" w14:textId="148F27F0" w:rsidR="00462F93" w:rsidRDefault="00462F93" w:rsidP="00F179F0">
            <w:pPr>
              <w:pStyle w:val="BodyText"/>
              <w:spacing w:after="0"/>
              <w:ind w:left="0"/>
            </w:pPr>
            <w:r>
              <w:t>Reset Chan 0 Power Module Latched Fault</w:t>
            </w:r>
          </w:p>
        </w:tc>
      </w:tr>
      <w:tr w:rsidR="00462F93" w14:paraId="5004A970" w14:textId="77777777" w:rsidTr="000069EF">
        <w:trPr>
          <w:jc w:val="center"/>
        </w:trPr>
        <w:tc>
          <w:tcPr>
            <w:tcW w:w="1300" w:type="dxa"/>
            <w:shd w:val="clear" w:color="auto" w:fill="auto"/>
          </w:tcPr>
          <w:p w14:paraId="48AF09BB" w14:textId="77777777" w:rsidR="00462F93" w:rsidRDefault="00462F93" w:rsidP="00F179F0">
            <w:pPr>
              <w:pStyle w:val="BodyText"/>
              <w:spacing w:after="0"/>
              <w:ind w:left="0"/>
            </w:pPr>
            <w:r>
              <w:lastRenderedPageBreak/>
              <w:t>1</w:t>
            </w:r>
          </w:p>
        </w:tc>
        <w:tc>
          <w:tcPr>
            <w:tcW w:w="7898" w:type="dxa"/>
            <w:gridSpan w:val="3"/>
            <w:shd w:val="clear" w:color="auto" w:fill="auto"/>
          </w:tcPr>
          <w:p w14:paraId="3249B07E" w14:textId="52FBDF7A" w:rsidR="00462F93" w:rsidRDefault="00462F93" w:rsidP="00F179F0">
            <w:pPr>
              <w:pStyle w:val="BodyText"/>
              <w:spacing w:after="0"/>
              <w:ind w:left="0"/>
            </w:pPr>
            <w:r>
              <w:t>Reset Chan 1</w:t>
            </w:r>
            <w:r w:rsidRPr="00F6454F">
              <w:t xml:space="preserve"> Power Module </w:t>
            </w:r>
            <w:r>
              <w:t xml:space="preserve">Latched </w:t>
            </w:r>
            <w:r w:rsidRPr="00F6454F">
              <w:t>Fault</w:t>
            </w:r>
          </w:p>
        </w:tc>
      </w:tr>
      <w:tr w:rsidR="00462F93" w14:paraId="2DD68D38" w14:textId="77777777" w:rsidTr="000069EF">
        <w:trPr>
          <w:jc w:val="center"/>
        </w:trPr>
        <w:tc>
          <w:tcPr>
            <w:tcW w:w="1300" w:type="dxa"/>
            <w:shd w:val="clear" w:color="auto" w:fill="auto"/>
          </w:tcPr>
          <w:p w14:paraId="5DE51B75" w14:textId="77777777" w:rsidR="00462F93" w:rsidRDefault="00462F93" w:rsidP="00F179F0">
            <w:pPr>
              <w:pStyle w:val="BodyText"/>
              <w:spacing w:after="0"/>
              <w:ind w:left="0"/>
            </w:pPr>
            <w:r>
              <w:t>2</w:t>
            </w:r>
          </w:p>
        </w:tc>
        <w:tc>
          <w:tcPr>
            <w:tcW w:w="7898" w:type="dxa"/>
            <w:gridSpan w:val="3"/>
            <w:shd w:val="clear" w:color="auto" w:fill="auto"/>
          </w:tcPr>
          <w:p w14:paraId="0F182F2D" w14:textId="23B93B7D" w:rsidR="00462F93" w:rsidRDefault="00462F93" w:rsidP="00F179F0">
            <w:pPr>
              <w:pStyle w:val="BodyText"/>
              <w:spacing w:after="0"/>
              <w:ind w:left="0"/>
            </w:pPr>
            <w:r>
              <w:t>Reset Chan 2</w:t>
            </w:r>
            <w:r w:rsidRPr="00F6454F">
              <w:t xml:space="preserve"> Power Module </w:t>
            </w:r>
            <w:r>
              <w:t xml:space="preserve">Latched </w:t>
            </w:r>
            <w:r w:rsidRPr="00F6454F">
              <w:t>Fault</w:t>
            </w:r>
          </w:p>
        </w:tc>
      </w:tr>
      <w:tr w:rsidR="00462F93" w14:paraId="5DA725DD" w14:textId="77777777" w:rsidTr="000069EF">
        <w:trPr>
          <w:jc w:val="center"/>
        </w:trPr>
        <w:tc>
          <w:tcPr>
            <w:tcW w:w="1300" w:type="dxa"/>
            <w:shd w:val="clear" w:color="auto" w:fill="auto"/>
          </w:tcPr>
          <w:p w14:paraId="1AF455D8" w14:textId="77777777" w:rsidR="00462F93" w:rsidRDefault="00462F93" w:rsidP="00F179F0">
            <w:pPr>
              <w:pStyle w:val="BodyText"/>
              <w:spacing w:after="0"/>
              <w:ind w:left="0"/>
            </w:pPr>
            <w:r>
              <w:t>3</w:t>
            </w:r>
          </w:p>
        </w:tc>
        <w:tc>
          <w:tcPr>
            <w:tcW w:w="7898" w:type="dxa"/>
            <w:gridSpan w:val="3"/>
            <w:shd w:val="clear" w:color="auto" w:fill="auto"/>
          </w:tcPr>
          <w:p w14:paraId="0E25DD4A" w14:textId="142C0108" w:rsidR="00462F93" w:rsidRDefault="00462F93" w:rsidP="00F179F0">
            <w:pPr>
              <w:pStyle w:val="BodyText"/>
              <w:spacing w:after="0"/>
              <w:ind w:left="0"/>
            </w:pPr>
            <w:r>
              <w:t>Reset Chan 3</w:t>
            </w:r>
            <w:r w:rsidRPr="00F6454F">
              <w:t xml:space="preserve"> Power Module </w:t>
            </w:r>
            <w:r>
              <w:t xml:space="preserve">Latched </w:t>
            </w:r>
            <w:r w:rsidRPr="00F6454F">
              <w:t>Fault</w:t>
            </w:r>
          </w:p>
        </w:tc>
      </w:tr>
      <w:tr w:rsidR="00462F93" w14:paraId="2272FF12" w14:textId="77777777" w:rsidTr="000069EF">
        <w:trPr>
          <w:jc w:val="center"/>
        </w:trPr>
        <w:tc>
          <w:tcPr>
            <w:tcW w:w="1300" w:type="dxa"/>
            <w:shd w:val="clear" w:color="auto" w:fill="auto"/>
          </w:tcPr>
          <w:p w14:paraId="70648226" w14:textId="77777777" w:rsidR="00462F93" w:rsidRDefault="00462F93" w:rsidP="00F179F0">
            <w:pPr>
              <w:pStyle w:val="BodyText"/>
              <w:spacing w:after="0"/>
              <w:ind w:left="0"/>
            </w:pPr>
            <w:r>
              <w:t>4</w:t>
            </w:r>
          </w:p>
        </w:tc>
        <w:tc>
          <w:tcPr>
            <w:tcW w:w="7898" w:type="dxa"/>
            <w:gridSpan w:val="3"/>
            <w:shd w:val="clear" w:color="auto" w:fill="auto"/>
          </w:tcPr>
          <w:p w14:paraId="6D34ECF2" w14:textId="7730427B" w:rsidR="00462F93" w:rsidRDefault="00462F93" w:rsidP="00F179F0">
            <w:pPr>
              <w:pStyle w:val="BodyText"/>
              <w:spacing w:after="0"/>
              <w:ind w:left="0"/>
            </w:pPr>
            <w:r>
              <w:t>Reset Chan 4</w:t>
            </w:r>
            <w:r w:rsidRPr="00F6454F">
              <w:t xml:space="preserve"> Power Module </w:t>
            </w:r>
            <w:r>
              <w:t xml:space="preserve">Latched </w:t>
            </w:r>
            <w:r w:rsidRPr="00F6454F">
              <w:t>Fault</w:t>
            </w:r>
          </w:p>
        </w:tc>
      </w:tr>
      <w:tr w:rsidR="00462F93" w14:paraId="79592753" w14:textId="77777777" w:rsidTr="000069EF">
        <w:trPr>
          <w:jc w:val="center"/>
        </w:trPr>
        <w:tc>
          <w:tcPr>
            <w:tcW w:w="1300" w:type="dxa"/>
            <w:shd w:val="clear" w:color="auto" w:fill="auto"/>
          </w:tcPr>
          <w:p w14:paraId="30B01275" w14:textId="77777777" w:rsidR="00462F93" w:rsidRDefault="00462F93" w:rsidP="00F179F0">
            <w:pPr>
              <w:pStyle w:val="BodyText"/>
              <w:spacing w:after="0"/>
              <w:ind w:left="0"/>
            </w:pPr>
            <w:r>
              <w:t>5</w:t>
            </w:r>
          </w:p>
        </w:tc>
        <w:tc>
          <w:tcPr>
            <w:tcW w:w="7898" w:type="dxa"/>
            <w:gridSpan w:val="3"/>
            <w:shd w:val="clear" w:color="auto" w:fill="auto"/>
          </w:tcPr>
          <w:p w14:paraId="0E84024E" w14:textId="117359D4" w:rsidR="00462F93" w:rsidRDefault="00462F93" w:rsidP="00F179F0">
            <w:pPr>
              <w:pStyle w:val="BodyText"/>
              <w:spacing w:after="0"/>
              <w:ind w:left="0"/>
            </w:pPr>
            <w:r>
              <w:t>Reset Chan 5</w:t>
            </w:r>
            <w:r w:rsidRPr="00F6454F">
              <w:t xml:space="preserve"> Power Module </w:t>
            </w:r>
            <w:r>
              <w:t xml:space="preserve">Latched </w:t>
            </w:r>
            <w:r w:rsidRPr="00F6454F">
              <w:t>Fault</w:t>
            </w:r>
          </w:p>
        </w:tc>
      </w:tr>
      <w:tr w:rsidR="00462F93" w14:paraId="167219A7" w14:textId="77777777" w:rsidTr="000069EF">
        <w:trPr>
          <w:jc w:val="center"/>
        </w:trPr>
        <w:tc>
          <w:tcPr>
            <w:tcW w:w="1300" w:type="dxa"/>
            <w:shd w:val="clear" w:color="auto" w:fill="auto"/>
          </w:tcPr>
          <w:p w14:paraId="6C4695CF" w14:textId="77777777" w:rsidR="00462F93" w:rsidRDefault="00462F93" w:rsidP="00F179F0">
            <w:pPr>
              <w:pStyle w:val="BodyText"/>
              <w:spacing w:after="0"/>
              <w:ind w:left="0"/>
            </w:pPr>
            <w:r>
              <w:t>6</w:t>
            </w:r>
          </w:p>
        </w:tc>
        <w:tc>
          <w:tcPr>
            <w:tcW w:w="7898" w:type="dxa"/>
            <w:gridSpan w:val="3"/>
            <w:shd w:val="clear" w:color="auto" w:fill="auto"/>
          </w:tcPr>
          <w:p w14:paraId="67287735" w14:textId="1149D849" w:rsidR="00462F93" w:rsidRDefault="00462F93" w:rsidP="00F179F0">
            <w:pPr>
              <w:pStyle w:val="BodyText"/>
              <w:spacing w:after="0"/>
              <w:ind w:left="0"/>
            </w:pPr>
            <w:r>
              <w:t>Reset Chan 6</w:t>
            </w:r>
            <w:r w:rsidRPr="00F6454F">
              <w:t xml:space="preserve"> Power Module </w:t>
            </w:r>
            <w:r>
              <w:t xml:space="preserve">Latched </w:t>
            </w:r>
            <w:r w:rsidRPr="00F6454F">
              <w:t>Fault</w:t>
            </w:r>
          </w:p>
        </w:tc>
      </w:tr>
      <w:tr w:rsidR="00462F93" w:rsidRPr="00921EEA" w14:paraId="6DF76FCD" w14:textId="77777777" w:rsidTr="000069EF">
        <w:trPr>
          <w:jc w:val="center"/>
        </w:trPr>
        <w:tc>
          <w:tcPr>
            <w:tcW w:w="1300" w:type="dxa"/>
            <w:shd w:val="clear" w:color="auto" w:fill="auto"/>
          </w:tcPr>
          <w:p w14:paraId="324ED6A3" w14:textId="77777777" w:rsidR="00462F93" w:rsidRPr="00921EEA" w:rsidRDefault="00462F93" w:rsidP="00F179F0">
            <w:pPr>
              <w:pStyle w:val="BodyText"/>
              <w:spacing w:after="0"/>
              <w:ind w:left="0"/>
              <w:rPr>
                <w:color w:val="C00000"/>
              </w:rPr>
            </w:pPr>
            <w:r w:rsidRPr="00A97A9A">
              <w:t>7</w:t>
            </w:r>
          </w:p>
        </w:tc>
        <w:tc>
          <w:tcPr>
            <w:tcW w:w="7898" w:type="dxa"/>
            <w:gridSpan w:val="3"/>
            <w:shd w:val="clear" w:color="auto" w:fill="auto"/>
          </w:tcPr>
          <w:p w14:paraId="24DA839A" w14:textId="58FB19D2" w:rsidR="00462F93" w:rsidRPr="00921EEA" w:rsidRDefault="00462F93" w:rsidP="00F179F0">
            <w:pPr>
              <w:pStyle w:val="BodyText"/>
              <w:spacing w:after="0"/>
              <w:ind w:left="0"/>
              <w:rPr>
                <w:color w:val="C00000"/>
              </w:rPr>
            </w:pPr>
            <w:r>
              <w:t>Reset Chan 7</w:t>
            </w:r>
            <w:r w:rsidRPr="00F6454F">
              <w:t xml:space="preserve"> Power Module </w:t>
            </w:r>
            <w:r>
              <w:t xml:space="preserve">Latched </w:t>
            </w:r>
            <w:r w:rsidRPr="00F6454F">
              <w:t>Fault</w:t>
            </w:r>
          </w:p>
        </w:tc>
      </w:tr>
      <w:tr w:rsidR="00462F93" w14:paraId="1162F1B1" w14:textId="77777777" w:rsidTr="000069EF">
        <w:trPr>
          <w:jc w:val="center"/>
        </w:trPr>
        <w:tc>
          <w:tcPr>
            <w:tcW w:w="1300" w:type="dxa"/>
            <w:shd w:val="clear" w:color="auto" w:fill="auto"/>
          </w:tcPr>
          <w:p w14:paraId="488908E7" w14:textId="77777777" w:rsidR="00462F93" w:rsidRPr="00A97A9A" w:rsidRDefault="00462F93" w:rsidP="00F179F0">
            <w:pPr>
              <w:pStyle w:val="BodyText"/>
              <w:spacing w:after="0"/>
              <w:ind w:left="0"/>
            </w:pPr>
            <w:r>
              <w:t>8</w:t>
            </w:r>
          </w:p>
        </w:tc>
        <w:tc>
          <w:tcPr>
            <w:tcW w:w="7898" w:type="dxa"/>
            <w:gridSpan w:val="3"/>
            <w:shd w:val="clear" w:color="auto" w:fill="auto"/>
          </w:tcPr>
          <w:p w14:paraId="7015DA41" w14:textId="341A7B0F" w:rsidR="00462F93" w:rsidRDefault="00462F93" w:rsidP="00F179F0">
            <w:pPr>
              <w:pStyle w:val="BodyText"/>
              <w:spacing w:after="0"/>
              <w:ind w:left="0"/>
            </w:pPr>
            <w:r>
              <w:t>Reset Chan 8</w:t>
            </w:r>
            <w:r w:rsidRPr="00F6454F">
              <w:t xml:space="preserve"> Power Module </w:t>
            </w:r>
            <w:r>
              <w:t xml:space="preserve">Latched </w:t>
            </w:r>
            <w:r w:rsidRPr="00F6454F">
              <w:t>Fault</w:t>
            </w:r>
          </w:p>
        </w:tc>
      </w:tr>
      <w:tr w:rsidR="00462F93" w14:paraId="411BFE27" w14:textId="77777777" w:rsidTr="000069EF">
        <w:trPr>
          <w:jc w:val="center"/>
        </w:trPr>
        <w:tc>
          <w:tcPr>
            <w:tcW w:w="1300" w:type="dxa"/>
            <w:shd w:val="clear" w:color="auto" w:fill="auto"/>
          </w:tcPr>
          <w:p w14:paraId="1BDED35E" w14:textId="77777777" w:rsidR="00462F93" w:rsidRPr="00A97A9A" w:rsidRDefault="00462F93" w:rsidP="00F179F0">
            <w:pPr>
              <w:pStyle w:val="BodyText"/>
              <w:spacing w:after="0"/>
              <w:ind w:left="0"/>
            </w:pPr>
            <w:r>
              <w:t>9</w:t>
            </w:r>
          </w:p>
        </w:tc>
        <w:tc>
          <w:tcPr>
            <w:tcW w:w="7898" w:type="dxa"/>
            <w:gridSpan w:val="3"/>
            <w:shd w:val="clear" w:color="auto" w:fill="auto"/>
          </w:tcPr>
          <w:p w14:paraId="40EC378D" w14:textId="76EFCC42" w:rsidR="00462F93" w:rsidRDefault="00462F93" w:rsidP="00F179F0">
            <w:pPr>
              <w:pStyle w:val="BodyText"/>
              <w:spacing w:after="0"/>
              <w:ind w:left="0"/>
            </w:pPr>
            <w:r>
              <w:t xml:space="preserve">Reset Chan 9 </w:t>
            </w:r>
            <w:r w:rsidRPr="00F6454F">
              <w:t xml:space="preserve">Power Module </w:t>
            </w:r>
            <w:r>
              <w:t xml:space="preserve">Latched </w:t>
            </w:r>
            <w:r w:rsidRPr="00F6454F">
              <w:t>Fault</w:t>
            </w:r>
          </w:p>
        </w:tc>
      </w:tr>
      <w:tr w:rsidR="00462F93" w14:paraId="06F6BBB7" w14:textId="77777777" w:rsidTr="000069EF">
        <w:trPr>
          <w:jc w:val="center"/>
        </w:trPr>
        <w:tc>
          <w:tcPr>
            <w:tcW w:w="1300" w:type="dxa"/>
            <w:shd w:val="clear" w:color="auto" w:fill="auto"/>
          </w:tcPr>
          <w:p w14:paraId="69F20784" w14:textId="77777777" w:rsidR="00462F93" w:rsidRPr="00A97A9A" w:rsidRDefault="00462F93" w:rsidP="00F179F0">
            <w:pPr>
              <w:pStyle w:val="BodyText"/>
              <w:spacing w:after="0"/>
              <w:ind w:left="0"/>
            </w:pPr>
            <w:r>
              <w:t>10</w:t>
            </w:r>
          </w:p>
        </w:tc>
        <w:tc>
          <w:tcPr>
            <w:tcW w:w="7898" w:type="dxa"/>
            <w:gridSpan w:val="3"/>
            <w:shd w:val="clear" w:color="auto" w:fill="auto"/>
          </w:tcPr>
          <w:p w14:paraId="1E037D9D" w14:textId="687BE9B3" w:rsidR="00462F93" w:rsidRDefault="00462F93" w:rsidP="00F179F0">
            <w:pPr>
              <w:pStyle w:val="BodyText"/>
              <w:spacing w:after="0"/>
              <w:ind w:left="0"/>
            </w:pPr>
            <w:r>
              <w:t>Reset Chan 10</w:t>
            </w:r>
            <w:r w:rsidRPr="00F6454F">
              <w:t xml:space="preserve"> Power Module </w:t>
            </w:r>
            <w:r>
              <w:t xml:space="preserve">Latched </w:t>
            </w:r>
            <w:r w:rsidRPr="00F6454F">
              <w:t>Fault</w:t>
            </w:r>
          </w:p>
        </w:tc>
      </w:tr>
      <w:tr w:rsidR="00462F93" w14:paraId="2ED5F410" w14:textId="77777777" w:rsidTr="000069EF">
        <w:trPr>
          <w:jc w:val="center"/>
        </w:trPr>
        <w:tc>
          <w:tcPr>
            <w:tcW w:w="1300" w:type="dxa"/>
            <w:shd w:val="clear" w:color="auto" w:fill="auto"/>
          </w:tcPr>
          <w:p w14:paraId="428C207D" w14:textId="77777777" w:rsidR="00462F93" w:rsidRPr="00A97A9A" w:rsidRDefault="00462F93" w:rsidP="00F179F0">
            <w:pPr>
              <w:pStyle w:val="BodyText"/>
              <w:spacing w:after="0"/>
              <w:ind w:left="0"/>
            </w:pPr>
            <w:r>
              <w:t>11</w:t>
            </w:r>
          </w:p>
        </w:tc>
        <w:tc>
          <w:tcPr>
            <w:tcW w:w="7898" w:type="dxa"/>
            <w:gridSpan w:val="3"/>
            <w:shd w:val="clear" w:color="auto" w:fill="auto"/>
          </w:tcPr>
          <w:p w14:paraId="62493DD5" w14:textId="74C15D41" w:rsidR="00462F93" w:rsidRDefault="00462F93" w:rsidP="00F179F0">
            <w:pPr>
              <w:pStyle w:val="BodyText"/>
              <w:spacing w:after="0"/>
              <w:ind w:left="0"/>
            </w:pPr>
            <w:proofErr w:type="spellStart"/>
            <w:r>
              <w:t>ResetChan</w:t>
            </w:r>
            <w:proofErr w:type="spellEnd"/>
            <w:r>
              <w:t xml:space="preserve"> 11</w:t>
            </w:r>
            <w:r w:rsidRPr="00F6454F">
              <w:t xml:space="preserve"> Power Module</w:t>
            </w:r>
            <w:r>
              <w:t xml:space="preserve"> Latched</w:t>
            </w:r>
            <w:r w:rsidRPr="00F6454F">
              <w:t xml:space="preserve"> Fault</w:t>
            </w:r>
          </w:p>
        </w:tc>
      </w:tr>
      <w:tr w:rsidR="00462F93" w14:paraId="0598C14C" w14:textId="77777777" w:rsidTr="000069EF">
        <w:trPr>
          <w:jc w:val="center"/>
        </w:trPr>
        <w:tc>
          <w:tcPr>
            <w:tcW w:w="1300" w:type="dxa"/>
            <w:shd w:val="clear" w:color="auto" w:fill="auto"/>
          </w:tcPr>
          <w:p w14:paraId="6100E1ED" w14:textId="77777777" w:rsidR="00462F93" w:rsidRPr="00A97A9A" w:rsidRDefault="00462F93" w:rsidP="00F179F0">
            <w:pPr>
              <w:pStyle w:val="BodyText"/>
              <w:spacing w:after="0"/>
              <w:ind w:left="0"/>
            </w:pPr>
            <w:r>
              <w:t>12</w:t>
            </w:r>
          </w:p>
        </w:tc>
        <w:tc>
          <w:tcPr>
            <w:tcW w:w="7898" w:type="dxa"/>
            <w:gridSpan w:val="3"/>
            <w:shd w:val="clear" w:color="auto" w:fill="auto"/>
          </w:tcPr>
          <w:p w14:paraId="17D5F15A" w14:textId="43397EE8" w:rsidR="00462F93" w:rsidRDefault="00462F93" w:rsidP="00F179F0">
            <w:pPr>
              <w:pStyle w:val="BodyText"/>
              <w:spacing w:after="0"/>
              <w:ind w:left="0"/>
            </w:pPr>
            <w:r>
              <w:t>Reset Chan 12</w:t>
            </w:r>
            <w:r w:rsidRPr="00F6454F">
              <w:t xml:space="preserve"> Power Module </w:t>
            </w:r>
            <w:r>
              <w:t xml:space="preserve">Latched </w:t>
            </w:r>
            <w:r w:rsidRPr="00F6454F">
              <w:t>Fault</w:t>
            </w:r>
          </w:p>
        </w:tc>
      </w:tr>
      <w:tr w:rsidR="00462F93" w14:paraId="048FC6BF" w14:textId="77777777" w:rsidTr="000069EF">
        <w:trPr>
          <w:jc w:val="center"/>
        </w:trPr>
        <w:tc>
          <w:tcPr>
            <w:tcW w:w="1300" w:type="dxa"/>
            <w:shd w:val="clear" w:color="auto" w:fill="auto"/>
          </w:tcPr>
          <w:p w14:paraId="503C2B8B" w14:textId="77777777" w:rsidR="00462F93" w:rsidRPr="00A97A9A" w:rsidRDefault="00462F93" w:rsidP="00F179F0">
            <w:pPr>
              <w:pStyle w:val="BodyText"/>
              <w:spacing w:after="0"/>
              <w:ind w:left="0"/>
            </w:pPr>
            <w:r>
              <w:t>13</w:t>
            </w:r>
          </w:p>
        </w:tc>
        <w:tc>
          <w:tcPr>
            <w:tcW w:w="7898" w:type="dxa"/>
            <w:gridSpan w:val="3"/>
            <w:shd w:val="clear" w:color="auto" w:fill="auto"/>
          </w:tcPr>
          <w:p w14:paraId="6E31B8E9" w14:textId="23710E2C" w:rsidR="00462F93" w:rsidRDefault="00462F93" w:rsidP="00F179F0">
            <w:pPr>
              <w:pStyle w:val="BodyText"/>
              <w:spacing w:after="0"/>
              <w:ind w:left="0"/>
            </w:pPr>
            <w:r>
              <w:t>Reset Chan 13</w:t>
            </w:r>
            <w:r w:rsidRPr="00F6454F">
              <w:t xml:space="preserve"> Power Module </w:t>
            </w:r>
            <w:r>
              <w:t xml:space="preserve">Latched </w:t>
            </w:r>
            <w:r w:rsidRPr="00F6454F">
              <w:t>Fault</w:t>
            </w:r>
          </w:p>
        </w:tc>
      </w:tr>
      <w:tr w:rsidR="00462F93" w14:paraId="6D6F2267" w14:textId="77777777" w:rsidTr="000069EF">
        <w:trPr>
          <w:jc w:val="center"/>
        </w:trPr>
        <w:tc>
          <w:tcPr>
            <w:tcW w:w="1300" w:type="dxa"/>
            <w:shd w:val="clear" w:color="auto" w:fill="auto"/>
          </w:tcPr>
          <w:p w14:paraId="1AC849DB" w14:textId="77777777" w:rsidR="00462F93" w:rsidRPr="00A97A9A" w:rsidRDefault="00462F93" w:rsidP="00F179F0">
            <w:pPr>
              <w:pStyle w:val="BodyText"/>
              <w:spacing w:after="0"/>
              <w:ind w:left="0"/>
            </w:pPr>
            <w:r>
              <w:t>14</w:t>
            </w:r>
          </w:p>
        </w:tc>
        <w:tc>
          <w:tcPr>
            <w:tcW w:w="7898" w:type="dxa"/>
            <w:gridSpan w:val="3"/>
            <w:shd w:val="clear" w:color="auto" w:fill="auto"/>
          </w:tcPr>
          <w:p w14:paraId="2CAFC040" w14:textId="37250D03" w:rsidR="00462F93" w:rsidRDefault="00462F93" w:rsidP="00F179F0">
            <w:pPr>
              <w:pStyle w:val="BodyText"/>
              <w:spacing w:after="0"/>
              <w:ind w:left="0"/>
            </w:pPr>
            <w:r>
              <w:t xml:space="preserve">Reset Chan 14 </w:t>
            </w:r>
            <w:r w:rsidRPr="00F6454F">
              <w:t xml:space="preserve">Power Module </w:t>
            </w:r>
            <w:r>
              <w:t xml:space="preserve">Latched </w:t>
            </w:r>
            <w:r w:rsidRPr="00F6454F">
              <w:t>Fault</w:t>
            </w:r>
          </w:p>
        </w:tc>
      </w:tr>
      <w:tr w:rsidR="00462F93" w14:paraId="224E71C9" w14:textId="77777777" w:rsidTr="000069EF">
        <w:trPr>
          <w:jc w:val="center"/>
        </w:trPr>
        <w:tc>
          <w:tcPr>
            <w:tcW w:w="1300" w:type="dxa"/>
            <w:shd w:val="clear" w:color="auto" w:fill="auto"/>
          </w:tcPr>
          <w:p w14:paraId="5B87AA60" w14:textId="77777777" w:rsidR="00462F93" w:rsidRPr="00A97A9A" w:rsidRDefault="00462F93" w:rsidP="00F179F0">
            <w:pPr>
              <w:pStyle w:val="BodyText"/>
              <w:spacing w:after="0"/>
              <w:ind w:left="0"/>
            </w:pPr>
            <w:r>
              <w:t>15</w:t>
            </w:r>
          </w:p>
        </w:tc>
        <w:tc>
          <w:tcPr>
            <w:tcW w:w="7898" w:type="dxa"/>
            <w:gridSpan w:val="3"/>
            <w:shd w:val="clear" w:color="auto" w:fill="auto"/>
          </w:tcPr>
          <w:p w14:paraId="54A39315" w14:textId="72A821C9" w:rsidR="00462F93" w:rsidRDefault="00462F93" w:rsidP="00F179F0">
            <w:pPr>
              <w:pStyle w:val="BodyText"/>
              <w:spacing w:after="0"/>
              <w:ind w:left="0"/>
            </w:pPr>
            <w:r>
              <w:t>Reset Chan 15</w:t>
            </w:r>
            <w:r w:rsidRPr="00F6454F">
              <w:t xml:space="preserve"> Power Module </w:t>
            </w:r>
            <w:r>
              <w:t xml:space="preserve">Latched </w:t>
            </w:r>
            <w:r w:rsidRPr="00F6454F">
              <w:t>Fault</w:t>
            </w:r>
          </w:p>
        </w:tc>
      </w:tr>
    </w:tbl>
    <w:p w14:paraId="5F9F3EDB" w14:textId="77777777" w:rsidR="00462F93" w:rsidRPr="00462F93" w:rsidRDefault="00462F93" w:rsidP="00462F93"/>
    <w:p w14:paraId="3C946A24" w14:textId="5AAEF8EB" w:rsidR="00DD3DDA" w:rsidRPr="00B95342" w:rsidRDefault="007805D9" w:rsidP="001F34F3">
      <w:pPr>
        <w:pStyle w:val="Heading4"/>
      </w:pPr>
      <w:r>
        <w:t xml:space="preserve"> Binary</w:t>
      </w:r>
      <w:r w:rsidR="00DD3DDA">
        <w:t xml:space="preserve"> Inputs </w:t>
      </w:r>
    </w:p>
    <w:tbl>
      <w:tblPr>
        <w:tblStyle w:val="TableGrid"/>
        <w:tblW w:w="0" w:type="auto"/>
        <w:jc w:val="center"/>
        <w:tblLook w:val="04A0" w:firstRow="1" w:lastRow="0" w:firstColumn="1" w:lastColumn="0" w:noHBand="0" w:noVBand="1"/>
      </w:tblPr>
      <w:tblGrid>
        <w:gridCol w:w="1295"/>
        <w:gridCol w:w="3271"/>
        <w:gridCol w:w="490"/>
        <w:gridCol w:w="1471"/>
        <w:gridCol w:w="339"/>
        <w:gridCol w:w="1764"/>
      </w:tblGrid>
      <w:tr w:rsidR="00DD3DDA" w14:paraId="3C946A26" w14:textId="77777777" w:rsidTr="008F373C">
        <w:trPr>
          <w:jc w:val="center"/>
        </w:trPr>
        <w:tc>
          <w:tcPr>
            <w:tcW w:w="8856" w:type="dxa"/>
            <w:gridSpan w:val="6"/>
            <w:shd w:val="clear" w:color="auto" w:fill="800080"/>
          </w:tcPr>
          <w:p w14:paraId="3C946A25" w14:textId="0A8E0582" w:rsidR="00DD3DDA" w:rsidRDefault="00DD3DDA">
            <w:pPr>
              <w:pStyle w:val="BodyText"/>
              <w:spacing w:after="0"/>
              <w:ind w:left="0"/>
              <w:jc w:val="center"/>
            </w:pPr>
            <w:r>
              <w:t>MCOR Channel</w:t>
            </w:r>
            <w:r w:rsidR="00714096">
              <w:t xml:space="preserve"> (bi</w:t>
            </w:r>
            <w:r w:rsidR="006B70C0">
              <w:t>)</w:t>
            </w:r>
          </w:p>
        </w:tc>
      </w:tr>
      <w:tr w:rsidR="004B7EEB" w14:paraId="3C946A2B" w14:textId="77777777" w:rsidTr="00BA4CCE">
        <w:trPr>
          <w:jc w:val="center"/>
        </w:trPr>
        <w:tc>
          <w:tcPr>
            <w:tcW w:w="1320" w:type="dxa"/>
            <w:shd w:val="clear" w:color="auto" w:fill="CCCCFF"/>
          </w:tcPr>
          <w:p w14:paraId="3C946A27" w14:textId="77777777" w:rsidR="00DD3DDA" w:rsidRPr="0034236D" w:rsidRDefault="00DD3DDA">
            <w:pPr>
              <w:pStyle w:val="BodyText"/>
              <w:spacing w:after="0"/>
              <w:ind w:left="0"/>
              <w:rPr>
                <w:b/>
              </w:rPr>
            </w:pPr>
            <w:r w:rsidRPr="0034236D">
              <w:rPr>
                <w:b/>
              </w:rPr>
              <w:t>Base</w:t>
            </w:r>
          </w:p>
        </w:tc>
        <w:tc>
          <w:tcPr>
            <w:tcW w:w="3893" w:type="dxa"/>
            <w:gridSpan w:val="2"/>
            <w:shd w:val="clear" w:color="auto" w:fill="auto"/>
          </w:tcPr>
          <w:p w14:paraId="3C946A28" w14:textId="77777777" w:rsidR="00DD3DDA" w:rsidRDefault="00DD3DDA">
            <w:pPr>
              <w:pStyle w:val="BodyText"/>
              <w:spacing w:after="0"/>
              <w:ind w:left="0"/>
            </w:pPr>
            <w:r>
              <w:rPr>
                <w:sz w:val="22"/>
                <w:szCs w:val="22"/>
              </w:rPr>
              <w:t>0x00000000</w:t>
            </w:r>
          </w:p>
        </w:tc>
        <w:tc>
          <w:tcPr>
            <w:tcW w:w="1491" w:type="dxa"/>
            <w:shd w:val="clear" w:color="auto" w:fill="CCCCFF"/>
          </w:tcPr>
          <w:p w14:paraId="3C946A29" w14:textId="77777777" w:rsidR="00DD3DDA" w:rsidRPr="00FA6494" w:rsidRDefault="00DD3DDA">
            <w:pPr>
              <w:pStyle w:val="BodyText"/>
              <w:spacing w:after="0"/>
              <w:ind w:left="0"/>
              <w:rPr>
                <w:b/>
              </w:rPr>
            </w:pPr>
            <w:r w:rsidRPr="00FA6494">
              <w:rPr>
                <w:b/>
              </w:rPr>
              <w:t>Access</w:t>
            </w:r>
          </w:p>
        </w:tc>
        <w:tc>
          <w:tcPr>
            <w:tcW w:w="2152" w:type="dxa"/>
            <w:gridSpan w:val="2"/>
            <w:shd w:val="clear" w:color="auto" w:fill="auto"/>
          </w:tcPr>
          <w:p w14:paraId="3C946A2A" w14:textId="77777777" w:rsidR="00DD3DDA" w:rsidRDefault="00DD3DDA">
            <w:pPr>
              <w:pStyle w:val="BodyText"/>
              <w:spacing w:after="0"/>
              <w:ind w:left="0"/>
            </w:pPr>
            <w:r>
              <w:t>Read Only</w:t>
            </w:r>
          </w:p>
        </w:tc>
      </w:tr>
      <w:tr w:rsidR="004B7EEB" w:rsidRPr="00603CD4" w14:paraId="3C946A30" w14:textId="77777777" w:rsidTr="00BA4CCE">
        <w:trPr>
          <w:jc w:val="center"/>
        </w:trPr>
        <w:tc>
          <w:tcPr>
            <w:tcW w:w="1320" w:type="dxa"/>
            <w:shd w:val="clear" w:color="auto" w:fill="CCCCFF"/>
          </w:tcPr>
          <w:p w14:paraId="3C946A2C" w14:textId="77777777" w:rsidR="00DD3DDA" w:rsidRPr="0034236D" w:rsidRDefault="00DD3DDA">
            <w:pPr>
              <w:pStyle w:val="BodyText"/>
              <w:spacing w:after="0"/>
              <w:ind w:left="0"/>
              <w:rPr>
                <w:b/>
              </w:rPr>
            </w:pPr>
            <w:r>
              <w:rPr>
                <w:b/>
              </w:rPr>
              <w:t>Bytes</w:t>
            </w:r>
          </w:p>
        </w:tc>
        <w:tc>
          <w:tcPr>
            <w:tcW w:w="3893" w:type="dxa"/>
            <w:gridSpan w:val="2"/>
            <w:shd w:val="clear" w:color="auto" w:fill="auto"/>
          </w:tcPr>
          <w:p w14:paraId="3C946A2D" w14:textId="1D33DB5C" w:rsidR="00DD3DDA" w:rsidRPr="00603CD4" w:rsidRDefault="004B7EEB">
            <w:pPr>
              <w:pStyle w:val="BodyText"/>
              <w:spacing w:after="0"/>
              <w:ind w:left="0"/>
            </w:pPr>
            <w:r>
              <w:t>0x40  (64</w:t>
            </w:r>
            <w:r w:rsidR="00DD3DDA">
              <w:t>)</w:t>
            </w:r>
          </w:p>
        </w:tc>
        <w:tc>
          <w:tcPr>
            <w:tcW w:w="1491" w:type="dxa"/>
            <w:shd w:val="clear" w:color="auto" w:fill="CCCCFF"/>
          </w:tcPr>
          <w:p w14:paraId="3C946A2E" w14:textId="77777777" w:rsidR="00DD3DDA" w:rsidRPr="00FA6494" w:rsidRDefault="00DD3DDA">
            <w:pPr>
              <w:pStyle w:val="BodyText"/>
              <w:spacing w:after="0"/>
              <w:ind w:left="0"/>
              <w:rPr>
                <w:b/>
              </w:rPr>
            </w:pPr>
            <w:r w:rsidRPr="00FA6494">
              <w:rPr>
                <w:b/>
              </w:rPr>
              <w:t>No. Chans</w:t>
            </w:r>
          </w:p>
        </w:tc>
        <w:tc>
          <w:tcPr>
            <w:tcW w:w="2152" w:type="dxa"/>
            <w:gridSpan w:val="2"/>
            <w:shd w:val="clear" w:color="auto" w:fill="auto"/>
          </w:tcPr>
          <w:p w14:paraId="3C946A2F" w14:textId="77777777" w:rsidR="00DD3DDA" w:rsidRPr="00603CD4" w:rsidRDefault="00DD3DDA">
            <w:pPr>
              <w:pStyle w:val="BodyText"/>
              <w:spacing w:after="0"/>
              <w:ind w:left="0"/>
            </w:pPr>
            <w:r>
              <w:t>16</w:t>
            </w:r>
          </w:p>
        </w:tc>
      </w:tr>
      <w:tr w:rsidR="008F373C" w:rsidRPr="0034236D" w14:paraId="7EAD0D62" w14:textId="77777777" w:rsidTr="00BA4CCE">
        <w:trPr>
          <w:trHeight w:val="90"/>
          <w:jc w:val="center"/>
        </w:trPr>
        <w:tc>
          <w:tcPr>
            <w:tcW w:w="1320" w:type="dxa"/>
            <w:shd w:val="clear" w:color="auto" w:fill="CCCCFF"/>
          </w:tcPr>
          <w:p w14:paraId="54379B7E" w14:textId="0D046D62" w:rsidR="008F373C" w:rsidRPr="0034236D" w:rsidRDefault="008F373C">
            <w:pPr>
              <w:pStyle w:val="BodyText"/>
              <w:spacing w:after="0"/>
              <w:ind w:left="0"/>
              <w:rPr>
                <w:b/>
              </w:rPr>
            </w:pPr>
            <w:r>
              <w:rPr>
                <w:b/>
              </w:rPr>
              <w:t>PV Name</w:t>
            </w:r>
          </w:p>
        </w:tc>
        <w:tc>
          <w:tcPr>
            <w:tcW w:w="3893" w:type="dxa"/>
            <w:gridSpan w:val="2"/>
            <w:shd w:val="clear" w:color="auto" w:fill="CCCCFF"/>
          </w:tcPr>
          <w:p w14:paraId="19062CA4" w14:textId="77777777" w:rsidR="008F373C" w:rsidRPr="005D7008" w:rsidRDefault="008F373C">
            <w:pPr>
              <w:pStyle w:val="BodyText"/>
              <w:spacing w:after="0"/>
              <w:ind w:left="0"/>
              <w:rPr>
                <w:b/>
              </w:rPr>
            </w:pPr>
          </w:p>
        </w:tc>
        <w:tc>
          <w:tcPr>
            <w:tcW w:w="1491" w:type="dxa"/>
            <w:shd w:val="clear" w:color="auto" w:fill="CCCCFF"/>
          </w:tcPr>
          <w:p w14:paraId="5B06E19D" w14:textId="320A23B8" w:rsidR="008F373C" w:rsidRPr="005D7008" w:rsidRDefault="008F373C">
            <w:pPr>
              <w:pStyle w:val="BodyText"/>
              <w:spacing w:after="0"/>
              <w:ind w:left="0"/>
              <w:rPr>
                <w:b/>
              </w:rPr>
            </w:pPr>
            <w:r>
              <w:rPr>
                <w:b/>
              </w:rPr>
              <w:t>Example</w:t>
            </w:r>
          </w:p>
        </w:tc>
        <w:tc>
          <w:tcPr>
            <w:tcW w:w="2152" w:type="dxa"/>
            <w:gridSpan w:val="2"/>
            <w:shd w:val="clear" w:color="auto" w:fill="CCCCFF"/>
          </w:tcPr>
          <w:p w14:paraId="74551254" w14:textId="49A85D0F" w:rsidR="008F373C" w:rsidRPr="005D7008" w:rsidRDefault="008F373C">
            <w:pPr>
              <w:pStyle w:val="BodyText"/>
              <w:spacing w:after="0"/>
              <w:ind w:left="0"/>
              <w:rPr>
                <w:b/>
              </w:rPr>
            </w:pPr>
          </w:p>
        </w:tc>
      </w:tr>
      <w:tr w:rsidR="00BA4CCE" w:rsidRPr="0034236D" w14:paraId="417C784F" w14:textId="77777777" w:rsidTr="00024DB3">
        <w:trPr>
          <w:trHeight w:val="90"/>
          <w:jc w:val="center"/>
        </w:trPr>
        <w:tc>
          <w:tcPr>
            <w:tcW w:w="1320" w:type="dxa"/>
            <w:shd w:val="clear" w:color="auto" w:fill="CCCCFF"/>
          </w:tcPr>
          <w:p w14:paraId="48A0246B" w14:textId="5F203894" w:rsidR="00BA4CCE" w:rsidRPr="0034236D" w:rsidRDefault="00BA4CCE">
            <w:pPr>
              <w:pStyle w:val="BodyText"/>
              <w:spacing w:after="0"/>
              <w:ind w:left="0"/>
              <w:rPr>
                <w:b/>
              </w:rPr>
            </w:pPr>
            <w:r>
              <w:rPr>
                <w:b/>
              </w:rPr>
              <w:t>Offset</w:t>
            </w:r>
          </w:p>
        </w:tc>
        <w:tc>
          <w:tcPr>
            <w:tcW w:w="7536" w:type="dxa"/>
            <w:gridSpan w:val="5"/>
            <w:shd w:val="clear" w:color="auto" w:fill="auto"/>
          </w:tcPr>
          <w:p w14:paraId="0B0E5FC3" w14:textId="35E178BF" w:rsidR="00BA4CCE" w:rsidRPr="00BA4CCE" w:rsidRDefault="00BA4CCE">
            <w:pPr>
              <w:pStyle w:val="BodyText"/>
              <w:spacing w:after="0"/>
              <w:ind w:left="0"/>
            </w:pPr>
            <w:r w:rsidRPr="00BA4CCE">
              <w:t>0x30</w:t>
            </w:r>
          </w:p>
        </w:tc>
      </w:tr>
      <w:tr w:rsidR="00BA4CCE" w:rsidRPr="0034236D" w14:paraId="3C946A33" w14:textId="77777777" w:rsidTr="00BA4CCE">
        <w:trPr>
          <w:trHeight w:val="90"/>
          <w:jc w:val="center"/>
        </w:trPr>
        <w:tc>
          <w:tcPr>
            <w:tcW w:w="1320" w:type="dxa"/>
            <w:shd w:val="clear" w:color="auto" w:fill="CCCCFF"/>
          </w:tcPr>
          <w:p w14:paraId="3C946A31" w14:textId="6C1B4883" w:rsidR="00BA4CCE" w:rsidRPr="0034236D" w:rsidRDefault="00BA4CCE">
            <w:pPr>
              <w:pStyle w:val="BodyText"/>
              <w:spacing w:after="0"/>
              <w:ind w:left="0"/>
              <w:rPr>
                <w:b/>
              </w:rPr>
            </w:pPr>
            <w:r>
              <w:rPr>
                <w:b/>
              </w:rPr>
              <w:t>Bit</w:t>
            </w:r>
          </w:p>
        </w:tc>
        <w:tc>
          <w:tcPr>
            <w:tcW w:w="3378" w:type="dxa"/>
            <w:shd w:val="clear" w:color="auto" w:fill="CCCCFF"/>
          </w:tcPr>
          <w:p w14:paraId="7934975C" w14:textId="77777777" w:rsidR="00BA4CCE" w:rsidRPr="005D7008" w:rsidRDefault="00BA4CCE">
            <w:pPr>
              <w:pStyle w:val="BodyText"/>
              <w:spacing w:after="0"/>
              <w:ind w:left="0"/>
              <w:rPr>
                <w:b/>
              </w:rPr>
            </w:pPr>
            <w:r w:rsidRPr="005D7008">
              <w:rPr>
                <w:b/>
              </w:rPr>
              <w:t>Description</w:t>
            </w:r>
          </w:p>
        </w:tc>
        <w:tc>
          <w:tcPr>
            <w:tcW w:w="2006" w:type="dxa"/>
            <w:gridSpan w:val="2"/>
            <w:shd w:val="clear" w:color="auto" w:fill="CCCCFF"/>
          </w:tcPr>
          <w:p w14:paraId="719F9928" w14:textId="12C393BD" w:rsidR="00BA4CCE" w:rsidRPr="005D7008" w:rsidRDefault="00BA4CCE">
            <w:pPr>
              <w:pStyle w:val="BodyText"/>
              <w:spacing w:after="0"/>
              <w:ind w:left="0"/>
              <w:rPr>
                <w:b/>
              </w:rPr>
            </w:pPr>
            <w:r>
              <w:rPr>
                <w:b/>
              </w:rPr>
              <w:t>Zero</w:t>
            </w:r>
          </w:p>
        </w:tc>
        <w:tc>
          <w:tcPr>
            <w:tcW w:w="2152" w:type="dxa"/>
            <w:gridSpan w:val="2"/>
            <w:shd w:val="clear" w:color="auto" w:fill="CCCCFF"/>
          </w:tcPr>
          <w:p w14:paraId="3C946A32" w14:textId="7407650A" w:rsidR="00BA4CCE" w:rsidRPr="005D7008" w:rsidRDefault="00BA4CCE">
            <w:pPr>
              <w:pStyle w:val="BodyText"/>
              <w:spacing w:after="0"/>
              <w:ind w:left="0"/>
              <w:rPr>
                <w:b/>
              </w:rPr>
            </w:pPr>
            <w:r>
              <w:rPr>
                <w:b/>
              </w:rPr>
              <w:t>One</w:t>
            </w:r>
          </w:p>
        </w:tc>
      </w:tr>
      <w:tr w:rsidR="00BA4CCE" w:rsidRPr="0034236D" w14:paraId="3C946A36" w14:textId="77777777" w:rsidTr="00BA4CCE">
        <w:trPr>
          <w:jc w:val="center"/>
        </w:trPr>
        <w:tc>
          <w:tcPr>
            <w:tcW w:w="1320" w:type="dxa"/>
            <w:shd w:val="clear" w:color="auto" w:fill="auto"/>
          </w:tcPr>
          <w:p w14:paraId="3C946A34" w14:textId="0048CC7F" w:rsidR="00BA4CCE" w:rsidRPr="005D7008" w:rsidRDefault="00BA4CCE">
            <w:pPr>
              <w:pStyle w:val="BodyText"/>
              <w:spacing w:after="0"/>
              <w:ind w:left="0"/>
            </w:pPr>
            <w:r>
              <w:t>0</w:t>
            </w:r>
          </w:p>
        </w:tc>
        <w:tc>
          <w:tcPr>
            <w:tcW w:w="3378" w:type="dxa"/>
            <w:shd w:val="clear" w:color="auto" w:fill="auto"/>
          </w:tcPr>
          <w:p w14:paraId="4014B18A" w14:textId="2A1EA429" w:rsidR="00BA4CCE" w:rsidRDefault="00BA4CCE">
            <w:pPr>
              <w:pStyle w:val="BodyText"/>
              <w:spacing w:after="0"/>
              <w:ind w:left="0"/>
            </w:pPr>
            <w:r>
              <w:t>Summary Fault Status</w:t>
            </w:r>
          </w:p>
        </w:tc>
        <w:tc>
          <w:tcPr>
            <w:tcW w:w="2006" w:type="dxa"/>
            <w:gridSpan w:val="2"/>
            <w:shd w:val="clear" w:color="auto" w:fill="auto"/>
          </w:tcPr>
          <w:p w14:paraId="74EBD904" w14:textId="748C8FBC" w:rsidR="00BA4CCE" w:rsidRDefault="00BA4CCE">
            <w:pPr>
              <w:pStyle w:val="BodyText"/>
              <w:spacing w:after="0"/>
              <w:ind w:left="0"/>
            </w:pPr>
            <w:r>
              <w:t>OK</w:t>
            </w:r>
          </w:p>
        </w:tc>
        <w:tc>
          <w:tcPr>
            <w:tcW w:w="2152" w:type="dxa"/>
            <w:gridSpan w:val="2"/>
            <w:shd w:val="clear" w:color="auto" w:fill="auto"/>
          </w:tcPr>
          <w:p w14:paraId="3C946A35" w14:textId="4F730D24" w:rsidR="00BA4CCE" w:rsidRDefault="00BA4CCE">
            <w:pPr>
              <w:pStyle w:val="BodyText"/>
              <w:spacing w:after="0"/>
              <w:ind w:left="0"/>
            </w:pPr>
            <w:r>
              <w:t>FAULT</w:t>
            </w:r>
          </w:p>
        </w:tc>
      </w:tr>
      <w:tr w:rsidR="00BA4CCE" w:rsidRPr="0034236D" w14:paraId="1C28A62B" w14:textId="77777777" w:rsidTr="00BA4CCE">
        <w:trPr>
          <w:jc w:val="center"/>
        </w:trPr>
        <w:tc>
          <w:tcPr>
            <w:tcW w:w="1320" w:type="dxa"/>
            <w:shd w:val="clear" w:color="auto" w:fill="auto"/>
          </w:tcPr>
          <w:p w14:paraId="7CCCF4FE" w14:textId="646AF980" w:rsidR="00BA4CCE" w:rsidRDefault="00BA4CCE">
            <w:pPr>
              <w:pStyle w:val="BodyText"/>
              <w:spacing w:after="0"/>
              <w:ind w:left="0"/>
            </w:pPr>
            <w:r>
              <w:t>1</w:t>
            </w:r>
          </w:p>
        </w:tc>
        <w:tc>
          <w:tcPr>
            <w:tcW w:w="3378" w:type="dxa"/>
            <w:shd w:val="clear" w:color="auto" w:fill="auto"/>
          </w:tcPr>
          <w:p w14:paraId="5DDF9E5F" w14:textId="0D557DB1" w:rsidR="00BA4CCE" w:rsidRDefault="00BA4CCE">
            <w:pPr>
              <w:pStyle w:val="BodyText"/>
              <w:spacing w:after="0"/>
              <w:ind w:left="0"/>
            </w:pPr>
            <w:r>
              <w:t>Ramping</w:t>
            </w:r>
          </w:p>
        </w:tc>
        <w:tc>
          <w:tcPr>
            <w:tcW w:w="2006" w:type="dxa"/>
            <w:gridSpan w:val="2"/>
            <w:shd w:val="clear" w:color="auto" w:fill="auto"/>
          </w:tcPr>
          <w:p w14:paraId="66CB8424" w14:textId="1B19BBB8" w:rsidR="00BA4CCE" w:rsidRDefault="00BA4CCE">
            <w:pPr>
              <w:pStyle w:val="BodyText"/>
              <w:spacing w:after="0"/>
              <w:ind w:left="0"/>
            </w:pPr>
            <w:r>
              <w:t>Done</w:t>
            </w:r>
          </w:p>
        </w:tc>
        <w:tc>
          <w:tcPr>
            <w:tcW w:w="2152" w:type="dxa"/>
            <w:gridSpan w:val="2"/>
            <w:shd w:val="clear" w:color="auto" w:fill="auto"/>
          </w:tcPr>
          <w:p w14:paraId="28994CEB" w14:textId="4B5B6C45" w:rsidR="00BA4CCE" w:rsidRDefault="00BA4CCE">
            <w:pPr>
              <w:pStyle w:val="BodyText"/>
              <w:spacing w:after="0"/>
              <w:ind w:left="0"/>
            </w:pPr>
            <w:r>
              <w:t>In Progress</w:t>
            </w:r>
          </w:p>
        </w:tc>
      </w:tr>
      <w:tr w:rsidR="00BA4CCE" w:rsidRPr="0034236D" w14:paraId="49EFE35B" w14:textId="77777777" w:rsidTr="00BA4CCE">
        <w:trPr>
          <w:jc w:val="center"/>
        </w:trPr>
        <w:tc>
          <w:tcPr>
            <w:tcW w:w="1320" w:type="dxa"/>
            <w:shd w:val="clear" w:color="auto" w:fill="auto"/>
          </w:tcPr>
          <w:p w14:paraId="295F66CB" w14:textId="76F27E9C" w:rsidR="00BA4CCE" w:rsidRDefault="00BA4CCE">
            <w:pPr>
              <w:pStyle w:val="BodyText"/>
              <w:spacing w:after="0"/>
              <w:ind w:left="0"/>
            </w:pPr>
            <w:r>
              <w:t>2</w:t>
            </w:r>
          </w:p>
        </w:tc>
        <w:tc>
          <w:tcPr>
            <w:tcW w:w="3378" w:type="dxa"/>
            <w:shd w:val="clear" w:color="auto" w:fill="auto"/>
          </w:tcPr>
          <w:p w14:paraId="4BF74400" w14:textId="23C3B4FC" w:rsidR="00BA4CCE" w:rsidRDefault="00BA4CCE">
            <w:pPr>
              <w:pStyle w:val="BodyText"/>
              <w:spacing w:after="0"/>
              <w:ind w:left="0"/>
            </w:pPr>
            <w:r>
              <w:t>Standardize Direction</w:t>
            </w:r>
          </w:p>
        </w:tc>
        <w:tc>
          <w:tcPr>
            <w:tcW w:w="2006" w:type="dxa"/>
            <w:gridSpan w:val="2"/>
            <w:shd w:val="clear" w:color="auto" w:fill="auto"/>
          </w:tcPr>
          <w:p w14:paraId="67F88E10" w14:textId="7FA002C1" w:rsidR="00BA4CCE" w:rsidRDefault="00BA4CCE">
            <w:pPr>
              <w:pStyle w:val="BodyText"/>
              <w:spacing w:after="0"/>
              <w:ind w:left="0"/>
            </w:pPr>
            <w:r>
              <w:t>Rising (UP)</w:t>
            </w:r>
          </w:p>
        </w:tc>
        <w:tc>
          <w:tcPr>
            <w:tcW w:w="2152" w:type="dxa"/>
            <w:gridSpan w:val="2"/>
            <w:shd w:val="clear" w:color="auto" w:fill="auto"/>
          </w:tcPr>
          <w:p w14:paraId="456EE264" w14:textId="3896B2D4" w:rsidR="00BA4CCE" w:rsidRDefault="00BA4CCE">
            <w:pPr>
              <w:pStyle w:val="BodyText"/>
              <w:spacing w:after="0"/>
              <w:ind w:left="0"/>
            </w:pPr>
            <w:r>
              <w:t>Falling (DOWN)</w:t>
            </w:r>
          </w:p>
        </w:tc>
      </w:tr>
      <w:tr w:rsidR="00BA4CCE" w:rsidRPr="0034236D" w14:paraId="50C82FD0" w14:textId="77777777" w:rsidTr="00BA4CCE">
        <w:trPr>
          <w:jc w:val="center"/>
        </w:trPr>
        <w:tc>
          <w:tcPr>
            <w:tcW w:w="1320" w:type="dxa"/>
            <w:shd w:val="clear" w:color="auto" w:fill="auto"/>
          </w:tcPr>
          <w:p w14:paraId="12F1E969" w14:textId="4FF02214" w:rsidR="00BA4CCE" w:rsidRDefault="00BA4CCE">
            <w:pPr>
              <w:pStyle w:val="BodyText"/>
              <w:spacing w:after="0"/>
              <w:ind w:left="0"/>
            </w:pPr>
            <w:r>
              <w:t>3</w:t>
            </w:r>
          </w:p>
        </w:tc>
        <w:tc>
          <w:tcPr>
            <w:tcW w:w="3378" w:type="dxa"/>
            <w:shd w:val="clear" w:color="auto" w:fill="auto"/>
          </w:tcPr>
          <w:p w14:paraId="65942255" w14:textId="08574DA7" w:rsidR="00BA4CCE" w:rsidRDefault="00BA4CCE">
            <w:pPr>
              <w:pStyle w:val="BodyText"/>
              <w:spacing w:after="0"/>
              <w:ind w:left="0"/>
            </w:pPr>
            <w:r>
              <w:t>Ramp  Mode</w:t>
            </w:r>
          </w:p>
        </w:tc>
        <w:tc>
          <w:tcPr>
            <w:tcW w:w="2006" w:type="dxa"/>
            <w:gridSpan w:val="2"/>
            <w:shd w:val="clear" w:color="auto" w:fill="auto"/>
          </w:tcPr>
          <w:p w14:paraId="7EF5F1C3" w14:textId="46FCBE1B" w:rsidR="00BA4CCE" w:rsidRDefault="00BA4CCE">
            <w:pPr>
              <w:pStyle w:val="BodyText"/>
              <w:spacing w:after="0"/>
              <w:ind w:left="0"/>
            </w:pPr>
            <w:r>
              <w:t>Normal</w:t>
            </w:r>
          </w:p>
        </w:tc>
        <w:tc>
          <w:tcPr>
            <w:tcW w:w="2152" w:type="dxa"/>
            <w:gridSpan w:val="2"/>
            <w:shd w:val="clear" w:color="auto" w:fill="auto"/>
          </w:tcPr>
          <w:p w14:paraId="3C48D2B5" w14:textId="6915F5C3" w:rsidR="00BA4CCE" w:rsidRDefault="00BA4CCE">
            <w:pPr>
              <w:pStyle w:val="BodyText"/>
              <w:spacing w:after="0"/>
              <w:ind w:left="0"/>
            </w:pPr>
            <w:r>
              <w:t>Immediate</w:t>
            </w:r>
          </w:p>
        </w:tc>
      </w:tr>
      <w:tr w:rsidR="00BA4CCE" w:rsidRPr="0034236D" w14:paraId="7EE6B863" w14:textId="77777777" w:rsidTr="00BA4CCE">
        <w:trPr>
          <w:jc w:val="center"/>
        </w:trPr>
        <w:tc>
          <w:tcPr>
            <w:tcW w:w="1320" w:type="dxa"/>
            <w:shd w:val="clear" w:color="auto" w:fill="auto"/>
          </w:tcPr>
          <w:p w14:paraId="1841296D" w14:textId="4A583966" w:rsidR="00BA4CCE" w:rsidRDefault="00BA4CCE">
            <w:pPr>
              <w:pStyle w:val="BodyText"/>
              <w:spacing w:after="0"/>
              <w:ind w:left="0"/>
            </w:pPr>
            <w:r>
              <w:t>4</w:t>
            </w:r>
          </w:p>
        </w:tc>
        <w:tc>
          <w:tcPr>
            <w:tcW w:w="3378" w:type="dxa"/>
            <w:shd w:val="clear" w:color="auto" w:fill="auto"/>
          </w:tcPr>
          <w:p w14:paraId="16DEF951" w14:textId="184AC2F5" w:rsidR="00BA4CCE" w:rsidRDefault="00BA4CCE">
            <w:pPr>
              <w:pStyle w:val="BodyText"/>
              <w:spacing w:after="0"/>
              <w:ind w:left="0"/>
            </w:pPr>
            <w:r>
              <w:t>Closed Loop</w:t>
            </w:r>
          </w:p>
        </w:tc>
        <w:tc>
          <w:tcPr>
            <w:tcW w:w="2006" w:type="dxa"/>
            <w:gridSpan w:val="2"/>
            <w:shd w:val="clear" w:color="auto" w:fill="auto"/>
          </w:tcPr>
          <w:p w14:paraId="030F4D2E" w14:textId="0A821F85" w:rsidR="00BA4CCE" w:rsidRDefault="00BA4CCE">
            <w:pPr>
              <w:pStyle w:val="BodyText"/>
              <w:spacing w:after="0"/>
              <w:ind w:left="0"/>
            </w:pPr>
            <w:r>
              <w:t>Open</w:t>
            </w:r>
          </w:p>
        </w:tc>
        <w:tc>
          <w:tcPr>
            <w:tcW w:w="2152" w:type="dxa"/>
            <w:gridSpan w:val="2"/>
            <w:shd w:val="clear" w:color="auto" w:fill="auto"/>
          </w:tcPr>
          <w:p w14:paraId="7D108C63" w14:textId="3CFFF773" w:rsidR="00BA4CCE" w:rsidRDefault="00BA4CCE">
            <w:pPr>
              <w:pStyle w:val="BodyText"/>
              <w:spacing w:after="0"/>
              <w:ind w:left="0"/>
            </w:pPr>
            <w:r>
              <w:t>Closed</w:t>
            </w:r>
          </w:p>
        </w:tc>
      </w:tr>
      <w:tr w:rsidR="00BA4CCE" w:rsidRPr="0034236D" w14:paraId="2C3E03CB" w14:textId="77777777" w:rsidTr="00BA4CCE">
        <w:trPr>
          <w:jc w:val="center"/>
        </w:trPr>
        <w:tc>
          <w:tcPr>
            <w:tcW w:w="1320" w:type="dxa"/>
            <w:shd w:val="clear" w:color="auto" w:fill="auto"/>
          </w:tcPr>
          <w:p w14:paraId="743C99A2" w14:textId="359ED99E" w:rsidR="00BA4CCE" w:rsidRDefault="00BA4CCE">
            <w:pPr>
              <w:pStyle w:val="BodyText"/>
              <w:spacing w:after="0"/>
              <w:ind w:left="0"/>
            </w:pPr>
            <w:r>
              <w:t>5</w:t>
            </w:r>
          </w:p>
        </w:tc>
        <w:tc>
          <w:tcPr>
            <w:tcW w:w="3378" w:type="dxa"/>
            <w:shd w:val="clear" w:color="auto" w:fill="auto"/>
          </w:tcPr>
          <w:p w14:paraId="53DEDCCD" w14:textId="0725E8D4" w:rsidR="00BA4CCE" w:rsidRDefault="00BA4CCE">
            <w:pPr>
              <w:pStyle w:val="BodyText"/>
              <w:spacing w:after="0"/>
              <w:ind w:left="0"/>
            </w:pPr>
            <w:r>
              <w:t>Fast Feedback</w:t>
            </w:r>
          </w:p>
        </w:tc>
        <w:tc>
          <w:tcPr>
            <w:tcW w:w="2006" w:type="dxa"/>
            <w:gridSpan w:val="2"/>
            <w:shd w:val="clear" w:color="auto" w:fill="auto"/>
          </w:tcPr>
          <w:p w14:paraId="27C9958B" w14:textId="42C4D137" w:rsidR="00BA4CCE" w:rsidRDefault="00BA4CCE">
            <w:pPr>
              <w:pStyle w:val="BodyText"/>
              <w:spacing w:after="0"/>
              <w:ind w:left="0"/>
            </w:pPr>
            <w:r>
              <w:t>Normal</w:t>
            </w:r>
          </w:p>
        </w:tc>
        <w:tc>
          <w:tcPr>
            <w:tcW w:w="2152" w:type="dxa"/>
            <w:gridSpan w:val="2"/>
            <w:shd w:val="clear" w:color="auto" w:fill="auto"/>
          </w:tcPr>
          <w:p w14:paraId="7B7AACA4" w14:textId="139B0E0A" w:rsidR="00BA4CCE" w:rsidRDefault="00BA4CCE">
            <w:pPr>
              <w:pStyle w:val="BodyText"/>
              <w:spacing w:after="0"/>
              <w:ind w:left="0"/>
            </w:pPr>
            <w:r>
              <w:t>Fast Feedback</w:t>
            </w:r>
          </w:p>
        </w:tc>
      </w:tr>
      <w:tr w:rsidR="00BA4CCE" w:rsidRPr="0034236D" w14:paraId="2F0E7780" w14:textId="77777777" w:rsidTr="00BA4CCE">
        <w:trPr>
          <w:jc w:val="center"/>
        </w:trPr>
        <w:tc>
          <w:tcPr>
            <w:tcW w:w="1320" w:type="dxa"/>
            <w:shd w:val="clear" w:color="auto" w:fill="auto"/>
          </w:tcPr>
          <w:p w14:paraId="62245218" w14:textId="2A0F5AE4" w:rsidR="00BA4CCE" w:rsidRDefault="00BA4CCE">
            <w:pPr>
              <w:pStyle w:val="BodyText"/>
              <w:spacing w:after="0"/>
              <w:ind w:left="0"/>
            </w:pPr>
            <w:r>
              <w:t>6</w:t>
            </w:r>
          </w:p>
        </w:tc>
        <w:tc>
          <w:tcPr>
            <w:tcW w:w="3378" w:type="dxa"/>
            <w:shd w:val="clear" w:color="auto" w:fill="auto"/>
          </w:tcPr>
          <w:p w14:paraId="266E4A46" w14:textId="5461CCDB" w:rsidR="00BA4CCE" w:rsidRDefault="00BA4CCE">
            <w:pPr>
              <w:pStyle w:val="BodyText"/>
              <w:spacing w:after="0"/>
              <w:ind w:left="0"/>
            </w:pPr>
            <w:r>
              <w:t>Configured</w:t>
            </w:r>
          </w:p>
        </w:tc>
        <w:tc>
          <w:tcPr>
            <w:tcW w:w="2006" w:type="dxa"/>
            <w:gridSpan w:val="2"/>
            <w:shd w:val="clear" w:color="auto" w:fill="auto"/>
          </w:tcPr>
          <w:p w14:paraId="702413F4" w14:textId="3AB8ECA5" w:rsidR="00BA4CCE" w:rsidRDefault="00BA4CCE">
            <w:pPr>
              <w:pStyle w:val="BodyText"/>
              <w:spacing w:after="0"/>
              <w:ind w:left="0"/>
            </w:pPr>
            <w:r>
              <w:t>No (power on)</w:t>
            </w:r>
          </w:p>
        </w:tc>
        <w:tc>
          <w:tcPr>
            <w:tcW w:w="2152" w:type="dxa"/>
            <w:gridSpan w:val="2"/>
            <w:shd w:val="clear" w:color="auto" w:fill="auto"/>
          </w:tcPr>
          <w:p w14:paraId="331E5E25" w14:textId="5B9D404F" w:rsidR="00BA4CCE" w:rsidRDefault="00BA4CCE">
            <w:pPr>
              <w:pStyle w:val="BodyText"/>
              <w:spacing w:after="0"/>
              <w:ind w:left="0"/>
            </w:pPr>
            <w:r>
              <w:t>Yes</w:t>
            </w:r>
          </w:p>
        </w:tc>
      </w:tr>
      <w:tr w:rsidR="00227D4A" w:rsidRPr="0034236D" w14:paraId="7768452C" w14:textId="77777777" w:rsidTr="00BA4CCE">
        <w:trPr>
          <w:jc w:val="center"/>
        </w:trPr>
        <w:tc>
          <w:tcPr>
            <w:tcW w:w="1320" w:type="dxa"/>
            <w:shd w:val="clear" w:color="auto" w:fill="auto"/>
          </w:tcPr>
          <w:p w14:paraId="054835F9" w14:textId="369AB58A" w:rsidR="00227D4A" w:rsidRPr="00921EEA" w:rsidRDefault="00227D4A">
            <w:pPr>
              <w:pStyle w:val="BodyText"/>
              <w:spacing w:after="0"/>
              <w:ind w:left="0"/>
              <w:rPr>
                <w:color w:val="C00000"/>
              </w:rPr>
            </w:pPr>
            <w:r w:rsidRPr="00921EEA">
              <w:rPr>
                <w:color w:val="C00000"/>
              </w:rPr>
              <w:t>7</w:t>
            </w:r>
          </w:p>
        </w:tc>
        <w:tc>
          <w:tcPr>
            <w:tcW w:w="3378" w:type="dxa"/>
            <w:shd w:val="clear" w:color="auto" w:fill="auto"/>
          </w:tcPr>
          <w:p w14:paraId="3E4B53FE" w14:textId="126C4B2B" w:rsidR="00227D4A" w:rsidRPr="00921EEA" w:rsidRDefault="00227D4A">
            <w:pPr>
              <w:pStyle w:val="BodyText"/>
              <w:spacing w:after="0"/>
              <w:ind w:left="0"/>
              <w:rPr>
                <w:color w:val="C00000"/>
              </w:rPr>
            </w:pPr>
            <w:r w:rsidRPr="00921EEA">
              <w:rPr>
                <w:color w:val="C00000"/>
              </w:rPr>
              <w:t>Operating Mode</w:t>
            </w:r>
          </w:p>
        </w:tc>
        <w:tc>
          <w:tcPr>
            <w:tcW w:w="2006" w:type="dxa"/>
            <w:gridSpan w:val="2"/>
            <w:shd w:val="clear" w:color="auto" w:fill="auto"/>
          </w:tcPr>
          <w:p w14:paraId="6AE21C80" w14:textId="5F8C5E40" w:rsidR="00227D4A" w:rsidRPr="00921EEA" w:rsidRDefault="00227D4A">
            <w:pPr>
              <w:pStyle w:val="BodyText"/>
              <w:spacing w:after="0"/>
              <w:ind w:left="0"/>
              <w:rPr>
                <w:color w:val="C00000"/>
              </w:rPr>
            </w:pPr>
            <w:r w:rsidRPr="00921EEA">
              <w:rPr>
                <w:color w:val="C00000"/>
              </w:rPr>
              <w:t>Remote</w:t>
            </w:r>
          </w:p>
        </w:tc>
        <w:tc>
          <w:tcPr>
            <w:tcW w:w="2152" w:type="dxa"/>
            <w:gridSpan w:val="2"/>
            <w:shd w:val="clear" w:color="auto" w:fill="auto"/>
          </w:tcPr>
          <w:p w14:paraId="7F6C438C" w14:textId="2708AED8" w:rsidR="00227D4A" w:rsidRPr="00921EEA" w:rsidRDefault="00227D4A">
            <w:pPr>
              <w:pStyle w:val="BodyText"/>
              <w:spacing w:after="0"/>
              <w:ind w:left="0"/>
              <w:rPr>
                <w:color w:val="C00000"/>
              </w:rPr>
            </w:pPr>
            <w:r w:rsidRPr="00921EEA">
              <w:rPr>
                <w:color w:val="C00000"/>
              </w:rPr>
              <w:t>Local</w:t>
            </w:r>
          </w:p>
        </w:tc>
      </w:tr>
      <w:tr w:rsidR="007805D9" w14:paraId="45C7A75C" w14:textId="77777777" w:rsidTr="00BA4CCE">
        <w:trPr>
          <w:trHeight w:val="278"/>
          <w:jc w:val="center"/>
        </w:trPr>
        <w:tc>
          <w:tcPr>
            <w:tcW w:w="1320" w:type="dxa"/>
            <w:tcBorders>
              <w:bottom w:val="single" w:sz="4" w:space="0" w:color="auto"/>
            </w:tcBorders>
            <w:shd w:val="clear" w:color="auto" w:fill="800080"/>
          </w:tcPr>
          <w:p w14:paraId="02B0E1DA" w14:textId="77777777" w:rsidR="007805D9" w:rsidRDefault="007805D9">
            <w:pPr>
              <w:pStyle w:val="BodyText"/>
              <w:spacing w:after="0"/>
              <w:ind w:left="0"/>
            </w:pPr>
          </w:p>
        </w:tc>
        <w:tc>
          <w:tcPr>
            <w:tcW w:w="7536" w:type="dxa"/>
            <w:gridSpan w:val="5"/>
            <w:shd w:val="clear" w:color="auto" w:fill="800080"/>
          </w:tcPr>
          <w:p w14:paraId="56D50903" w14:textId="176C5B27" w:rsidR="007805D9" w:rsidRDefault="007805D9" w:rsidP="006B70C0">
            <w:pPr>
              <w:pStyle w:val="BodyText"/>
              <w:keepNext/>
              <w:spacing w:after="0"/>
              <w:ind w:left="0"/>
              <w:jc w:val="center"/>
            </w:pPr>
            <w:r>
              <w:t>MCOR Bus (bi)</w:t>
            </w:r>
          </w:p>
        </w:tc>
      </w:tr>
      <w:tr w:rsidR="00DD3DDA" w14:paraId="3C946A39" w14:textId="77777777" w:rsidTr="00BA4CCE">
        <w:trPr>
          <w:trHeight w:val="278"/>
          <w:jc w:val="center"/>
        </w:trPr>
        <w:tc>
          <w:tcPr>
            <w:tcW w:w="1320" w:type="dxa"/>
            <w:tcBorders>
              <w:bottom w:val="single" w:sz="4" w:space="0" w:color="auto"/>
            </w:tcBorders>
            <w:shd w:val="clear" w:color="auto" w:fill="800080"/>
          </w:tcPr>
          <w:p w14:paraId="3C946A37" w14:textId="77777777" w:rsidR="00DD3DDA" w:rsidRDefault="00DD3DDA">
            <w:pPr>
              <w:pStyle w:val="BodyText"/>
              <w:spacing w:after="0"/>
              <w:ind w:left="0"/>
            </w:pPr>
          </w:p>
        </w:tc>
        <w:tc>
          <w:tcPr>
            <w:tcW w:w="7536" w:type="dxa"/>
            <w:gridSpan w:val="5"/>
            <w:shd w:val="clear" w:color="auto" w:fill="800080"/>
          </w:tcPr>
          <w:p w14:paraId="3C946A38" w14:textId="3FC71F91" w:rsidR="00DD3DDA" w:rsidRDefault="00DD3DDA" w:rsidP="006B70C0">
            <w:pPr>
              <w:pStyle w:val="BodyText"/>
              <w:keepNext/>
              <w:spacing w:after="0"/>
              <w:ind w:left="0"/>
              <w:jc w:val="center"/>
            </w:pPr>
            <w:r>
              <w:t>Bulk Power Supply</w:t>
            </w:r>
            <w:r w:rsidR="006B70C0">
              <w:t xml:space="preserve"> (bi)</w:t>
            </w:r>
          </w:p>
        </w:tc>
      </w:tr>
      <w:tr w:rsidR="004B7EEB" w14:paraId="3C946A3E" w14:textId="77777777" w:rsidTr="00BA4CCE">
        <w:trPr>
          <w:trHeight w:val="278"/>
          <w:jc w:val="center"/>
        </w:trPr>
        <w:tc>
          <w:tcPr>
            <w:tcW w:w="1320" w:type="dxa"/>
            <w:shd w:val="clear" w:color="auto" w:fill="CCCCFF"/>
          </w:tcPr>
          <w:p w14:paraId="3C946A3A" w14:textId="77777777" w:rsidR="00DD3DDA" w:rsidRPr="00FA6494" w:rsidRDefault="00DD3DDA">
            <w:pPr>
              <w:pStyle w:val="BodyText"/>
              <w:spacing w:after="0"/>
              <w:ind w:left="0"/>
              <w:rPr>
                <w:b/>
              </w:rPr>
            </w:pPr>
            <w:r w:rsidRPr="00FA6494">
              <w:rPr>
                <w:b/>
              </w:rPr>
              <w:t>Base</w:t>
            </w:r>
          </w:p>
        </w:tc>
        <w:tc>
          <w:tcPr>
            <w:tcW w:w="3893" w:type="dxa"/>
            <w:gridSpan w:val="2"/>
          </w:tcPr>
          <w:p w14:paraId="3C946A3B" w14:textId="77777777" w:rsidR="00DD3DDA" w:rsidRDefault="00DD3DDA">
            <w:pPr>
              <w:pStyle w:val="BodyText"/>
              <w:keepNext/>
              <w:spacing w:after="0"/>
              <w:ind w:left="0"/>
            </w:pPr>
            <w:r>
              <w:rPr>
                <w:sz w:val="22"/>
                <w:szCs w:val="22"/>
              </w:rPr>
              <w:t>0x00000400</w:t>
            </w:r>
          </w:p>
        </w:tc>
        <w:tc>
          <w:tcPr>
            <w:tcW w:w="1491" w:type="dxa"/>
            <w:shd w:val="clear" w:color="auto" w:fill="CCCCFF"/>
          </w:tcPr>
          <w:p w14:paraId="3C946A3C" w14:textId="77777777" w:rsidR="00DD3DDA" w:rsidRPr="00FA6494" w:rsidRDefault="00DD3DDA">
            <w:pPr>
              <w:pStyle w:val="BodyText"/>
              <w:keepNext/>
              <w:spacing w:after="0"/>
              <w:ind w:left="0"/>
              <w:rPr>
                <w:b/>
              </w:rPr>
            </w:pPr>
            <w:r w:rsidRPr="00FA6494">
              <w:rPr>
                <w:b/>
              </w:rPr>
              <w:t>Access</w:t>
            </w:r>
          </w:p>
        </w:tc>
        <w:tc>
          <w:tcPr>
            <w:tcW w:w="2152" w:type="dxa"/>
            <w:gridSpan w:val="2"/>
          </w:tcPr>
          <w:p w14:paraId="3C946A3D" w14:textId="77777777" w:rsidR="00DD3DDA" w:rsidRDefault="00DD3DDA">
            <w:pPr>
              <w:pStyle w:val="BodyText"/>
              <w:keepNext/>
              <w:spacing w:after="0"/>
              <w:ind w:left="0"/>
            </w:pPr>
            <w:r>
              <w:t>Read Only</w:t>
            </w:r>
          </w:p>
        </w:tc>
      </w:tr>
      <w:tr w:rsidR="00624153" w14:paraId="179482CF" w14:textId="77777777" w:rsidTr="00BA4CCE">
        <w:trPr>
          <w:trHeight w:val="278"/>
          <w:jc w:val="center"/>
        </w:trPr>
        <w:tc>
          <w:tcPr>
            <w:tcW w:w="1320" w:type="dxa"/>
            <w:shd w:val="clear" w:color="auto" w:fill="CCCCFF"/>
          </w:tcPr>
          <w:p w14:paraId="6CAC6C87" w14:textId="6852F217" w:rsidR="00624153" w:rsidRPr="00FA6494" w:rsidRDefault="00624153">
            <w:pPr>
              <w:pStyle w:val="BodyText"/>
              <w:spacing w:after="0"/>
              <w:ind w:left="0"/>
              <w:rPr>
                <w:b/>
              </w:rPr>
            </w:pPr>
            <w:r>
              <w:rPr>
                <w:b/>
              </w:rPr>
              <w:t>PV Name</w:t>
            </w:r>
          </w:p>
        </w:tc>
        <w:tc>
          <w:tcPr>
            <w:tcW w:w="3893" w:type="dxa"/>
            <w:gridSpan w:val="2"/>
            <w:shd w:val="clear" w:color="auto" w:fill="CCCCFF"/>
          </w:tcPr>
          <w:p w14:paraId="2BA421CE" w14:textId="77777777" w:rsidR="00624153" w:rsidRPr="005D7008" w:rsidRDefault="00624153">
            <w:pPr>
              <w:pStyle w:val="BodyText"/>
              <w:keepNext/>
              <w:spacing w:after="0"/>
              <w:ind w:left="0"/>
              <w:rPr>
                <w:b/>
              </w:rPr>
            </w:pPr>
          </w:p>
        </w:tc>
        <w:tc>
          <w:tcPr>
            <w:tcW w:w="1491" w:type="dxa"/>
            <w:shd w:val="clear" w:color="auto" w:fill="CCCCFF"/>
          </w:tcPr>
          <w:p w14:paraId="52B1B021" w14:textId="511E4315" w:rsidR="00624153" w:rsidRPr="005D7008" w:rsidRDefault="00624153">
            <w:pPr>
              <w:pStyle w:val="BodyText"/>
              <w:keepNext/>
              <w:spacing w:after="0"/>
              <w:ind w:left="0"/>
              <w:rPr>
                <w:b/>
              </w:rPr>
            </w:pPr>
            <w:r>
              <w:rPr>
                <w:b/>
              </w:rPr>
              <w:t>Example</w:t>
            </w:r>
          </w:p>
        </w:tc>
        <w:tc>
          <w:tcPr>
            <w:tcW w:w="2152" w:type="dxa"/>
            <w:gridSpan w:val="2"/>
            <w:shd w:val="clear" w:color="auto" w:fill="CCCCFF"/>
          </w:tcPr>
          <w:p w14:paraId="2DCC7440" w14:textId="7A911A1F" w:rsidR="00624153" w:rsidRPr="005D7008" w:rsidRDefault="00624153">
            <w:pPr>
              <w:pStyle w:val="BodyText"/>
              <w:keepNext/>
              <w:spacing w:after="0"/>
              <w:ind w:left="0"/>
              <w:rPr>
                <w:b/>
              </w:rPr>
            </w:pPr>
          </w:p>
        </w:tc>
      </w:tr>
      <w:tr w:rsidR="004B7EEB" w14:paraId="42C2B006" w14:textId="77777777" w:rsidTr="00024DB3">
        <w:trPr>
          <w:trHeight w:val="278"/>
          <w:jc w:val="center"/>
        </w:trPr>
        <w:tc>
          <w:tcPr>
            <w:tcW w:w="1320" w:type="dxa"/>
            <w:shd w:val="clear" w:color="auto" w:fill="CCCCFF"/>
          </w:tcPr>
          <w:p w14:paraId="7BEE6DD3" w14:textId="4D054397" w:rsidR="004B7EEB" w:rsidRPr="00BA4CCE" w:rsidRDefault="004B7EEB">
            <w:pPr>
              <w:pStyle w:val="BodyText"/>
              <w:spacing w:after="0"/>
              <w:ind w:left="0"/>
            </w:pPr>
            <w:r w:rsidRPr="00BA4CCE">
              <w:t>Offset</w:t>
            </w:r>
          </w:p>
        </w:tc>
        <w:tc>
          <w:tcPr>
            <w:tcW w:w="7536" w:type="dxa"/>
            <w:gridSpan w:val="5"/>
            <w:shd w:val="clear" w:color="auto" w:fill="auto"/>
          </w:tcPr>
          <w:p w14:paraId="04F8402D" w14:textId="13D0AA90" w:rsidR="004B7EEB" w:rsidRPr="00BA4CCE" w:rsidRDefault="004B7EEB">
            <w:pPr>
              <w:pStyle w:val="BodyText"/>
              <w:keepNext/>
              <w:spacing w:after="0"/>
              <w:ind w:left="0"/>
            </w:pPr>
            <w:r w:rsidRPr="00BA4CCE">
              <w:t>0x20</w:t>
            </w:r>
          </w:p>
        </w:tc>
      </w:tr>
      <w:tr w:rsidR="004B7EEB" w14:paraId="3C946A41" w14:textId="77777777" w:rsidTr="00BA4CCE">
        <w:trPr>
          <w:trHeight w:val="278"/>
          <w:jc w:val="center"/>
        </w:trPr>
        <w:tc>
          <w:tcPr>
            <w:tcW w:w="1320" w:type="dxa"/>
            <w:shd w:val="clear" w:color="auto" w:fill="CCCCFF"/>
          </w:tcPr>
          <w:p w14:paraId="3C946A3F" w14:textId="4D92FFDF" w:rsidR="004B7EEB" w:rsidRPr="00FA6494" w:rsidRDefault="004B7EEB">
            <w:pPr>
              <w:pStyle w:val="BodyText"/>
              <w:spacing w:after="0"/>
              <w:ind w:left="0"/>
              <w:rPr>
                <w:b/>
              </w:rPr>
            </w:pPr>
            <w:r>
              <w:rPr>
                <w:b/>
              </w:rPr>
              <w:t>Bit</w:t>
            </w:r>
          </w:p>
        </w:tc>
        <w:tc>
          <w:tcPr>
            <w:tcW w:w="3378" w:type="dxa"/>
            <w:shd w:val="clear" w:color="auto" w:fill="CCCCFF"/>
          </w:tcPr>
          <w:p w14:paraId="0D5B924C" w14:textId="77777777" w:rsidR="004B7EEB" w:rsidRDefault="004B7EEB">
            <w:pPr>
              <w:pStyle w:val="BodyText"/>
              <w:keepNext/>
              <w:spacing w:after="0"/>
              <w:ind w:left="0"/>
            </w:pPr>
            <w:r w:rsidRPr="005D7008">
              <w:rPr>
                <w:b/>
              </w:rPr>
              <w:t>Description</w:t>
            </w:r>
          </w:p>
        </w:tc>
        <w:tc>
          <w:tcPr>
            <w:tcW w:w="2360" w:type="dxa"/>
            <w:gridSpan w:val="3"/>
            <w:shd w:val="clear" w:color="auto" w:fill="CCCCFF"/>
          </w:tcPr>
          <w:p w14:paraId="65821299" w14:textId="1EFBDA30" w:rsidR="004B7EEB" w:rsidRPr="004B7EEB" w:rsidRDefault="004B7EEB">
            <w:pPr>
              <w:pStyle w:val="BodyText"/>
              <w:keepNext/>
              <w:spacing w:after="0"/>
              <w:ind w:left="0"/>
              <w:rPr>
                <w:b/>
              </w:rPr>
            </w:pPr>
            <w:r w:rsidRPr="004B7EEB">
              <w:rPr>
                <w:b/>
              </w:rPr>
              <w:t>Zero</w:t>
            </w:r>
          </w:p>
        </w:tc>
        <w:tc>
          <w:tcPr>
            <w:tcW w:w="1798" w:type="dxa"/>
            <w:shd w:val="clear" w:color="auto" w:fill="CCCCFF"/>
          </w:tcPr>
          <w:p w14:paraId="3C946A40" w14:textId="3EEE2FF1" w:rsidR="004B7EEB" w:rsidRPr="004B7EEB" w:rsidRDefault="004B7EEB">
            <w:pPr>
              <w:pStyle w:val="BodyText"/>
              <w:keepNext/>
              <w:spacing w:after="0"/>
              <w:ind w:left="0"/>
              <w:rPr>
                <w:b/>
              </w:rPr>
            </w:pPr>
            <w:r w:rsidRPr="004B7EEB">
              <w:rPr>
                <w:b/>
              </w:rPr>
              <w:t>One</w:t>
            </w:r>
          </w:p>
        </w:tc>
      </w:tr>
      <w:tr w:rsidR="004B7EEB" w14:paraId="3C946A44" w14:textId="77777777" w:rsidTr="00BA4CCE">
        <w:trPr>
          <w:trHeight w:val="278"/>
          <w:jc w:val="center"/>
        </w:trPr>
        <w:tc>
          <w:tcPr>
            <w:tcW w:w="1320" w:type="dxa"/>
            <w:shd w:val="clear" w:color="auto" w:fill="auto"/>
          </w:tcPr>
          <w:p w14:paraId="3C946A42" w14:textId="737EB1DB" w:rsidR="004B7EEB" w:rsidRPr="005D7008" w:rsidRDefault="004B7EEB">
            <w:pPr>
              <w:pStyle w:val="BodyText"/>
              <w:spacing w:after="0"/>
              <w:ind w:left="0"/>
            </w:pPr>
            <w:r>
              <w:t>0</w:t>
            </w:r>
          </w:p>
        </w:tc>
        <w:tc>
          <w:tcPr>
            <w:tcW w:w="3378" w:type="dxa"/>
            <w:shd w:val="clear" w:color="auto" w:fill="auto"/>
          </w:tcPr>
          <w:p w14:paraId="1C07AFFF" w14:textId="77777777" w:rsidR="004B7EEB" w:rsidRDefault="004B7EEB">
            <w:pPr>
              <w:pStyle w:val="BodyText"/>
              <w:keepNext/>
              <w:spacing w:after="0"/>
              <w:ind w:left="0"/>
            </w:pPr>
            <w:r>
              <w:t>Ramping</w:t>
            </w:r>
          </w:p>
        </w:tc>
        <w:tc>
          <w:tcPr>
            <w:tcW w:w="2360" w:type="dxa"/>
            <w:gridSpan w:val="3"/>
            <w:shd w:val="clear" w:color="auto" w:fill="auto"/>
          </w:tcPr>
          <w:p w14:paraId="6DF78DA2" w14:textId="12E098C8" w:rsidR="004B7EEB" w:rsidRDefault="004B7EEB">
            <w:pPr>
              <w:pStyle w:val="BodyText"/>
              <w:keepNext/>
              <w:spacing w:after="0"/>
              <w:ind w:left="0"/>
            </w:pPr>
            <w:r>
              <w:t>Done</w:t>
            </w:r>
          </w:p>
        </w:tc>
        <w:tc>
          <w:tcPr>
            <w:tcW w:w="1798" w:type="dxa"/>
            <w:shd w:val="clear" w:color="auto" w:fill="auto"/>
          </w:tcPr>
          <w:p w14:paraId="3C946A43" w14:textId="37DFD8D8" w:rsidR="004B7EEB" w:rsidRDefault="004B7EEB">
            <w:pPr>
              <w:pStyle w:val="BodyText"/>
              <w:keepNext/>
              <w:spacing w:after="0"/>
              <w:ind w:left="0"/>
            </w:pPr>
            <w:r>
              <w:t>In Progress</w:t>
            </w:r>
          </w:p>
        </w:tc>
      </w:tr>
      <w:tr w:rsidR="004B7EEB" w14:paraId="3BC57200" w14:textId="77777777" w:rsidTr="00BA4CCE">
        <w:trPr>
          <w:trHeight w:val="278"/>
          <w:jc w:val="center"/>
        </w:trPr>
        <w:tc>
          <w:tcPr>
            <w:tcW w:w="1320" w:type="dxa"/>
            <w:shd w:val="clear" w:color="auto" w:fill="auto"/>
          </w:tcPr>
          <w:p w14:paraId="6F0F541F" w14:textId="5E7A238E" w:rsidR="004B7EEB" w:rsidRPr="005D7008" w:rsidRDefault="004B7EEB">
            <w:pPr>
              <w:pStyle w:val="BodyText"/>
              <w:spacing w:after="0"/>
              <w:ind w:left="0"/>
            </w:pPr>
            <w:r>
              <w:t>1</w:t>
            </w:r>
          </w:p>
        </w:tc>
        <w:tc>
          <w:tcPr>
            <w:tcW w:w="3378" w:type="dxa"/>
            <w:shd w:val="clear" w:color="auto" w:fill="auto"/>
          </w:tcPr>
          <w:p w14:paraId="28079531" w14:textId="77777777" w:rsidR="004B7EEB" w:rsidRDefault="004B7EEB">
            <w:pPr>
              <w:pStyle w:val="BodyText"/>
              <w:keepNext/>
              <w:spacing w:after="0"/>
              <w:ind w:left="0"/>
            </w:pPr>
            <w:r>
              <w:t>Bulk On Status</w:t>
            </w:r>
          </w:p>
        </w:tc>
        <w:tc>
          <w:tcPr>
            <w:tcW w:w="2360" w:type="dxa"/>
            <w:gridSpan w:val="3"/>
            <w:shd w:val="clear" w:color="auto" w:fill="auto"/>
          </w:tcPr>
          <w:p w14:paraId="45F339C3" w14:textId="4D51ED1F" w:rsidR="004B7EEB" w:rsidRDefault="004B7EEB">
            <w:pPr>
              <w:pStyle w:val="BodyText"/>
              <w:keepNext/>
              <w:spacing w:after="0"/>
              <w:ind w:left="0"/>
            </w:pPr>
            <w:r>
              <w:t>ON</w:t>
            </w:r>
          </w:p>
        </w:tc>
        <w:tc>
          <w:tcPr>
            <w:tcW w:w="1798" w:type="dxa"/>
            <w:shd w:val="clear" w:color="auto" w:fill="auto"/>
          </w:tcPr>
          <w:p w14:paraId="3A1B1370" w14:textId="5B02AE81" w:rsidR="004B7EEB" w:rsidRDefault="004B7EEB">
            <w:pPr>
              <w:pStyle w:val="BodyText"/>
              <w:keepNext/>
              <w:spacing w:after="0"/>
              <w:ind w:left="0"/>
            </w:pPr>
            <w:r>
              <w:t>OFF</w:t>
            </w:r>
          </w:p>
        </w:tc>
      </w:tr>
      <w:tr w:rsidR="004B7EEB" w14:paraId="396E1E6D" w14:textId="77777777" w:rsidTr="00C2581E">
        <w:trPr>
          <w:trHeight w:val="152"/>
          <w:jc w:val="center"/>
        </w:trPr>
        <w:tc>
          <w:tcPr>
            <w:tcW w:w="1320" w:type="dxa"/>
            <w:shd w:val="clear" w:color="auto" w:fill="auto"/>
          </w:tcPr>
          <w:p w14:paraId="1194E1F9" w14:textId="5092107E" w:rsidR="004B7EEB" w:rsidRDefault="004B7EEB">
            <w:pPr>
              <w:pStyle w:val="BodyText"/>
              <w:spacing w:after="0"/>
              <w:ind w:left="0"/>
            </w:pPr>
            <w:r>
              <w:t>2</w:t>
            </w:r>
          </w:p>
        </w:tc>
        <w:tc>
          <w:tcPr>
            <w:tcW w:w="3378" w:type="dxa"/>
            <w:shd w:val="clear" w:color="auto" w:fill="auto"/>
          </w:tcPr>
          <w:p w14:paraId="17ADDADC" w14:textId="3091F90A" w:rsidR="004B7EEB" w:rsidRDefault="007805D9">
            <w:pPr>
              <w:pStyle w:val="BodyText"/>
              <w:keepNext/>
              <w:spacing w:after="0"/>
              <w:ind w:left="0"/>
            </w:pPr>
            <w:r>
              <w:t>Bulk</w:t>
            </w:r>
            <w:r w:rsidR="004B7EEB">
              <w:t xml:space="preserve"> Reset</w:t>
            </w:r>
          </w:p>
        </w:tc>
        <w:tc>
          <w:tcPr>
            <w:tcW w:w="2360" w:type="dxa"/>
            <w:gridSpan w:val="3"/>
            <w:shd w:val="clear" w:color="auto" w:fill="auto"/>
          </w:tcPr>
          <w:p w14:paraId="03B1F5C1" w14:textId="0CE4403D" w:rsidR="004B7EEB" w:rsidRDefault="004B7EEB">
            <w:pPr>
              <w:pStyle w:val="BodyText"/>
              <w:keepNext/>
              <w:spacing w:after="0"/>
              <w:ind w:left="0"/>
            </w:pPr>
            <w:r>
              <w:t>Not Asserted</w:t>
            </w:r>
          </w:p>
        </w:tc>
        <w:tc>
          <w:tcPr>
            <w:tcW w:w="1798" w:type="dxa"/>
            <w:shd w:val="clear" w:color="auto" w:fill="auto"/>
          </w:tcPr>
          <w:p w14:paraId="5D2D99B2" w14:textId="2B81153D" w:rsidR="004B7EEB" w:rsidRDefault="004B7EEB">
            <w:pPr>
              <w:pStyle w:val="BodyText"/>
              <w:keepNext/>
              <w:spacing w:after="0"/>
              <w:ind w:left="0"/>
            </w:pPr>
            <w:r>
              <w:t>Asserted</w:t>
            </w:r>
          </w:p>
        </w:tc>
      </w:tr>
      <w:tr w:rsidR="004B7EEB" w14:paraId="735294FC" w14:textId="77777777" w:rsidTr="00BA4CCE">
        <w:trPr>
          <w:trHeight w:val="278"/>
          <w:jc w:val="center"/>
        </w:trPr>
        <w:tc>
          <w:tcPr>
            <w:tcW w:w="1320" w:type="dxa"/>
            <w:shd w:val="clear" w:color="auto" w:fill="auto"/>
          </w:tcPr>
          <w:p w14:paraId="141ACDDF" w14:textId="422A735E" w:rsidR="004B7EEB" w:rsidRDefault="004B7EEB">
            <w:pPr>
              <w:pStyle w:val="BodyText"/>
              <w:spacing w:after="0"/>
              <w:ind w:left="0"/>
            </w:pPr>
            <w:r>
              <w:t>3</w:t>
            </w:r>
          </w:p>
        </w:tc>
        <w:tc>
          <w:tcPr>
            <w:tcW w:w="3378" w:type="dxa"/>
            <w:shd w:val="clear" w:color="auto" w:fill="auto"/>
          </w:tcPr>
          <w:p w14:paraId="635895FD" w14:textId="583C2DE6" w:rsidR="004B7EEB" w:rsidRDefault="004B7EEB">
            <w:pPr>
              <w:pStyle w:val="BodyText"/>
              <w:keepNext/>
              <w:spacing w:after="0"/>
              <w:ind w:left="0"/>
            </w:pPr>
            <w:r>
              <w:t>Bulk On/Off Request</w:t>
            </w:r>
          </w:p>
        </w:tc>
        <w:tc>
          <w:tcPr>
            <w:tcW w:w="2360" w:type="dxa"/>
            <w:gridSpan w:val="3"/>
            <w:shd w:val="clear" w:color="auto" w:fill="auto"/>
          </w:tcPr>
          <w:p w14:paraId="587EEAAB" w14:textId="17B9C239" w:rsidR="004B7EEB" w:rsidRDefault="004B7EEB">
            <w:pPr>
              <w:pStyle w:val="BodyText"/>
              <w:keepNext/>
              <w:spacing w:after="0"/>
              <w:ind w:left="0"/>
            </w:pPr>
            <w:r>
              <w:t>OFF</w:t>
            </w:r>
          </w:p>
        </w:tc>
        <w:tc>
          <w:tcPr>
            <w:tcW w:w="1798" w:type="dxa"/>
            <w:shd w:val="clear" w:color="auto" w:fill="auto"/>
          </w:tcPr>
          <w:p w14:paraId="17FD8135" w14:textId="4C5CCD3D" w:rsidR="004B7EEB" w:rsidRDefault="004B7EEB">
            <w:pPr>
              <w:pStyle w:val="BodyText"/>
              <w:keepNext/>
              <w:spacing w:after="0"/>
              <w:ind w:left="0"/>
            </w:pPr>
            <w:r>
              <w:t>ON</w:t>
            </w:r>
          </w:p>
        </w:tc>
      </w:tr>
      <w:tr w:rsidR="00C2581E" w14:paraId="2610C466" w14:textId="77777777" w:rsidTr="00BA4CCE">
        <w:trPr>
          <w:trHeight w:val="278"/>
          <w:jc w:val="center"/>
        </w:trPr>
        <w:tc>
          <w:tcPr>
            <w:tcW w:w="1320" w:type="dxa"/>
            <w:shd w:val="clear" w:color="auto" w:fill="auto"/>
          </w:tcPr>
          <w:p w14:paraId="731516EF" w14:textId="6C4B3C97" w:rsidR="00C2581E" w:rsidRPr="00921EEA" w:rsidRDefault="00C2581E">
            <w:pPr>
              <w:pStyle w:val="BodyText"/>
              <w:spacing w:after="0"/>
              <w:ind w:left="0"/>
              <w:rPr>
                <w:color w:val="C00000"/>
              </w:rPr>
            </w:pPr>
            <w:r w:rsidRPr="00921EEA">
              <w:rPr>
                <w:color w:val="C00000"/>
              </w:rPr>
              <w:t>4</w:t>
            </w:r>
          </w:p>
        </w:tc>
        <w:tc>
          <w:tcPr>
            <w:tcW w:w="3378" w:type="dxa"/>
            <w:shd w:val="clear" w:color="auto" w:fill="auto"/>
          </w:tcPr>
          <w:p w14:paraId="0B1DCB35" w14:textId="1D606E42" w:rsidR="00C2581E" w:rsidRPr="00921EEA" w:rsidRDefault="00C2581E" w:rsidP="00C2581E">
            <w:pPr>
              <w:pStyle w:val="BodyText"/>
              <w:keepNext/>
              <w:spacing w:after="0"/>
              <w:ind w:left="0"/>
              <w:jc w:val="both"/>
              <w:rPr>
                <w:color w:val="C00000"/>
              </w:rPr>
            </w:pPr>
            <w:r w:rsidRPr="00921EEA">
              <w:rPr>
                <w:color w:val="C00000"/>
              </w:rPr>
              <w:t>Operating Mode</w:t>
            </w:r>
          </w:p>
        </w:tc>
        <w:tc>
          <w:tcPr>
            <w:tcW w:w="2360" w:type="dxa"/>
            <w:gridSpan w:val="3"/>
            <w:shd w:val="clear" w:color="auto" w:fill="auto"/>
          </w:tcPr>
          <w:p w14:paraId="110977D0" w14:textId="1772A821" w:rsidR="00C2581E" w:rsidRPr="00921EEA" w:rsidRDefault="00C2581E">
            <w:pPr>
              <w:pStyle w:val="BodyText"/>
              <w:keepNext/>
              <w:spacing w:after="0"/>
              <w:ind w:left="0"/>
              <w:rPr>
                <w:color w:val="C00000"/>
              </w:rPr>
            </w:pPr>
            <w:r w:rsidRPr="00921EEA">
              <w:rPr>
                <w:color w:val="C00000"/>
              </w:rPr>
              <w:t>Remote</w:t>
            </w:r>
          </w:p>
        </w:tc>
        <w:tc>
          <w:tcPr>
            <w:tcW w:w="1798" w:type="dxa"/>
            <w:shd w:val="clear" w:color="auto" w:fill="auto"/>
          </w:tcPr>
          <w:p w14:paraId="33462BF2" w14:textId="24A8BEC6" w:rsidR="00C2581E" w:rsidRPr="00921EEA" w:rsidRDefault="00C2581E">
            <w:pPr>
              <w:pStyle w:val="BodyText"/>
              <w:keepNext/>
              <w:spacing w:after="0"/>
              <w:ind w:left="0"/>
              <w:rPr>
                <w:color w:val="C00000"/>
              </w:rPr>
            </w:pPr>
            <w:r w:rsidRPr="00921EEA">
              <w:rPr>
                <w:color w:val="C00000"/>
              </w:rPr>
              <w:t>Local</w:t>
            </w:r>
          </w:p>
        </w:tc>
      </w:tr>
      <w:tr w:rsidR="00C2581E" w14:paraId="267881E1" w14:textId="77777777" w:rsidTr="00BA4CCE">
        <w:trPr>
          <w:trHeight w:val="278"/>
          <w:jc w:val="center"/>
        </w:trPr>
        <w:tc>
          <w:tcPr>
            <w:tcW w:w="1320" w:type="dxa"/>
            <w:shd w:val="clear" w:color="auto" w:fill="auto"/>
          </w:tcPr>
          <w:p w14:paraId="1F104F90" w14:textId="781B6D60" w:rsidR="00C2581E" w:rsidRPr="00921EEA" w:rsidRDefault="00C2581E">
            <w:pPr>
              <w:pStyle w:val="BodyText"/>
              <w:spacing w:after="0"/>
              <w:ind w:left="0"/>
              <w:rPr>
                <w:color w:val="C00000"/>
              </w:rPr>
            </w:pPr>
            <w:r w:rsidRPr="00921EEA">
              <w:rPr>
                <w:color w:val="C00000"/>
              </w:rPr>
              <w:t>5</w:t>
            </w:r>
          </w:p>
        </w:tc>
        <w:tc>
          <w:tcPr>
            <w:tcW w:w="3378" w:type="dxa"/>
            <w:shd w:val="clear" w:color="auto" w:fill="auto"/>
          </w:tcPr>
          <w:p w14:paraId="4FC90C9F" w14:textId="77680C7A" w:rsidR="00C2581E" w:rsidRPr="00921EEA" w:rsidRDefault="00C2581E" w:rsidP="00C2581E">
            <w:pPr>
              <w:pStyle w:val="BodyText"/>
              <w:keepNext/>
              <w:spacing w:after="0"/>
              <w:ind w:left="0"/>
              <w:jc w:val="both"/>
              <w:rPr>
                <w:color w:val="C00000"/>
              </w:rPr>
            </w:pPr>
            <w:r w:rsidRPr="00921EEA">
              <w:rPr>
                <w:color w:val="C00000"/>
              </w:rPr>
              <w:t>Control Type</w:t>
            </w:r>
          </w:p>
        </w:tc>
        <w:tc>
          <w:tcPr>
            <w:tcW w:w="2360" w:type="dxa"/>
            <w:gridSpan w:val="3"/>
            <w:shd w:val="clear" w:color="auto" w:fill="auto"/>
          </w:tcPr>
          <w:p w14:paraId="6EF60A46" w14:textId="08D3658B" w:rsidR="00C2581E" w:rsidRPr="00921EEA" w:rsidRDefault="00C2581E">
            <w:pPr>
              <w:pStyle w:val="BodyText"/>
              <w:keepNext/>
              <w:spacing w:after="0"/>
              <w:ind w:left="0"/>
              <w:rPr>
                <w:color w:val="C00000"/>
              </w:rPr>
            </w:pPr>
            <w:r w:rsidRPr="00921EEA">
              <w:rPr>
                <w:color w:val="C00000"/>
              </w:rPr>
              <w:t>Slave</w:t>
            </w:r>
          </w:p>
        </w:tc>
        <w:tc>
          <w:tcPr>
            <w:tcW w:w="1798" w:type="dxa"/>
            <w:shd w:val="clear" w:color="auto" w:fill="auto"/>
          </w:tcPr>
          <w:p w14:paraId="6FF50973" w14:textId="7C56C0FC" w:rsidR="00C2581E" w:rsidRPr="00921EEA" w:rsidRDefault="00C2581E">
            <w:pPr>
              <w:pStyle w:val="BodyText"/>
              <w:keepNext/>
              <w:spacing w:after="0"/>
              <w:ind w:left="0"/>
              <w:rPr>
                <w:color w:val="C00000"/>
              </w:rPr>
            </w:pPr>
            <w:r w:rsidRPr="00921EEA">
              <w:rPr>
                <w:color w:val="C00000"/>
              </w:rPr>
              <w:t>Master</w:t>
            </w:r>
          </w:p>
        </w:tc>
      </w:tr>
    </w:tbl>
    <w:p w14:paraId="3C946A45" w14:textId="1B8BF843" w:rsidR="00DD3DDA" w:rsidRDefault="00DD3DDA">
      <w:pPr>
        <w:pStyle w:val="Caption"/>
        <w:jc w:val="center"/>
      </w:pPr>
      <w:r>
        <w:t xml:space="preserve">Table </w:t>
      </w:r>
      <w:fldSimple w:instr=" SEQ Table \* ARABIC ">
        <w:r w:rsidR="00504A67">
          <w:rPr>
            <w:noProof/>
          </w:rPr>
          <w:t>29</w:t>
        </w:r>
      </w:fldSimple>
      <w:r>
        <w:t xml:space="preserve">: </w:t>
      </w:r>
      <w:r w:rsidR="00BA4CCE">
        <w:t xml:space="preserve">SLAC MCOR Controller </w:t>
      </w:r>
      <w:r w:rsidR="00504A67">
        <w:t>EPICS Binary</w:t>
      </w:r>
      <w:r w:rsidR="00BA4CCE">
        <w:t xml:space="preserve"> Input PVs</w:t>
      </w:r>
    </w:p>
    <w:p w14:paraId="2F2BD8DD" w14:textId="402B6256" w:rsidR="00BA4CCE" w:rsidRDefault="00BA4CCE">
      <w:r>
        <w:lastRenderedPageBreak/>
        <w:br w:type="page"/>
      </w:r>
    </w:p>
    <w:p w14:paraId="5B686517" w14:textId="77777777" w:rsidR="00BA4CCE" w:rsidRPr="00BA4CCE" w:rsidRDefault="00BA4CCE" w:rsidP="00BA4CCE"/>
    <w:p w14:paraId="3C946A47" w14:textId="29F79A8E" w:rsidR="00DD3DDA" w:rsidRDefault="007805D9" w:rsidP="001F34F3">
      <w:pPr>
        <w:pStyle w:val="Heading4"/>
      </w:pPr>
      <w:r>
        <w:t>Binary</w:t>
      </w:r>
      <w:r w:rsidR="00DD3DDA">
        <w:t xml:space="preserve"> Output </w:t>
      </w:r>
    </w:p>
    <w:tbl>
      <w:tblPr>
        <w:tblStyle w:val="TableGrid"/>
        <w:tblW w:w="0" w:type="auto"/>
        <w:jc w:val="center"/>
        <w:tblLook w:val="04A0" w:firstRow="1" w:lastRow="0" w:firstColumn="1" w:lastColumn="0" w:noHBand="0" w:noVBand="1"/>
      </w:tblPr>
      <w:tblGrid>
        <w:gridCol w:w="1293"/>
        <w:gridCol w:w="3268"/>
        <w:gridCol w:w="428"/>
        <w:gridCol w:w="65"/>
        <w:gridCol w:w="1471"/>
        <w:gridCol w:w="338"/>
        <w:gridCol w:w="1767"/>
      </w:tblGrid>
      <w:tr w:rsidR="00714096" w14:paraId="1CD55E84" w14:textId="77777777" w:rsidTr="007805D9">
        <w:trPr>
          <w:jc w:val="center"/>
        </w:trPr>
        <w:tc>
          <w:tcPr>
            <w:tcW w:w="8856" w:type="dxa"/>
            <w:gridSpan w:val="7"/>
            <w:shd w:val="clear" w:color="auto" w:fill="800080"/>
          </w:tcPr>
          <w:p w14:paraId="194590EC" w14:textId="5D605B9F" w:rsidR="00714096" w:rsidRDefault="00714096" w:rsidP="007805D9">
            <w:pPr>
              <w:pStyle w:val="BodyText"/>
              <w:spacing w:after="0"/>
              <w:ind w:left="0"/>
              <w:jc w:val="center"/>
            </w:pPr>
            <w:r>
              <w:t>MCOR Channel (</w:t>
            </w:r>
            <w:proofErr w:type="spellStart"/>
            <w:r>
              <w:t>bo</w:t>
            </w:r>
            <w:proofErr w:type="spellEnd"/>
            <w:r>
              <w:t>)</w:t>
            </w:r>
          </w:p>
        </w:tc>
      </w:tr>
      <w:tr w:rsidR="00714096" w14:paraId="5C9D335D" w14:textId="77777777" w:rsidTr="007805D9">
        <w:trPr>
          <w:jc w:val="center"/>
        </w:trPr>
        <w:tc>
          <w:tcPr>
            <w:tcW w:w="1320" w:type="dxa"/>
            <w:shd w:val="clear" w:color="auto" w:fill="CCCCFF"/>
          </w:tcPr>
          <w:p w14:paraId="4097AAF2" w14:textId="77777777" w:rsidR="00714096" w:rsidRPr="0034236D" w:rsidRDefault="00714096" w:rsidP="007805D9">
            <w:pPr>
              <w:pStyle w:val="BodyText"/>
              <w:spacing w:after="0"/>
              <w:ind w:left="0"/>
              <w:rPr>
                <w:b/>
              </w:rPr>
            </w:pPr>
            <w:r w:rsidRPr="0034236D">
              <w:rPr>
                <w:b/>
              </w:rPr>
              <w:t>Base</w:t>
            </w:r>
          </w:p>
        </w:tc>
        <w:tc>
          <w:tcPr>
            <w:tcW w:w="3893" w:type="dxa"/>
            <w:gridSpan w:val="3"/>
            <w:shd w:val="clear" w:color="auto" w:fill="auto"/>
          </w:tcPr>
          <w:p w14:paraId="1585DA36" w14:textId="77777777" w:rsidR="00714096" w:rsidRDefault="00714096" w:rsidP="007805D9">
            <w:pPr>
              <w:pStyle w:val="BodyText"/>
              <w:spacing w:after="0"/>
              <w:ind w:left="0"/>
            </w:pPr>
            <w:r>
              <w:rPr>
                <w:sz w:val="22"/>
                <w:szCs w:val="22"/>
              </w:rPr>
              <w:t>0x00000000</w:t>
            </w:r>
          </w:p>
        </w:tc>
        <w:tc>
          <w:tcPr>
            <w:tcW w:w="1491" w:type="dxa"/>
            <w:shd w:val="clear" w:color="auto" w:fill="CCCCFF"/>
          </w:tcPr>
          <w:p w14:paraId="4B110A5B" w14:textId="77777777" w:rsidR="00714096" w:rsidRPr="00FA6494" w:rsidRDefault="00714096" w:rsidP="007805D9">
            <w:pPr>
              <w:pStyle w:val="BodyText"/>
              <w:spacing w:after="0"/>
              <w:ind w:left="0"/>
              <w:rPr>
                <w:b/>
              </w:rPr>
            </w:pPr>
            <w:r w:rsidRPr="00FA6494">
              <w:rPr>
                <w:b/>
              </w:rPr>
              <w:t>Access</w:t>
            </w:r>
          </w:p>
        </w:tc>
        <w:tc>
          <w:tcPr>
            <w:tcW w:w="2152" w:type="dxa"/>
            <w:gridSpan w:val="2"/>
            <w:shd w:val="clear" w:color="auto" w:fill="auto"/>
          </w:tcPr>
          <w:p w14:paraId="67C71C7F" w14:textId="33A97BF7" w:rsidR="00714096" w:rsidRDefault="00714096" w:rsidP="007805D9">
            <w:pPr>
              <w:pStyle w:val="BodyText"/>
              <w:spacing w:after="0"/>
              <w:ind w:left="0"/>
            </w:pPr>
            <w:r>
              <w:t>Read-Write</w:t>
            </w:r>
          </w:p>
        </w:tc>
      </w:tr>
      <w:tr w:rsidR="00714096" w:rsidRPr="00603CD4" w14:paraId="0A45E7C5" w14:textId="77777777" w:rsidTr="007805D9">
        <w:trPr>
          <w:jc w:val="center"/>
        </w:trPr>
        <w:tc>
          <w:tcPr>
            <w:tcW w:w="1320" w:type="dxa"/>
            <w:shd w:val="clear" w:color="auto" w:fill="CCCCFF"/>
          </w:tcPr>
          <w:p w14:paraId="15C860F6" w14:textId="77777777" w:rsidR="00714096" w:rsidRPr="0034236D" w:rsidRDefault="00714096" w:rsidP="007805D9">
            <w:pPr>
              <w:pStyle w:val="BodyText"/>
              <w:spacing w:after="0"/>
              <w:ind w:left="0"/>
              <w:rPr>
                <w:b/>
              </w:rPr>
            </w:pPr>
            <w:r>
              <w:rPr>
                <w:b/>
              </w:rPr>
              <w:t>Bytes</w:t>
            </w:r>
          </w:p>
        </w:tc>
        <w:tc>
          <w:tcPr>
            <w:tcW w:w="3893" w:type="dxa"/>
            <w:gridSpan w:val="3"/>
            <w:shd w:val="clear" w:color="auto" w:fill="auto"/>
          </w:tcPr>
          <w:p w14:paraId="433C7F9B" w14:textId="77777777" w:rsidR="00714096" w:rsidRPr="00603CD4" w:rsidRDefault="00714096" w:rsidP="007805D9">
            <w:pPr>
              <w:pStyle w:val="BodyText"/>
              <w:spacing w:after="0"/>
              <w:ind w:left="0"/>
            </w:pPr>
            <w:r>
              <w:t>0x40  (64)</w:t>
            </w:r>
          </w:p>
        </w:tc>
        <w:tc>
          <w:tcPr>
            <w:tcW w:w="1491" w:type="dxa"/>
            <w:shd w:val="clear" w:color="auto" w:fill="CCCCFF"/>
          </w:tcPr>
          <w:p w14:paraId="02F826AB" w14:textId="77777777" w:rsidR="00714096" w:rsidRPr="00FA6494" w:rsidRDefault="00714096" w:rsidP="007805D9">
            <w:pPr>
              <w:pStyle w:val="BodyText"/>
              <w:spacing w:after="0"/>
              <w:ind w:left="0"/>
              <w:rPr>
                <w:b/>
              </w:rPr>
            </w:pPr>
            <w:r w:rsidRPr="00FA6494">
              <w:rPr>
                <w:b/>
              </w:rPr>
              <w:t>No. Chans</w:t>
            </w:r>
          </w:p>
        </w:tc>
        <w:tc>
          <w:tcPr>
            <w:tcW w:w="2152" w:type="dxa"/>
            <w:gridSpan w:val="2"/>
            <w:shd w:val="clear" w:color="auto" w:fill="auto"/>
          </w:tcPr>
          <w:p w14:paraId="04F01AEF" w14:textId="77777777" w:rsidR="00714096" w:rsidRPr="00603CD4" w:rsidRDefault="00714096" w:rsidP="007805D9">
            <w:pPr>
              <w:pStyle w:val="BodyText"/>
              <w:spacing w:after="0"/>
              <w:ind w:left="0"/>
            </w:pPr>
            <w:r>
              <w:t>16</w:t>
            </w:r>
          </w:p>
        </w:tc>
      </w:tr>
      <w:tr w:rsidR="00714096" w:rsidRPr="005D7008" w14:paraId="78AFCB09" w14:textId="77777777" w:rsidTr="007805D9">
        <w:trPr>
          <w:trHeight w:val="90"/>
          <w:jc w:val="center"/>
        </w:trPr>
        <w:tc>
          <w:tcPr>
            <w:tcW w:w="1320" w:type="dxa"/>
            <w:shd w:val="clear" w:color="auto" w:fill="CCCCFF"/>
          </w:tcPr>
          <w:p w14:paraId="36D929BA" w14:textId="77777777" w:rsidR="00714096" w:rsidRPr="0034236D" w:rsidRDefault="00714096" w:rsidP="007805D9">
            <w:pPr>
              <w:pStyle w:val="BodyText"/>
              <w:spacing w:after="0"/>
              <w:ind w:left="0"/>
              <w:rPr>
                <w:b/>
              </w:rPr>
            </w:pPr>
            <w:r>
              <w:rPr>
                <w:b/>
              </w:rPr>
              <w:t>PV Name</w:t>
            </w:r>
          </w:p>
        </w:tc>
        <w:tc>
          <w:tcPr>
            <w:tcW w:w="3893" w:type="dxa"/>
            <w:gridSpan w:val="3"/>
            <w:shd w:val="clear" w:color="auto" w:fill="CCCCFF"/>
          </w:tcPr>
          <w:p w14:paraId="4422A5DB" w14:textId="77777777" w:rsidR="00714096" w:rsidRPr="005D7008" w:rsidRDefault="00714096" w:rsidP="007805D9">
            <w:pPr>
              <w:pStyle w:val="BodyText"/>
              <w:spacing w:after="0"/>
              <w:ind w:left="0"/>
              <w:rPr>
                <w:b/>
              </w:rPr>
            </w:pPr>
          </w:p>
        </w:tc>
        <w:tc>
          <w:tcPr>
            <w:tcW w:w="1491" w:type="dxa"/>
            <w:shd w:val="clear" w:color="auto" w:fill="CCCCFF"/>
          </w:tcPr>
          <w:p w14:paraId="00419AFA" w14:textId="77777777" w:rsidR="00714096" w:rsidRPr="005D7008" w:rsidRDefault="00714096" w:rsidP="007805D9">
            <w:pPr>
              <w:pStyle w:val="BodyText"/>
              <w:spacing w:after="0"/>
              <w:ind w:left="0"/>
              <w:rPr>
                <w:b/>
              </w:rPr>
            </w:pPr>
            <w:r>
              <w:rPr>
                <w:b/>
              </w:rPr>
              <w:t>Example</w:t>
            </w:r>
          </w:p>
        </w:tc>
        <w:tc>
          <w:tcPr>
            <w:tcW w:w="2152" w:type="dxa"/>
            <w:gridSpan w:val="2"/>
            <w:shd w:val="clear" w:color="auto" w:fill="CCCCFF"/>
          </w:tcPr>
          <w:p w14:paraId="6FE3292E" w14:textId="77777777" w:rsidR="00714096" w:rsidRPr="005D7008" w:rsidRDefault="00714096" w:rsidP="007805D9">
            <w:pPr>
              <w:pStyle w:val="BodyText"/>
              <w:spacing w:after="0"/>
              <w:ind w:left="0"/>
              <w:rPr>
                <w:b/>
              </w:rPr>
            </w:pPr>
          </w:p>
        </w:tc>
      </w:tr>
      <w:tr w:rsidR="00714096" w:rsidRPr="00BA4CCE" w14:paraId="5183FB17" w14:textId="77777777" w:rsidTr="007805D9">
        <w:trPr>
          <w:trHeight w:val="90"/>
          <w:jc w:val="center"/>
        </w:trPr>
        <w:tc>
          <w:tcPr>
            <w:tcW w:w="1320" w:type="dxa"/>
            <w:shd w:val="clear" w:color="auto" w:fill="CCCCFF"/>
          </w:tcPr>
          <w:p w14:paraId="0B0D1421" w14:textId="77777777" w:rsidR="00714096" w:rsidRPr="0034236D" w:rsidRDefault="00714096" w:rsidP="007805D9">
            <w:pPr>
              <w:pStyle w:val="BodyText"/>
              <w:spacing w:after="0"/>
              <w:ind w:left="0"/>
              <w:rPr>
                <w:b/>
              </w:rPr>
            </w:pPr>
            <w:r>
              <w:rPr>
                <w:b/>
              </w:rPr>
              <w:t>Offset</w:t>
            </w:r>
          </w:p>
        </w:tc>
        <w:tc>
          <w:tcPr>
            <w:tcW w:w="7536" w:type="dxa"/>
            <w:gridSpan w:val="6"/>
            <w:shd w:val="clear" w:color="auto" w:fill="CCCCFF"/>
          </w:tcPr>
          <w:p w14:paraId="0FC9F335" w14:textId="77777777" w:rsidR="00714096" w:rsidRPr="00BA4CCE" w:rsidRDefault="00714096" w:rsidP="007805D9">
            <w:pPr>
              <w:pStyle w:val="BodyText"/>
              <w:spacing w:after="0"/>
              <w:ind w:left="0"/>
            </w:pPr>
            <w:r w:rsidRPr="00BA4CCE">
              <w:t>0x30</w:t>
            </w:r>
          </w:p>
        </w:tc>
      </w:tr>
      <w:tr w:rsidR="00714096" w:rsidRPr="005D7008" w14:paraId="639818F2" w14:textId="77777777" w:rsidTr="007805D9">
        <w:trPr>
          <w:trHeight w:val="90"/>
          <w:jc w:val="center"/>
        </w:trPr>
        <w:tc>
          <w:tcPr>
            <w:tcW w:w="1320" w:type="dxa"/>
            <w:shd w:val="clear" w:color="auto" w:fill="CCCCFF"/>
          </w:tcPr>
          <w:p w14:paraId="4F447C18" w14:textId="77777777" w:rsidR="00714096" w:rsidRPr="0034236D" w:rsidRDefault="00714096" w:rsidP="007805D9">
            <w:pPr>
              <w:pStyle w:val="BodyText"/>
              <w:spacing w:after="0"/>
              <w:ind w:left="0"/>
              <w:rPr>
                <w:b/>
              </w:rPr>
            </w:pPr>
            <w:r>
              <w:rPr>
                <w:b/>
              </w:rPr>
              <w:t>Bit</w:t>
            </w:r>
          </w:p>
        </w:tc>
        <w:tc>
          <w:tcPr>
            <w:tcW w:w="3378" w:type="dxa"/>
            <w:shd w:val="clear" w:color="auto" w:fill="CCCCFF"/>
          </w:tcPr>
          <w:p w14:paraId="11597D4A" w14:textId="77777777" w:rsidR="00714096" w:rsidRPr="005D7008" w:rsidRDefault="00714096" w:rsidP="007805D9">
            <w:pPr>
              <w:pStyle w:val="BodyText"/>
              <w:spacing w:after="0"/>
              <w:ind w:left="0"/>
              <w:rPr>
                <w:b/>
              </w:rPr>
            </w:pPr>
            <w:r w:rsidRPr="005D7008">
              <w:rPr>
                <w:b/>
              </w:rPr>
              <w:t>Description</w:t>
            </w:r>
          </w:p>
        </w:tc>
        <w:tc>
          <w:tcPr>
            <w:tcW w:w="2006" w:type="dxa"/>
            <w:gridSpan w:val="3"/>
            <w:shd w:val="clear" w:color="auto" w:fill="CCCCFF"/>
          </w:tcPr>
          <w:p w14:paraId="312827D2" w14:textId="77777777" w:rsidR="00714096" w:rsidRPr="005D7008" w:rsidRDefault="00714096" w:rsidP="007805D9">
            <w:pPr>
              <w:pStyle w:val="BodyText"/>
              <w:spacing w:after="0"/>
              <w:ind w:left="0"/>
              <w:rPr>
                <w:b/>
              </w:rPr>
            </w:pPr>
            <w:r>
              <w:rPr>
                <w:b/>
              </w:rPr>
              <w:t>Zero</w:t>
            </w:r>
          </w:p>
        </w:tc>
        <w:tc>
          <w:tcPr>
            <w:tcW w:w="2152" w:type="dxa"/>
            <w:gridSpan w:val="2"/>
            <w:shd w:val="clear" w:color="auto" w:fill="CCCCFF"/>
          </w:tcPr>
          <w:p w14:paraId="6C8C7602" w14:textId="77777777" w:rsidR="00714096" w:rsidRPr="005D7008" w:rsidRDefault="00714096" w:rsidP="007805D9">
            <w:pPr>
              <w:pStyle w:val="BodyText"/>
              <w:spacing w:after="0"/>
              <w:ind w:left="0"/>
              <w:rPr>
                <w:b/>
              </w:rPr>
            </w:pPr>
            <w:r>
              <w:rPr>
                <w:b/>
              </w:rPr>
              <w:t>One</w:t>
            </w:r>
          </w:p>
        </w:tc>
      </w:tr>
      <w:tr w:rsidR="00714096" w14:paraId="1348992B" w14:textId="77777777" w:rsidTr="007805D9">
        <w:trPr>
          <w:jc w:val="center"/>
        </w:trPr>
        <w:tc>
          <w:tcPr>
            <w:tcW w:w="1320" w:type="dxa"/>
            <w:shd w:val="clear" w:color="auto" w:fill="auto"/>
          </w:tcPr>
          <w:p w14:paraId="5D01DD3F" w14:textId="77777777" w:rsidR="00714096" w:rsidRPr="005D7008" w:rsidRDefault="00714096" w:rsidP="007805D9">
            <w:pPr>
              <w:pStyle w:val="BodyText"/>
              <w:spacing w:after="0"/>
              <w:ind w:left="0"/>
            </w:pPr>
            <w:r>
              <w:t>0</w:t>
            </w:r>
          </w:p>
        </w:tc>
        <w:tc>
          <w:tcPr>
            <w:tcW w:w="3378" w:type="dxa"/>
            <w:shd w:val="clear" w:color="auto" w:fill="auto"/>
          </w:tcPr>
          <w:p w14:paraId="2B9191DB" w14:textId="77777777" w:rsidR="00714096" w:rsidRDefault="00714096" w:rsidP="007805D9">
            <w:pPr>
              <w:pStyle w:val="BodyText"/>
              <w:spacing w:after="0"/>
              <w:ind w:left="0"/>
            </w:pPr>
            <w:r>
              <w:t>Summary Fault Status</w:t>
            </w:r>
          </w:p>
        </w:tc>
        <w:tc>
          <w:tcPr>
            <w:tcW w:w="2006" w:type="dxa"/>
            <w:gridSpan w:val="3"/>
            <w:shd w:val="clear" w:color="auto" w:fill="auto"/>
          </w:tcPr>
          <w:p w14:paraId="0A953B7B" w14:textId="77777777" w:rsidR="00714096" w:rsidRDefault="00714096" w:rsidP="007805D9">
            <w:pPr>
              <w:pStyle w:val="BodyText"/>
              <w:spacing w:after="0"/>
              <w:ind w:left="0"/>
            </w:pPr>
            <w:r>
              <w:t>OK</w:t>
            </w:r>
          </w:p>
        </w:tc>
        <w:tc>
          <w:tcPr>
            <w:tcW w:w="2152" w:type="dxa"/>
            <w:gridSpan w:val="2"/>
            <w:shd w:val="clear" w:color="auto" w:fill="auto"/>
          </w:tcPr>
          <w:p w14:paraId="1A1784A6" w14:textId="77777777" w:rsidR="00714096" w:rsidRDefault="00714096" w:rsidP="007805D9">
            <w:pPr>
              <w:pStyle w:val="BodyText"/>
              <w:spacing w:after="0"/>
              <w:ind w:left="0"/>
            </w:pPr>
            <w:r>
              <w:t>FAULT</w:t>
            </w:r>
          </w:p>
        </w:tc>
      </w:tr>
      <w:tr w:rsidR="00714096" w14:paraId="29D52B75" w14:textId="77777777" w:rsidTr="007805D9">
        <w:trPr>
          <w:jc w:val="center"/>
        </w:trPr>
        <w:tc>
          <w:tcPr>
            <w:tcW w:w="1320" w:type="dxa"/>
            <w:shd w:val="clear" w:color="auto" w:fill="auto"/>
          </w:tcPr>
          <w:p w14:paraId="6328B753" w14:textId="77777777" w:rsidR="00714096" w:rsidRDefault="00714096" w:rsidP="007805D9">
            <w:pPr>
              <w:pStyle w:val="BodyText"/>
              <w:spacing w:after="0"/>
              <w:ind w:left="0"/>
            </w:pPr>
            <w:r>
              <w:t>1</w:t>
            </w:r>
          </w:p>
        </w:tc>
        <w:tc>
          <w:tcPr>
            <w:tcW w:w="3378" w:type="dxa"/>
            <w:shd w:val="clear" w:color="auto" w:fill="auto"/>
          </w:tcPr>
          <w:p w14:paraId="2C0DC78A" w14:textId="77777777" w:rsidR="00714096" w:rsidRDefault="00714096" w:rsidP="007805D9">
            <w:pPr>
              <w:pStyle w:val="BodyText"/>
              <w:spacing w:after="0"/>
              <w:ind w:left="0"/>
            </w:pPr>
            <w:r>
              <w:t>Ramping</w:t>
            </w:r>
          </w:p>
        </w:tc>
        <w:tc>
          <w:tcPr>
            <w:tcW w:w="2006" w:type="dxa"/>
            <w:gridSpan w:val="3"/>
            <w:shd w:val="clear" w:color="auto" w:fill="auto"/>
          </w:tcPr>
          <w:p w14:paraId="27ACD18D" w14:textId="77777777" w:rsidR="00714096" w:rsidRDefault="00714096" w:rsidP="007805D9">
            <w:pPr>
              <w:pStyle w:val="BodyText"/>
              <w:spacing w:after="0"/>
              <w:ind w:left="0"/>
            </w:pPr>
            <w:r>
              <w:t>Done</w:t>
            </w:r>
          </w:p>
        </w:tc>
        <w:tc>
          <w:tcPr>
            <w:tcW w:w="2152" w:type="dxa"/>
            <w:gridSpan w:val="2"/>
            <w:shd w:val="clear" w:color="auto" w:fill="auto"/>
          </w:tcPr>
          <w:p w14:paraId="2BEFCE96" w14:textId="77777777" w:rsidR="00714096" w:rsidRDefault="00714096" w:rsidP="007805D9">
            <w:pPr>
              <w:pStyle w:val="BodyText"/>
              <w:spacing w:after="0"/>
              <w:ind w:left="0"/>
            </w:pPr>
            <w:r>
              <w:t>In Progress</w:t>
            </w:r>
          </w:p>
        </w:tc>
      </w:tr>
      <w:tr w:rsidR="00714096" w14:paraId="3B8E7D4B" w14:textId="77777777" w:rsidTr="007805D9">
        <w:trPr>
          <w:jc w:val="center"/>
        </w:trPr>
        <w:tc>
          <w:tcPr>
            <w:tcW w:w="1320" w:type="dxa"/>
            <w:shd w:val="clear" w:color="auto" w:fill="auto"/>
          </w:tcPr>
          <w:p w14:paraId="71F0EE9C" w14:textId="77777777" w:rsidR="00714096" w:rsidRDefault="00714096" w:rsidP="007805D9">
            <w:pPr>
              <w:pStyle w:val="BodyText"/>
              <w:spacing w:after="0"/>
              <w:ind w:left="0"/>
            </w:pPr>
            <w:r>
              <w:t>2</w:t>
            </w:r>
          </w:p>
        </w:tc>
        <w:tc>
          <w:tcPr>
            <w:tcW w:w="3378" w:type="dxa"/>
            <w:shd w:val="clear" w:color="auto" w:fill="auto"/>
          </w:tcPr>
          <w:p w14:paraId="42FEBEF9" w14:textId="77777777" w:rsidR="00714096" w:rsidRDefault="00714096" w:rsidP="007805D9">
            <w:pPr>
              <w:pStyle w:val="BodyText"/>
              <w:spacing w:after="0"/>
              <w:ind w:left="0"/>
            </w:pPr>
            <w:r>
              <w:t>Standardize Direction</w:t>
            </w:r>
          </w:p>
        </w:tc>
        <w:tc>
          <w:tcPr>
            <w:tcW w:w="2006" w:type="dxa"/>
            <w:gridSpan w:val="3"/>
            <w:shd w:val="clear" w:color="auto" w:fill="auto"/>
          </w:tcPr>
          <w:p w14:paraId="41F12A4D" w14:textId="77777777" w:rsidR="00714096" w:rsidRDefault="00714096" w:rsidP="007805D9">
            <w:pPr>
              <w:pStyle w:val="BodyText"/>
              <w:spacing w:after="0"/>
              <w:ind w:left="0"/>
            </w:pPr>
            <w:r>
              <w:t>Rising (UP)</w:t>
            </w:r>
          </w:p>
        </w:tc>
        <w:tc>
          <w:tcPr>
            <w:tcW w:w="2152" w:type="dxa"/>
            <w:gridSpan w:val="2"/>
            <w:shd w:val="clear" w:color="auto" w:fill="auto"/>
          </w:tcPr>
          <w:p w14:paraId="5BF0AFA0" w14:textId="77777777" w:rsidR="00714096" w:rsidRDefault="00714096" w:rsidP="007805D9">
            <w:pPr>
              <w:pStyle w:val="BodyText"/>
              <w:spacing w:after="0"/>
              <w:ind w:left="0"/>
            </w:pPr>
            <w:r>
              <w:t>Falling (DOWN)</w:t>
            </w:r>
          </w:p>
        </w:tc>
      </w:tr>
      <w:tr w:rsidR="00714096" w14:paraId="0DBA8DCC" w14:textId="77777777" w:rsidTr="007805D9">
        <w:trPr>
          <w:jc w:val="center"/>
        </w:trPr>
        <w:tc>
          <w:tcPr>
            <w:tcW w:w="1320" w:type="dxa"/>
            <w:shd w:val="clear" w:color="auto" w:fill="auto"/>
          </w:tcPr>
          <w:p w14:paraId="64697CDC" w14:textId="77777777" w:rsidR="00714096" w:rsidRDefault="00714096" w:rsidP="007805D9">
            <w:pPr>
              <w:pStyle w:val="BodyText"/>
              <w:spacing w:after="0"/>
              <w:ind w:left="0"/>
            </w:pPr>
            <w:r>
              <w:t>3</w:t>
            </w:r>
          </w:p>
        </w:tc>
        <w:tc>
          <w:tcPr>
            <w:tcW w:w="3378" w:type="dxa"/>
            <w:shd w:val="clear" w:color="auto" w:fill="auto"/>
          </w:tcPr>
          <w:p w14:paraId="3DE8033A" w14:textId="77777777" w:rsidR="00714096" w:rsidRDefault="00714096" w:rsidP="007805D9">
            <w:pPr>
              <w:pStyle w:val="BodyText"/>
              <w:spacing w:after="0"/>
              <w:ind w:left="0"/>
            </w:pPr>
            <w:r>
              <w:t>Ramp  Mode</w:t>
            </w:r>
          </w:p>
        </w:tc>
        <w:tc>
          <w:tcPr>
            <w:tcW w:w="2006" w:type="dxa"/>
            <w:gridSpan w:val="3"/>
            <w:shd w:val="clear" w:color="auto" w:fill="auto"/>
          </w:tcPr>
          <w:p w14:paraId="08D092DA" w14:textId="77777777" w:rsidR="00714096" w:rsidRDefault="00714096" w:rsidP="007805D9">
            <w:pPr>
              <w:pStyle w:val="BodyText"/>
              <w:spacing w:after="0"/>
              <w:ind w:left="0"/>
            </w:pPr>
            <w:r>
              <w:t>Normal</w:t>
            </w:r>
          </w:p>
        </w:tc>
        <w:tc>
          <w:tcPr>
            <w:tcW w:w="2152" w:type="dxa"/>
            <w:gridSpan w:val="2"/>
            <w:shd w:val="clear" w:color="auto" w:fill="auto"/>
          </w:tcPr>
          <w:p w14:paraId="449E7350" w14:textId="77777777" w:rsidR="00714096" w:rsidRDefault="00714096" w:rsidP="007805D9">
            <w:pPr>
              <w:pStyle w:val="BodyText"/>
              <w:spacing w:after="0"/>
              <w:ind w:left="0"/>
            </w:pPr>
            <w:r>
              <w:t>Immediate</w:t>
            </w:r>
          </w:p>
        </w:tc>
      </w:tr>
      <w:tr w:rsidR="00714096" w14:paraId="4B3596FA" w14:textId="77777777" w:rsidTr="007805D9">
        <w:trPr>
          <w:jc w:val="center"/>
        </w:trPr>
        <w:tc>
          <w:tcPr>
            <w:tcW w:w="1320" w:type="dxa"/>
            <w:shd w:val="clear" w:color="auto" w:fill="auto"/>
          </w:tcPr>
          <w:p w14:paraId="48DE7465" w14:textId="77777777" w:rsidR="00714096" w:rsidRDefault="00714096" w:rsidP="007805D9">
            <w:pPr>
              <w:pStyle w:val="BodyText"/>
              <w:spacing w:after="0"/>
              <w:ind w:left="0"/>
            </w:pPr>
            <w:r>
              <w:t>4</w:t>
            </w:r>
          </w:p>
        </w:tc>
        <w:tc>
          <w:tcPr>
            <w:tcW w:w="3378" w:type="dxa"/>
            <w:shd w:val="clear" w:color="auto" w:fill="auto"/>
          </w:tcPr>
          <w:p w14:paraId="192423C1" w14:textId="77777777" w:rsidR="00714096" w:rsidRDefault="00714096" w:rsidP="007805D9">
            <w:pPr>
              <w:pStyle w:val="BodyText"/>
              <w:spacing w:after="0"/>
              <w:ind w:left="0"/>
            </w:pPr>
            <w:r>
              <w:t>Closed Loop</w:t>
            </w:r>
          </w:p>
        </w:tc>
        <w:tc>
          <w:tcPr>
            <w:tcW w:w="2006" w:type="dxa"/>
            <w:gridSpan w:val="3"/>
            <w:shd w:val="clear" w:color="auto" w:fill="auto"/>
          </w:tcPr>
          <w:p w14:paraId="1A7C6D85" w14:textId="77777777" w:rsidR="00714096" w:rsidRDefault="00714096" w:rsidP="007805D9">
            <w:pPr>
              <w:pStyle w:val="BodyText"/>
              <w:spacing w:after="0"/>
              <w:ind w:left="0"/>
            </w:pPr>
            <w:r>
              <w:t>Open</w:t>
            </w:r>
          </w:p>
        </w:tc>
        <w:tc>
          <w:tcPr>
            <w:tcW w:w="2152" w:type="dxa"/>
            <w:gridSpan w:val="2"/>
            <w:shd w:val="clear" w:color="auto" w:fill="auto"/>
          </w:tcPr>
          <w:p w14:paraId="328248F4" w14:textId="77777777" w:rsidR="00714096" w:rsidRDefault="00714096" w:rsidP="007805D9">
            <w:pPr>
              <w:pStyle w:val="BodyText"/>
              <w:spacing w:after="0"/>
              <w:ind w:left="0"/>
            </w:pPr>
            <w:r>
              <w:t>Closed</w:t>
            </w:r>
          </w:p>
        </w:tc>
      </w:tr>
      <w:tr w:rsidR="00714096" w14:paraId="18189357" w14:textId="77777777" w:rsidTr="007805D9">
        <w:trPr>
          <w:jc w:val="center"/>
        </w:trPr>
        <w:tc>
          <w:tcPr>
            <w:tcW w:w="1320" w:type="dxa"/>
            <w:shd w:val="clear" w:color="auto" w:fill="auto"/>
          </w:tcPr>
          <w:p w14:paraId="61EDC298" w14:textId="77777777" w:rsidR="00714096" w:rsidRDefault="00714096" w:rsidP="007805D9">
            <w:pPr>
              <w:pStyle w:val="BodyText"/>
              <w:spacing w:after="0"/>
              <w:ind w:left="0"/>
            </w:pPr>
            <w:r>
              <w:t>5</w:t>
            </w:r>
          </w:p>
        </w:tc>
        <w:tc>
          <w:tcPr>
            <w:tcW w:w="3378" w:type="dxa"/>
            <w:shd w:val="clear" w:color="auto" w:fill="auto"/>
          </w:tcPr>
          <w:p w14:paraId="794F2FE2" w14:textId="77777777" w:rsidR="00714096" w:rsidRDefault="00714096" w:rsidP="007805D9">
            <w:pPr>
              <w:pStyle w:val="BodyText"/>
              <w:spacing w:after="0"/>
              <w:ind w:left="0"/>
            </w:pPr>
            <w:r>
              <w:t>Fast Feedback</w:t>
            </w:r>
          </w:p>
        </w:tc>
        <w:tc>
          <w:tcPr>
            <w:tcW w:w="2006" w:type="dxa"/>
            <w:gridSpan w:val="3"/>
            <w:shd w:val="clear" w:color="auto" w:fill="auto"/>
          </w:tcPr>
          <w:p w14:paraId="6DECFC2A" w14:textId="77777777" w:rsidR="00714096" w:rsidRDefault="00714096" w:rsidP="007805D9">
            <w:pPr>
              <w:pStyle w:val="BodyText"/>
              <w:spacing w:after="0"/>
              <w:ind w:left="0"/>
            </w:pPr>
            <w:r>
              <w:t>Normal</w:t>
            </w:r>
          </w:p>
        </w:tc>
        <w:tc>
          <w:tcPr>
            <w:tcW w:w="2152" w:type="dxa"/>
            <w:gridSpan w:val="2"/>
            <w:shd w:val="clear" w:color="auto" w:fill="auto"/>
          </w:tcPr>
          <w:p w14:paraId="3792DC42" w14:textId="77777777" w:rsidR="00714096" w:rsidRDefault="00714096" w:rsidP="007805D9">
            <w:pPr>
              <w:pStyle w:val="BodyText"/>
              <w:spacing w:after="0"/>
              <w:ind w:left="0"/>
            </w:pPr>
            <w:r>
              <w:t>Fast Feedback</w:t>
            </w:r>
          </w:p>
        </w:tc>
      </w:tr>
      <w:tr w:rsidR="00714096" w14:paraId="71905BFE" w14:textId="77777777" w:rsidTr="006430FD">
        <w:trPr>
          <w:trHeight w:val="332"/>
          <w:jc w:val="center"/>
        </w:trPr>
        <w:tc>
          <w:tcPr>
            <w:tcW w:w="1320" w:type="dxa"/>
            <w:shd w:val="clear" w:color="auto" w:fill="auto"/>
          </w:tcPr>
          <w:p w14:paraId="01D92F66" w14:textId="77777777" w:rsidR="00714096" w:rsidRDefault="00714096" w:rsidP="007805D9">
            <w:pPr>
              <w:pStyle w:val="BodyText"/>
              <w:spacing w:after="0"/>
              <w:ind w:left="0"/>
            </w:pPr>
            <w:r>
              <w:t>6</w:t>
            </w:r>
          </w:p>
        </w:tc>
        <w:tc>
          <w:tcPr>
            <w:tcW w:w="3378" w:type="dxa"/>
            <w:shd w:val="clear" w:color="auto" w:fill="auto"/>
          </w:tcPr>
          <w:p w14:paraId="03FC17C7" w14:textId="77777777" w:rsidR="00714096" w:rsidRDefault="00714096" w:rsidP="007805D9">
            <w:pPr>
              <w:pStyle w:val="BodyText"/>
              <w:spacing w:after="0"/>
              <w:ind w:left="0"/>
            </w:pPr>
            <w:r>
              <w:t>Configured</w:t>
            </w:r>
          </w:p>
        </w:tc>
        <w:tc>
          <w:tcPr>
            <w:tcW w:w="2006" w:type="dxa"/>
            <w:gridSpan w:val="3"/>
            <w:shd w:val="clear" w:color="auto" w:fill="auto"/>
          </w:tcPr>
          <w:p w14:paraId="7928D7DA" w14:textId="77777777" w:rsidR="00714096" w:rsidRDefault="00714096" w:rsidP="007805D9">
            <w:pPr>
              <w:pStyle w:val="BodyText"/>
              <w:spacing w:after="0"/>
              <w:ind w:left="0"/>
            </w:pPr>
            <w:r>
              <w:t>No (power on)</w:t>
            </w:r>
          </w:p>
        </w:tc>
        <w:tc>
          <w:tcPr>
            <w:tcW w:w="2152" w:type="dxa"/>
            <w:gridSpan w:val="2"/>
            <w:shd w:val="clear" w:color="auto" w:fill="auto"/>
          </w:tcPr>
          <w:p w14:paraId="2EEDBD9F" w14:textId="77777777" w:rsidR="00714096" w:rsidRDefault="00714096" w:rsidP="007805D9">
            <w:pPr>
              <w:pStyle w:val="BodyText"/>
              <w:spacing w:after="0"/>
              <w:ind w:left="0"/>
            </w:pPr>
            <w:r>
              <w:t>Yes</w:t>
            </w:r>
          </w:p>
        </w:tc>
      </w:tr>
      <w:tr w:rsidR="00714096" w:rsidRPr="00921EEA" w14:paraId="599CAB3E" w14:textId="77777777" w:rsidTr="007805D9">
        <w:trPr>
          <w:jc w:val="center"/>
        </w:trPr>
        <w:tc>
          <w:tcPr>
            <w:tcW w:w="1320" w:type="dxa"/>
            <w:shd w:val="clear" w:color="auto" w:fill="auto"/>
          </w:tcPr>
          <w:p w14:paraId="4A261A4E" w14:textId="77777777" w:rsidR="00714096" w:rsidRPr="00921EEA" w:rsidRDefault="00714096" w:rsidP="007805D9">
            <w:pPr>
              <w:pStyle w:val="BodyText"/>
              <w:spacing w:after="0"/>
              <w:ind w:left="0"/>
              <w:rPr>
                <w:color w:val="C00000"/>
              </w:rPr>
            </w:pPr>
            <w:r w:rsidRPr="00921EEA">
              <w:rPr>
                <w:color w:val="C00000"/>
              </w:rPr>
              <w:t>7</w:t>
            </w:r>
          </w:p>
        </w:tc>
        <w:tc>
          <w:tcPr>
            <w:tcW w:w="3378" w:type="dxa"/>
            <w:shd w:val="clear" w:color="auto" w:fill="auto"/>
          </w:tcPr>
          <w:p w14:paraId="32CC0611" w14:textId="1884CEE8" w:rsidR="00714096" w:rsidRPr="00921EEA" w:rsidRDefault="006430FD" w:rsidP="007805D9">
            <w:pPr>
              <w:pStyle w:val="BodyText"/>
              <w:spacing w:after="0"/>
              <w:ind w:left="0"/>
              <w:rPr>
                <w:color w:val="C00000"/>
              </w:rPr>
            </w:pPr>
            <w:r>
              <w:rPr>
                <w:color w:val="C00000"/>
              </w:rPr>
              <w:t>Ramp timeout</w:t>
            </w:r>
          </w:p>
        </w:tc>
        <w:tc>
          <w:tcPr>
            <w:tcW w:w="2006" w:type="dxa"/>
            <w:gridSpan w:val="3"/>
            <w:shd w:val="clear" w:color="auto" w:fill="auto"/>
          </w:tcPr>
          <w:p w14:paraId="58118AF3" w14:textId="058A9BDC" w:rsidR="00714096" w:rsidRPr="00921EEA" w:rsidRDefault="006430FD" w:rsidP="007805D9">
            <w:pPr>
              <w:pStyle w:val="BodyText"/>
              <w:spacing w:after="0"/>
              <w:ind w:left="0"/>
              <w:rPr>
                <w:color w:val="C00000"/>
              </w:rPr>
            </w:pPr>
            <w:r>
              <w:rPr>
                <w:color w:val="C00000"/>
              </w:rPr>
              <w:t>No</w:t>
            </w:r>
          </w:p>
        </w:tc>
        <w:tc>
          <w:tcPr>
            <w:tcW w:w="2152" w:type="dxa"/>
            <w:gridSpan w:val="2"/>
            <w:shd w:val="clear" w:color="auto" w:fill="auto"/>
          </w:tcPr>
          <w:p w14:paraId="340C5EC6" w14:textId="552C5569" w:rsidR="00714096" w:rsidRPr="00921EEA" w:rsidRDefault="006430FD" w:rsidP="007805D9">
            <w:pPr>
              <w:pStyle w:val="BodyText"/>
              <w:spacing w:after="0"/>
              <w:ind w:left="0"/>
              <w:rPr>
                <w:color w:val="C00000"/>
              </w:rPr>
            </w:pPr>
            <w:r>
              <w:rPr>
                <w:color w:val="C00000"/>
              </w:rPr>
              <w:t>Yes</w:t>
            </w:r>
          </w:p>
        </w:tc>
      </w:tr>
      <w:tr w:rsidR="004B120A" w:rsidRPr="00921EEA" w14:paraId="798F7041" w14:textId="77777777" w:rsidTr="004B120A">
        <w:trPr>
          <w:jc w:val="center"/>
        </w:trPr>
        <w:tc>
          <w:tcPr>
            <w:tcW w:w="1320" w:type="dxa"/>
            <w:shd w:val="clear" w:color="auto" w:fill="CCCCFF"/>
          </w:tcPr>
          <w:p w14:paraId="3CC4FEC8" w14:textId="0ED25ADD" w:rsidR="004B120A" w:rsidRPr="004B120A" w:rsidRDefault="004B120A" w:rsidP="007805D9">
            <w:pPr>
              <w:pStyle w:val="BodyText"/>
              <w:spacing w:after="0"/>
              <w:ind w:left="0"/>
              <w:rPr>
                <w:b/>
                <w:color w:val="C00000"/>
              </w:rPr>
            </w:pPr>
            <w:r w:rsidRPr="004B120A">
              <w:rPr>
                <w:b/>
              </w:rPr>
              <w:t>Base</w:t>
            </w:r>
          </w:p>
        </w:tc>
        <w:tc>
          <w:tcPr>
            <w:tcW w:w="3378" w:type="dxa"/>
            <w:shd w:val="clear" w:color="auto" w:fill="auto"/>
          </w:tcPr>
          <w:p w14:paraId="6C6F01B7" w14:textId="253F78E3" w:rsidR="004B120A" w:rsidRPr="00921EEA" w:rsidRDefault="004B120A" w:rsidP="007805D9">
            <w:pPr>
              <w:pStyle w:val="BodyText"/>
              <w:spacing w:after="0"/>
              <w:ind w:left="0"/>
              <w:rPr>
                <w:color w:val="C00000"/>
              </w:rPr>
            </w:pPr>
            <w:r>
              <w:rPr>
                <w:sz w:val="22"/>
                <w:szCs w:val="22"/>
              </w:rPr>
              <w:t>0x00000440</w:t>
            </w:r>
          </w:p>
        </w:tc>
        <w:tc>
          <w:tcPr>
            <w:tcW w:w="2006" w:type="dxa"/>
            <w:gridSpan w:val="3"/>
            <w:shd w:val="clear" w:color="auto" w:fill="CCCCFF"/>
          </w:tcPr>
          <w:p w14:paraId="79A1B91F" w14:textId="0F0D58EF" w:rsidR="004B120A" w:rsidRPr="004B120A" w:rsidRDefault="004B120A" w:rsidP="007805D9">
            <w:pPr>
              <w:pStyle w:val="BodyText"/>
              <w:spacing w:after="0"/>
              <w:ind w:left="0"/>
              <w:rPr>
                <w:b/>
              </w:rPr>
            </w:pPr>
            <w:r w:rsidRPr="004B120A">
              <w:rPr>
                <w:b/>
              </w:rPr>
              <w:t>Access</w:t>
            </w:r>
          </w:p>
        </w:tc>
        <w:tc>
          <w:tcPr>
            <w:tcW w:w="2152" w:type="dxa"/>
            <w:gridSpan w:val="2"/>
            <w:shd w:val="clear" w:color="auto" w:fill="auto"/>
          </w:tcPr>
          <w:p w14:paraId="4C47CCFA" w14:textId="0E1992B5" w:rsidR="004B120A" w:rsidRPr="004B120A" w:rsidRDefault="004B120A" w:rsidP="007805D9">
            <w:pPr>
              <w:pStyle w:val="BodyText"/>
              <w:spacing w:after="0"/>
              <w:ind w:left="0"/>
            </w:pPr>
            <w:r w:rsidRPr="004B120A">
              <w:t>Read-Write</w:t>
            </w:r>
          </w:p>
        </w:tc>
      </w:tr>
      <w:tr w:rsidR="004B120A" w:rsidRPr="00921EEA" w14:paraId="61673BDA" w14:textId="77777777" w:rsidTr="00CB4C3A">
        <w:trPr>
          <w:jc w:val="center"/>
        </w:trPr>
        <w:tc>
          <w:tcPr>
            <w:tcW w:w="1320" w:type="dxa"/>
            <w:shd w:val="clear" w:color="auto" w:fill="CCCCFF"/>
          </w:tcPr>
          <w:p w14:paraId="62BEEE82" w14:textId="5070111B" w:rsidR="004B120A" w:rsidRPr="004B120A" w:rsidRDefault="004B120A" w:rsidP="007805D9">
            <w:pPr>
              <w:pStyle w:val="BodyText"/>
              <w:spacing w:after="0"/>
              <w:ind w:left="0"/>
              <w:rPr>
                <w:b/>
              </w:rPr>
            </w:pPr>
            <w:r w:rsidRPr="004B120A">
              <w:rPr>
                <w:b/>
              </w:rPr>
              <w:t>Offset</w:t>
            </w:r>
          </w:p>
        </w:tc>
        <w:tc>
          <w:tcPr>
            <w:tcW w:w="7536" w:type="dxa"/>
            <w:gridSpan w:val="6"/>
            <w:shd w:val="clear" w:color="auto" w:fill="auto"/>
          </w:tcPr>
          <w:p w14:paraId="76D841F5" w14:textId="56FCDEF6" w:rsidR="004B120A" w:rsidRPr="004B120A" w:rsidRDefault="004B120A" w:rsidP="007805D9">
            <w:pPr>
              <w:pStyle w:val="BodyText"/>
              <w:spacing w:after="0"/>
              <w:ind w:left="0"/>
            </w:pPr>
            <w:r>
              <w:rPr>
                <w:sz w:val="22"/>
                <w:szCs w:val="22"/>
              </w:rPr>
              <w:t>0x</w:t>
            </w:r>
            <w:r w:rsidR="00C940DB">
              <w:rPr>
                <w:sz w:val="22"/>
                <w:szCs w:val="22"/>
              </w:rPr>
              <w:t>0C</w:t>
            </w:r>
          </w:p>
        </w:tc>
      </w:tr>
      <w:tr w:rsidR="004B120A" w:rsidRPr="00921EEA" w14:paraId="5BF0F672" w14:textId="77777777" w:rsidTr="00953A45">
        <w:trPr>
          <w:jc w:val="center"/>
        </w:trPr>
        <w:tc>
          <w:tcPr>
            <w:tcW w:w="1320" w:type="dxa"/>
            <w:shd w:val="clear" w:color="auto" w:fill="CCCCFF"/>
          </w:tcPr>
          <w:p w14:paraId="5960A824" w14:textId="462B6408" w:rsidR="004B120A" w:rsidRPr="00953A45" w:rsidRDefault="004B120A" w:rsidP="007805D9">
            <w:pPr>
              <w:pStyle w:val="BodyText"/>
              <w:spacing w:after="0"/>
              <w:ind w:left="0"/>
              <w:rPr>
                <w:b/>
              </w:rPr>
            </w:pPr>
            <w:r w:rsidRPr="00953A45">
              <w:rPr>
                <w:b/>
              </w:rPr>
              <w:t>Bit</w:t>
            </w:r>
          </w:p>
        </w:tc>
        <w:tc>
          <w:tcPr>
            <w:tcW w:w="3378" w:type="dxa"/>
            <w:shd w:val="clear" w:color="auto" w:fill="CCCCFF"/>
          </w:tcPr>
          <w:p w14:paraId="6C1F4125" w14:textId="4310144C" w:rsidR="004B120A" w:rsidRPr="00953A45" w:rsidRDefault="00953A45" w:rsidP="007805D9">
            <w:pPr>
              <w:pStyle w:val="BodyText"/>
              <w:spacing w:after="0"/>
              <w:ind w:left="0"/>
              <w:rPr>
                <w:b/>
                <w:sz w:val="22"/>
                <w:szCs w:val="22"/>
              </w:rPr>
            </w:pPr>
            <w:r w:rsidRPr="00953A45">
              <w:rPr>
                <w:b/>
                <w:sz w:val="22"/>
                <w:szCs w:val="22"/>
              </w:rPr>
              <w:t>Description</w:t>
            </w:r>
          </w:p>
        </w:tc>
        <w:tc>
          <w:tcPr>
            <w:tcW w:w="2006" w:type="dxa"/>
            <w:gridSpan w:val="3"/>
            <w:shd w:val="clear" w:color="auto" w:fill="CCCCFF"/>
          </w:tcPr>
          <w:p w14:paraId="06132101" w14:textId="05810C54" w:rsidR="004B120A" w:rsidRPr="004B120A" w:rsidRDefault="00953A45" w:rsidP="007805D9">
            <w:pPr>
              <w:pStyle w:val="BodyText"/>
              <w:spacing w:after="0"/>
              <w:ind w:left="0"/>
              <w:rPr>
                <w:b/>
              </w:rPr>
            </w:pPr>
            <w:r>
              <w:rPr>
                <w:b/>
              </w:rPr>
              <w:t>Zero</w:t>
            </w:r>
          </w:p>
        </w:tc>
        <w:tc>
          <w:tcPr>
            <w:tcW w:w="2152" w:type="dxa"/>
            <w:gridSpan w:val="2"/>
            <w:shd w:val="clear" w:color="auto" w:fill="CCCCFF"/>
          </w:tcPr>
          <w:p w14:paraId="26E5E0E2" w14:textId="42C2B7C0" w:rsidR="004B120A" w:rsidRPr="00953A45" w:rsidRDefault="00953A45" w:rsidP="007805D9">
            <w:pPr>
              <w:pStyle w:val="BodyText"/>
              <w:spacing w:after="0"/>
              <w:ind w:left="0"/>
              <w:rPr>
                <w:b/>
              </w:rPr>
            </w:pPr>
            <w:r w:rsidRPr="00953A45">
              <w:rPr>
                <w:b/>
              </w:rPr>
              <w:t>One</w:t>
            </w:r>
          </w:p>
        </w:tc>
      </w:tr>
      <w:tr w:rsidR="00C940DB" w:rsidRPr="00921EEA" w14:paraId="70FE0D72" w14:textId="77777777" w:rsidTr="00953A45">
        <w:trPr>
          <w:jc w:val="center"/>
        </w:trPr>
        <w:tc>
          <w:tcPr>
            <w:tcW w:w="1320" w:type="dxa"/>
            <w:shd w:val="clear" w:color="auto" w:fill="auto"/>
          </w:tcPr>
          <w:p w14:paraId="45DB7BB8" w14:textId="7FCE8E09" w:rsidR="00C940DB" w:rsidRPr="00953A45" w:rsidRDefault="00C940DB" w:rsidP="007805D9">
            <w:pPr>
              <w:pStyle w:val="BodyText"/>
              <w:spacing w:after="0"/>
              <w:ind w:left="0"/>
            </w:pPr>
            <w:r w:rsidRPr="00953A45">
              <w:t>1</w:t>
            </w:r>
          </w:p>
        </w:tc>
        <w:tc>
          <w:tcPr>
            <w:tcW w:w="3378" w:type="dxa"/>
            <w:shd w:val="clear" w:color="auto" w:fill="auto"/>
          </w:tcPr>
          <w:p w14:paraId="1026274D" w14:textId="3899FE40" w:rsidR="00C940DB" w:rsidRPr="00953A45" w:rsidRDefault="00C940DB" w:rsidP="007805D9">
            <w:pPr>
              <w:pStyle w:val="BodyText"/>
              <w:spacing w:after="0"/>
              <w:ind w:left="0"/>
              <w:rPr>
                <w:sz w:val="22"/>
                <w:szCs w:val="22"/>
              </w:rPr>
            </w:pPr>
            <w:r>
              <w:rPr>
                <w:sz w:val="22"/>
                <w:szCs w:val="22"/>
              </w:rPr>
              <w:t>Reset All MCOR Faults</w:t>
            </w:r>
          </w:p>
        </w:tc>
        <w:tc>
          <w:tcPr>
            <w:tcW w:w="2006" w:type="dxa"/>
            <w:gridSpan w:val="3"/>
            <w:shd w:val="clear" w:color="auto" w:fill="auto"/>
          </w:tcPr>
          <w:p w14:paraId="22BE6634" w14:textId="573DFF5C" w:rsidR="00C940DB" w:rsidRPr="00953A45" w:rsidRDefault="00C940DB" w:rsidP="007805D9">
            <w:pPr>
              <w:pStyle w:val="BodyText"/>
              <w:spacing w:after="0"/>
              <w:ind w:left="0"/>
            </w:pPr>
            <w:r>
              <w:t xml:space="preserve">Reset </w:t>
            </w:r>
            <w:proofErr w:type="spellStart"/>
            <w:r>
              <w:t>Deassert</w:t>
            </w:r>
            <w:proofErr w:type="spellEnd"/>
          </w:p>
        </w:tc>
        <w:tc>
          <w:tcPr>
            <w:tcW w:w="2152" w:type="dxa"/>
            <w:gridSpan w:val="2"/>
            <w:shd w:val="clear" w:color="auto" w:fill="auto"/>
          </w:tcPr>
          <w:p w14:paraId="7D639953" w14:textId="6DB84C14" w:rsidR="00C940DB" w:rsidRPr="004B120A" w:rsidRDefault="00C940DB" w:rsidP="007805D9">
            <w:pPr>
              <w:pStyle w:val="BodyText"/>
              <w:spacing w:after="0"/>
              <w:ind w:left="0"/>
            </w:pPr>
            <w:r>
              <w:t xml:space="preserve">Reset Assert </w:t>
            </w:r>
          </w:p>
        </w:tc>
      </w:tr>
      <w:tr w:rsidR="00C940DB" w:rsidRPr="00921EEA" w14:paraId="1DC224DE" w14:textId="77777777" w:rsidTr="00C940DB">
        <w:trPr>
          <w:jc w:val="center"/>
        </w:trPr>
        <w:tc>
          <w:tcPr>
            <w:tcW w:w="1320" w:type="dxa"/>
            <w:shd w:val="clear" w:color="auto" w:fill="CCCCFF"/>
          </w:tcPr>
          <w:p w14:paraId="443E716D" w14:textId="64DE0426" w:rsidR="00C940DB" w:rsidRPr="00953A45" w:rsidRDefault="00C940DB" w:rsidP="007805D9">
            <w:pPr>
              <w:pStyle w:val="BodyText"/>
              <w:spacing w:after="0"/>
              <w:ind w:left="0"/>
            </w:pPr>
            <w:r w:rsidRPr="004B120A">
              <w:rPr>
                <w:b/>
              </w:rPr>
              <w:t>Base</w:t>
            </w:r>
          </w:p>
        </w:tc>
        <w:tc>
          <w:tcPr>
            <w:tcW w:w="3378" w:type="dxa"/>
            <w:shd w:val="clear" w:color="auto" w:fill="auto"/>
          </w:tcPr>
          <w:p w14:paraId="2A9228E2" w14:textId="345221AA" w:rsidR="00C940DB" w:rsidRDefault="00C940DB" w:rsidP="007805D9">
            <w:pPr>
              <w:pStyle w:val="BodyText"/>
              <w:spacing w:after="0"/>
              <w:ind w:left="0"/>
              <w:rPr>
                <w:sz w:val="22"/>
                <w:szCs w:val="22"/>
              </w:rPr>
            </w:pPr>
            <w:r>
              <w:rPr>
                <w:sz w:val="22"/>
                <w:szCs w:val="22"/>
              </w:rPr>
              <w:t>0x00000440</w:t>
            </w:r>
          </w:p>
        </w:tc>
        <w:tc>
          <w:tcPr>
            <w:tcW w:w="2006" w:type="dxa"/>
            <w:gridSpan w:val="3"/>
            <w:shd w:val="clear" w:color="auto" w:fill="CCCCFF"/>
          </w:tcPr>
          <w:p w14:paraId="4437281D" w14:textId="4DE233E6" w:rsidR="00C940DB" w:rsidRPr="00953A45" w:rsidRDefault="00C940DB" w:rsidP="007805D9">
            <w:pPr>
              <w:pStyle w:val="BodyText"/>
              <w:spacing w:after="0"/>
              <w:ind w:left="0"/>
            </w:pPr>
            <w:r w:rsidRPr="004B120A">
              <w:rPr>
                <w:b/>
              </w:rPr>
              <w:t>Access</w:t>
            </w:r>
          </w:p>
        </w:tc>
        <w:tc>
          <w:tcPr>
            <w:tcW w:w="2152" w:type="dxa"/>
            <w:gridSpan w:val="2"/>
            <w:shd w:val="clear" w:color="auto" w:fill="auto"/>
          </w:tcPr>
          <w:p w14:paraId="130ABB5A" w14:textId="79EDE0C8" w:rsidR="00C940DB" w:rsidRDefault="00C940DB" w:rsidP="007805D9">
            <w:pPr>
              <w:pStyle w:val="BodyText"/>
              <w:spacing w:after="0"/>
              <w:ind w:left="0"/>
            </w:pPr>
            <w:r w:rsidRPr="004B120A">
              <w:t>Read-Write</w:t>
            </w:r>
          </w:p>
        </w:tc>
      </w:tr>
      <w:tr w:rsidR="00C940DB" w:rsidRPr="00921EEA" w14:paraId="533AFDA1" w14:textId="77777777" w:rsidTr="00C940DB">
        <w:trPr>
          <w:jc w:val="center"/>
        </w:trPr>
        <w:tc>
          <w:tcPr>
            <w:tcW w:w="1320" w:type="dxa"/>
            <w:shd w:val="clear" w:color="auto" w:fill="CCCCFF"/>
          </w:tcPr>
          <w:p w14:paraId="3C0D22D4" w14:textId="35D55DE1" w:rsidR="00C940DB" w:rsidRPr="00953A45" w:rsidRDefault="00C940DB" w:rsidP="007805D9">
            <w:pPr>
              <w:pStyle w:val="BodyText"/>
              <w:spacing w:after="0"/>
              <w:ind w:left="0"/>
            </w:pPr>
            <w:r w:rsidRPr="004B120A">
              <w:rPr>
                <w:b/>
              </w:rPr>
              <w:t>Offset</w:t>
            </w:r>
          </w:p>
        </w:tc>
        <w:tc>
          <w:tcPr>
            <w:tcW w:w="3378" w:type="dxa"/>
            <w:shd w:val="clear" w:color="auto" w:fill="auto"/>
          </w:tcPr>
          <w:p w14:paraId="5EFDF21C" w14:textId="4F766360" w:rsidR="00C940DB" w:rsidRDefault="00C940DB" w:rsidP="007805D9">
            <w:pPr>
              <w:pStyle w:val="BodyText"/>
              <w:spacing w:after="0"/>
              <w:ind w:left="0"/>
              <w:rPr>
                <w:sz w:val="22"/>
                <w:szCs w:val="22"/>
              </w:rPr>
            </w:pPr>
            <w:r>
              <w:rPr>
                <w:sz w:val="22"/>
                <w:szCs w:val="22"/>
              </w:rPr>
              <w:t>0x10</w:t>
            </w:r>
          </w:p>
        </w:tc>
        <w:tc>
          <w:tcPr>
            <w:tcW w:w="2006" w:type="dxa"/>
            <w:gridSpan w:val="3"/>
            <w:shd w:val="clear" w:color="auto" w:fill="auto"/>
          </w:tcPr>
          <w:p w14:paraId="4F3E06DF" w14:textId="77777777" w:rsidR="00C940DB" w:rsidRPr="00953A45" w:rsidRDefault="00C940DB" w:rsidP="007805D9">
            <w:pPr>
              <w:pStyle w:val="BodyText"/>
              <w:spacing w:after="0"/>
              <w:ind w:left="0"/>
            </w:pPr>
          </w:p>
        </w:tc>
        <w:tc>
          <w:tcPr>
            <w:tcW w:w="2152" w:type="dxa"/>
            <w:gridSpan w:val="2"/>
            <w:shd w:val="clear" w:color="auto" w:fill="auto"/>
          </w:tcPr>
          <w:p w14:paraId="199A65AB" w14:textId="77777777" w:rsidR="00C940DB" w:rsidRDefault="00C940DB" w:rsidP="007805D9">
            <w:pPr>
              <w:pStyle w:val="BodyText"/>
              <w:spacing w:after="0"/>
              <w:ind w:left="0"/>
            </w:pPr>
          </w:p>
        </w:tc>
      </w:tr>
      <w:tr w:rsidR="00C940DB" w:rsidRPr="00921EEA" w14:paraId="6E374459" w14:textId="77777777" w:rsidTr="00C940DB">
        <w:trPr>
          <w:jc w:val="center"/>
        </w:trPr>
        <w:tc>
          <w:tcPr>
            <w:tcW w:w="1320" w:type="dxa"/>
            <w:shd w:val="clear" w:color="auto" w:fill="CCCCFF"/>
          </w:tcPr>
          <w:p w14:paraId="1920DF49" w14:textId="11893407" w:rsidR="00C940DB" w:rsidRPr="00953A45" w:rsidRDefault="00C940DB" w:rsidP="007805D9">
            <w:pPr>
              <w:pStyle w:val="BodyText"/>
              <w:spacing w:after="0"/>
              <w:ind w:left="0"/>
            </w:pPr>
            <w:r w:rsidRPr="00953A45">
              <w:rPr>
                <w:b/>
              </w:rPr>
              <w:t>Bit</w:t>
            </w:r>
          </w:p>
        </w:tc>
        <w:tc>
          <w:tcPr>
            <w:tcW w:w="3378" w:type="dxa"/>
            <w:shd w:val="clear" w:color="auto" w:fill="CCCCFF"/>
          </w:tcPr>
          <w:p w14:paraId="1D22A62C" w14:textId="579DA943" w:rsidR="00C940DB" w:rsidRDefault="00C940DB" w:rsidP="007805D9">
            <w:pPr>
              <w:pStyle w:val="BodyText"/>
              <w:spacing w:after="0"/>
              <w:ind w:left="0"/>
              <w:rPr>
                <w:sz w:val="22"/>
                <w:szCs w:val="22"/>
              </w:rPr>
            </w:pPr>
            <w:r w:rsidRPr="00953A45">
              <w:rPr>
                <w:b/>
                <w:sz w:val="22"/>
                <w:szCs w:val="22"/>
              </w:rPr>
              <w:t>Description</w:t>
            </w:r>
          </w:p>
        </w:tc>
        <w:tc>
          <w:tcPr>
            <w:tcW w:w="2006" w:type="dxa"/>
            <w:gridSpan w:val="3"/>
            <w:shd w:val="clear" w:color="auto" w:fill="CCCCFF"/>
          </w:tcPr>
          <w:p w14:paraId="554DB7BB" w14:textId="56735C6F" w:rsidR="00C940DB" w:rsidRPr="00953A45" w:rsidRDefault="00C940DB" w:rsidP="007805D9">
            <w:pPr>
              <w:pStyle w:val="BodyText"/>
              <w:spacing w:after="0"/>
              <w:ind w:left="0"/>
            </w:pPr>
            <w:r>
              <w:rPr>
                <w:b/>
              </w:rPr>
              <w:t>Zero</w:t>
            </w:r>
          </w:p>
        </w:tc>
        <w:tc>
          <w:tcPr>
            <w:tcW w:w="2152" w:type="dxa"/>
            <w:gridSpan w:val="2"/>
            <w:shd w:val="clear" w:color="auto" w:fill="CCCCFF"/>
          </w:tcPr>
          <w:p w14:paraId="218E614B" w14:textId="22ADFA26" w:rsidR="00C940DB" w:rsidRDefault="00C940DB" w:rsidP="007805D9">
            <w:pPr>
              <w:pStyle w:val="BodyText"/>
              <w:spacing w:after="0"/>
              <w:ind w:left="0"/>
            </w:pPr>
            <w:r w:rsidRPr="00953A45">
              <w:rPr>
                <w:b/>
              </w:rPr>
              <w:t>One</w:t>
            </w:r>
          </w:p>
        </w:tc>
      </w:tr>
      <w:tr w:rsidR="00C940DB" w:rsidRPr="00921EEA" w14:paraId="616BD2C2" w14:textId="77777777" w:rsidTr="00953A45">
        <w:trPr>
          <w:jc w:val="center"/>
        </w:trPr>
        <w:tc>
          <w:tcPr>
            <w:tcW w:w="1320" w:type="dxa"/>
            <w:shd w:val="clear" w:color="auto" w:fill="auto"/>
          </w:tcPr>
          <w:p w14:paraId="5945FCD2" w14:textId="076245E5" w:rsidR="00C940DB" w:rsidRPr="00953A45" w:rsidRDefault="00C940DB" w:rsidP="007805D9">
            <w:pPr>
              <w:pStyle w:val="BodyText"/>
              <w:spacing w:after="0"/>
              <w:ind w:left="0"/>
            </w:pPr>
            <w:r w:rsidRPr="00953A45">
              <w:t>1</w:t>
            </w:r>
          </w:p>
        </w:tc>
        <w:tc>
          <w:tcPr>
            <w:tcW w:w="3378" w:type="dxa"/>
            <w:shd w:val="clear" w:color="auto" w:fill="auto"/>
          </w:tcPr>
          <w:p w14:paraId="6D00F31B" w14:textId="60201D9C" w:rsidR="00C940DB" w:rsidRDefault="00C940DB" w:rsidP="007805D9">
            <w:pPr>
              <w:pStyle w:val="BodyText"/>
              <w:spacing w:after="0"/>
              <w:ind w:left="0"/>
              <w:rPr>
                <w:sz w:val="22"/>
                <w:szCs w:val="22"/>
              </w:rPr>
            </w:pPr>
            <w:r>
              <w:rPr>
                <w:sz w:val="22"/>
                <w:szCs w:val="22"/>
              </w:rPr>
              <w:t>Reset All MCOR Faults</w:t>
            </w:r>
          </w:p>
        </w:tc>
        <w:tc>
          <w:tcPr>
            <w:tcW w:w="2006" w:type="dxa"/>
            <w:gridSpan w:val="3"/>
            <w:shd w:val="clear" w:color="auto" w:fill="auto"/>
          </w:tcPr>
          <w:p w14:paraId="587B4573" w14:textId="250B4535" w:rsidR="00C940DB" w:rsidRPr="00953A45" w:rsidRDefault="00C940DB" w:rsidP="007805D9">
            <w:pPr>
              <w:pStyle w:val="BodyText"/>
              <w:spacing w:after="0"/>
              <w:ind w:left="0"/>
            </w:pPr>
            <w:r>
              <w:t>Clear Fault</w:t>
            </w:r>
          </w:p>
        </w:tc>
        <w:tc>
          <w:tcPr>
            <w:tcW w:w="2152" w:type="dxa"/>
            <w:gridSpan w:val="2"/>
            <w:shd w:val="clear" w:color="auto" w:fill="auto"/>
          </w:tcPr>
          <w:p w14:paraId="0C242353" w14:textId="65BC0DBD" w:rsidR="00C940DB" w:rsidRDefault="00C940DB" w:rsidP="00C940DB">
            <w:pPr>
              <w:pStyle w:val="BodyText"/>
              <w:spacing w:after="0"/>
              <w:ind w:left="0"/>
            </w:pPr>
            <w:r>
              <w:t>Clear Fault</w:t>
            </w:r>
          </w:p>
        </w:tc>
      </w:tr>
      <w:tr w:rsidR="004B120A" w14:paraId="34B74D08" w14:textId="77777777" w:rsidTr="007805D9">
        <w:trPr>
          <w:trHeight w:val="278"/>
          <w:jc w:val="center"/>
        </w:trPr>
        <w:tc>
          <w:tcPr>
            <w:tcW w:w="1320" w:type="dxa"/>
            <w:tcBorders>
              <w:bottom w:val="single" w:sz="4" w:space="0" w:color="auto"/>
            </w:tcBorders>
            <w:shd w:val="clear" w:color="auto" w:fill="800080"/>
          </w:tcPr>
          <w:p w14:paraId="6A625724" w14:textId="77777777" w:rsidR="004B120A" w:rsidRDefault="004B120A" w:rsidP="007805D9">
            <w:pPr>
              <w:pStyle w:val="BodyText"/>
              <w:spacing w:after="0"/>
              <w:ind w:left="0"/>
            </w:pPr>
          </w:p>
        </w:tc>
        <w:tc>
          <w:tcPr>
            <w:tcW w:w="7536" w:type="dxa"/>
            <w:gridSpan w:val="6"/>
            <w:shd w:val="clear" w:color="auto" w:fill="800080"/>
          </w:tcPr>
          <w:p w14:paraId="59B5F650" w14:textId="214344AB" w:rsidR="004B120A" w:rsidRDefault="007C0DBB" w:rsidP="007805D9">
            <w:pPr>
              <w:pStyle w:val="BodyText"/>
              <w:keepNext/>
              <w:spacing w:after="0"/>
              <w:ind w:left="0"/>
              <w:jc w:val="center"/>
            </w:pPr>
            <w:r>
              <w:t>Bulk Power Supply (b0</w:t>
            </w:r>
            <w:r w:rsidR="004B120A">
              <w:t>)</w:t>
            </w:r>
          </w:p>
        </w:tc>
      </w:tr>
      <w:tr w:rsidR="004B120A" w14:paraId="50BA24A0" w14:textId="77777777" w:rsidTr="00D645BA">
        <w:trPr>
          <w:trHeight w:val="278"/>
          <w:jc w:val="center"/>
        </w:trPr>
        <w:tc>
          <w:tcPr>
            <w:tcW w:w="1320" w:type="dxa"/>
            <w:shd w:val="clear" w:color="auto" w:fill="CCCCFF"/>
          </w:tcPr>
          <w:p w14:paraId="7712E9F2" w14:textId="77777777" w:rsidR="004B120A" w:rsidRPr="00FA6494" w:rsidRDefault="004B120A" w:rsidP="007805D9">
            <w:pPr>
              <w:pStyle w:val="BodyText"/>
              <w:spacing w:after="0"/>
              <w:ind w:left="0"/>
              <w:rPr>
                <w:b/>
              </w:rPr>
            </w:pPr>
            <w:r w:rsidRPr="00FA6494">
              <w:rPr>
                <w:b/>
              </w:rPr>
              <w:t>Base</w:t>
            </w:r>
          </w:p>
        </w:tc>
        <w:tc>
          <w:tcPr>
            <w:tcW w:w="3828" w:type="dxa"/>
            <w:gridSpan w:val="2"/>
          </w:tcPr>
          <w:p w14:paraId="2BA5D20A" w14:textId="77777777" w:rsidR="004B120A" w:rsidRDefault="004B120A" w:rsidP="007805D9">
            <w:pPr>
              <w:pStyle w:val="BodyText"/>
              <w:keepNext/>
              <w:spacing w:after="0"/>
              <w:ind w:left="0"/>
            </w:pPr>
            <w:r>
              <w:rPr>
                <w:sz w:val="22"/>
                <w:szCs w:val="22"/>
              </w:rPr>
              <w:t>0x00000400</w:t>
            </w:r>
          </w:p>
        </w:tc>
        <w:tc>
          <w:tcPr>
            <w:tcW w:w="1556" w:type="dxa"/>
            <w:gridSpan w:val="2"/>
            <w:shd w:val="clear" w:color="auto" w:fill="CCCCFF"/>
          </w:tcPr>
          <w:p w14:paraId="13779D7B" w14:textId="77777777" w:rsidR="004B120A" w:rsidRPr="00FA6494" w:rsidRDefault="004B120A" w:rsidP="007805D9">
            <w:pPr>
              <w:pStyle w:val="BodyText"/>
              <w:keepNext/>
              <w:spacing w:after="0"/>
              <w:ind w:left="0"/>
              <w:rPr>
                <w:b/>
              </w:rPr>
            </w:pPr>
            <w:r w:rsidRPr="00FA6494">
              <w:rPr>
                <w:b/>
              </w:rPr>
              <w:t>Access</w:t>
            </w:r>
          </w:p>
        </w:tc>
        <w:tc>
          <w:tcPr>
            <w:tcW w:w="2152" w:type="dxa"/>
            <w:gridSpan w:val="2"/>
          </w:tcPr>
          <w:p w14:paraId="6EE134F9" w14:textId="197C4010" w:rsidR="004B120A" w:rsidRDefault="004B120A" w:rsidP="007805D9">
            <w:pPr>
              <w:pStyle w:val="BodyText"/>
              <w:keepNext/>
              <w:spacing w:after="0"/>
              <w:ind w:left="0"/>
            </w:pPr>
            <w:r>
              <w:t>Read-Write</w:t>
            </w:r>
          </w:p>
        </w:tc>
      </w:tr>
      <w:tr w:rsidR="004B120A" w:rsidRPr="005D7008" w14:paraId="0D6DBADB" w14:textId="77777777" w:rsidTr="00D645BA">
        <w:trPr>
          <w:trHeight w:val="278"/>
          <w:jc w:val="center"/>
        </w:trPr>
        <w:tc>
          <w:tcPr>
            <w:tcW w:w="1320" w:type="dxa"/>
            <w:shd w:val="clear" w:color="auto" w:fill="CCCCFF"/>
          </w:tcPr>
          <w:p w14:paraId="101BE4D2" w14:textId="77777777" w:rsidR="004B120A" w:rsidRPr="00FA6494" w:rsidRDefault="004B120A" w:rsidP="007805D9">
            <w:pPr>
              <w:pStyle w:val="BodyText"/>
              <w:spacing w:after="0"/>
              <w:ind w:left="0"/>
              <w:rPr>
                <w:b/>
              </w:rPr>
            </w:pPr>
            <w:r>
              <w:rPr>
                <w:b/>
              </w:rPr>
              <w:t>PV Name</w:t>
            </w:r>
          </w:p>
        </w:tc>
        <w:tc>
          <w:tcPr>
            <w:tcW w:w="3828" w:type="dxa"/>
            <w:gridSpan w:val="2"/>
            <w:shd w:val="clear" w:color="auto" w:fill="CCCCFF"/>
          </w:tcPr>
          <w:p w14:paraId="192605D6" w14:textId="77777777" w:rsidR="004B120A" w:rsidRPr="005D7008" w:rsidRDefault="004B120A" w:rsidP="007805D9">
            <w:pPr>
              <w:pStyle w:val="BodyText"/>
              <w:keepNext/>
              <w:spacing w:after="0"/>
              <w:ind w:left="0"/>
              <w:rPr>
                <w:b/>
              </w:rPr>
            </w:pPr>
          </w:p>
        </w:tc>
        <w:tc>
          <w:tcPr>
            <w:tcW w:w="1556" w:type="dxa"/>
            <w:gridSpan w:val="2"/>
            <w:shd w:val="clear" w:color="auto" w:fill="CCCCFF"/>
          </w:tcPr>
          <w:p w14:paraId="62BAA966" w14:textId="77777777" w:rsidR="004B120A" w:rsidRPr="005D7008" w:rsidRDefault="004B120A" w:rsidP="007805D9">
            <w:pPr>
              <w:pStyle w:val="BodyText"/>
              <w:keepNext/>
              <w:spacing w:after="0"/>
              <w:ind w:left="0"/>
              <w:rPr>
                <w:b/>
              </w:rPr>
            </w:pPr>
            <w:r>
              <w:rPr>
                <w:b/>
              </w:rPr>
              <w:t>Example</w:t>
            </w:r>
          </w:p>
        </w:tc>
        <w:tc>
          <w:tcPr>
            <w:tcW w:w="2152" w:type="dxa"/>
            <w:gridSpan w:val="2"/>
            <w:shd w:val="clear" w:color="auto" w:fill="CCCCFF"/>
          </w:tcPr>
          <w:p w14:paraId="2E0192E9" w14:textId="77777777" w:rsidR="004B120A" w:rsidRPr="005D7008" w:rsidRDefault="004B120A" w:rsidP="007805D9">
            <w:pPr>
              <w:pStyle w:val="BodyText"/>
              <w:keepNext/>
              <w:spacing w:after="0"/>
              <w:ind w:left="0"/>
              <w:rPr>
                <w:b/>
              </w:rPr>
            </w:pPr>
          </w:p>
        </w:tc>
      </w:tr>
      <w:tr w:rsidR="004B120A" w:rsidRPr="00BA4CCE" w14:paraId="02BD0EE7" w14:textId="77777777" w:rsidTr="007805D9">
        <w:trPr>
          <w:trHeight w:val="278"/>
          <w:jc w:val="center"/>
        </w:trPr>
        <w:tc>
          <w:tcPr>
            <w:tcW w:w="1320" w:type="dxa"/>
            <w:shd w:val="clear" w:color="auto" w:fill="CCCCFF"/>
          </w:tcPr>
          <w:p w14:paraId="45A61E9A" w14:textId="77777777" w:rsidR="004B120A" w:rsidRPr="00BA4CCE" w:rsidRDefault="004B120A" w:rsidP="007805D9">
            <w:pPr>
              <w:pStyle w:val="BodyText"/>
              <w:spacing w:after="0"/>
              <w:ind w:left="0"/>
            </w:pPr>
            <w:r w:rsidRPr="00BA4CCE">
              <w:t>Offset</w:t>
            </w:r>
          </w:p>
        </w:tc>
        <w:tc>
          <w:tcPr>
            <w:tcW w:w="7536" w:type="dxa"/>
            <w:gridSpan w:val="6"/>
            <w:shd w:val="clear" w:color="auto" w:fill="CCCCFF"/>
          </w:tcPr>
          <w:p w14:paraId="10F0D8E2" w14:textId="77777777" w:rsidR="004B120A" w:rsidRPr="00BA4CCE" w:rsidRDefault="004B120A" w:rsidP="007805D9">
            <w:pPr>
              <w:pStyle w:val="BodyText"/>
              <w:keepNext/>
              <w:spacing w:after="0"/>
              <w:ind w:left="0"/>
            </w:pPr>
            <w:r w:rsidRPr="00BA4CCE">
              <w:t>0x20</w:t>
            </w:r>
          </w:p>
        </w:tc>
      </w:tr>
      <w:tr w:rsidR="004B120A" w:rsidRPr="004B7EEB" w14:paraId="22CC0DD0" w14:textId="77777777" w:rsidTr="00D645BA">
        <w:trPr>
          <w:trHeight w:val="278"/>
          <w:jc w:val="center"/>
        </w:trPr>
        <w:tc>
          <w:tcPr>
            <w:tcW w:w="1320" w:type="dxa"/>
            <w:shd w:val="clear" w:color="auto" w:fill="CCCCFF"/>
          </w:tcPr>
          <w:p w14:paraId="29F15B42" w14:textId="77777777" w:rsidR="004B120A" w:rsidRPr="00FA6494" w:rsidRDefault="004B120A" w:rsidP="007805D9">
            <w:pPr>
              <w:pStyle w:val="BodyText"/>
              <w:spacing w:after="0"/>
              <w:ind w:left="0"/>
              <w:rPr>
                <w:b/>
              </w:rPr>
            </w:pPr>
            <w:r>
              <w:rPr>
                <w:b/>
              </w:rPr>
              <w:t>Bit</w:t>
            </w:r>
          </w:p>
        </w:tc>
        <w:tc>
          <w:tcPr>
            <w:tcW w:w="3828" w:type="dxa"/>
            <w:gridSpan w:val="2"/>
            <w:shd w:val="clear" w:color="auto" w:fill="CCCCFF"/>
          </w:tcPr>
          <w:p w14:paraId="2B46B451" w14:textId="77777777" w:rsidR="004B120A" w:rsidRDefault="004B120A" w:rsidP="007805D9">
            <w:pPr>
              <w:pStyle w:val="BodyText"/>
              <w:keepNext/>
              <w:spacing w:after="0"/>
              <w:ind w:left="0"/>
            </w:pPr>
            <w:r w:rsidRPr="005D7008">
              <w:rPr>
                <w:b/>
              </w:rPr>
              <w:t>Description</w:t>
            </w:r>
          </w:p>
        </w:tc>
        <w:tc>
          <w:tcPr>
            <w:tcW w:w="1910" w:type="dxa"/>
            <w:gridSpan w:val="3"/>
            <w:shd w:val="clear" w:color="auto" w:fill="CCCCFF"/>
          </w:tcPr>
          <w:p w14:paraId="528060E4" w14:textId="77777777" w:rsidR="004B120A" w:rsidRPr="004B7EEB" w:rsidRDefault="004B120A" w:rsidP="007805D9">
            <w:pPr>
              <w:pStyle w:val="BodyText"/>
              <w:keepNext/>
              <w:spacing w:after="0"/>
              <w:ind w:left="0"/>
              <w:rPr>
                <w:b/>
              </w:rPr>
            </w:pPr>
            <w:r w:rsidRPr="004B7EEB">
              <w:rPr>
                <w:b/>
              </w:rPr>
              <w:t>Zero</w:t>
            </w:r>
          </w:p>
        </w:tc>
        <w:tc>
          <w:tcPr>
            <w:tcW w:w="1798" w:type="dxa"/>
            <w:shd w:val="clear" w:color="auto" w:fill="CCCCFF"/>
          </w:tcPr>
          <w:p w14:paraId="2211E006" w14:textId="77777777" w:rsidR="004B120A" w:rsidRPr="004B7EEB" w:rsidRDefault="004B120A" w:rsidP="007805D9">
            <w:pPr>
              <w:pStyle w:val="BodyText"/>
              <w:keepNext/>
              <w:spacing w:after="0"/>
              <w:ind w:left="0"/>
              <w:rPr>
                <w:b/>
              </w:rPr>
            </w:pPr>
            <w:r w:rsidRPr="004B7EEB">
              <w:rPr>
                <w:b/>
              </w:rPr>
              <w:t>One</w:t>
            </w:r>
          </w:p>
        </w:tc>
      </w:tr>
      <w:tr w:rsidR="004B120A" w14:paraId="4B2DC35E" w14:textId="77777777" w:rsidTr="00D645BA">
        <w:trPr>
          <w:trHeight w:val="278"/>
          <w:jc w:val="center"/>
        </w:trPr>
        <w:tc>
          <w:tcPr>
            <w:tcW w:w="1320" w:type="dxa"/>
            <w:shd w:val="clear" w:color="auto" w:fill="auto"/>
          </w:tcPr>
          <w:p w14:paraId="093AB0EB" w14:textId="77777777" w:rsidR="004B120A" w:rsidRPr="005D7008" w:rsidRDefault="004B120A" w:rsidP="007805D9">
            <w:pPr>
              <w:pStyle w:val="BodyText"/>
              <w:spacing w:after="0"/>
              <w:ind w:left="0"/>
            </w:pPr>
            <w:r>
              <w:t>0</w:t>
            </w:r>
          </w:p>
        </w:tc>
        <w:tc>
          <w:tcPr>
            <w:tcW w:w="3828" w:type="dxa"/>
            <w:gridSpan w:val="2"/>
            <w:shd w:val="clear" w:color="auto" w:fill="auto"/>
          </w:tcPr>
          <w:p w14:paraId="2BA1DE5F" w14:textId="1A2F0B49" w:rsidR="004B120A" w:rsidRDefault="004B120A" w:rsidP="007805D9">
            <w:pPr>
              <w:pStyle w:val="BodyText"/>
              <w:keepNext/>
              <w:spacing w:after="0"/>
              <w:ind w:left="0"/>
            </w:pPr>
            <w:r>
              <w:t>Ramp Mode</w:t>
            </w:r>
          </w:p>
        </w:tc>
        <w:tc>
          <w:tcPr>
            <w:tcW w:w="1910" w:type="dxa"/>
            <w:gridSpan w:val="3"/>
            <w:shd w:val="clear" w:color="auto" w:fill="auto"/>
          </w:tcPr>
          <w:p w14:paraId="7BDCA26C" w14:textId="1B03DD78" w:rsidR="004B120A" w:rsidRDefault="004B120A" w:rsidP="007805D9">
            <w:pPr>
              <w:pStyle w:val="BodyText"/>
              <w:keepNext/>
              <w:spacing w:after="0"/>
              <w:ind w:left="0"/>
            </w:pPr>
            <w:r>
              <w:t>Ramp</w:t>
            </w:r>
          </w:p>
        </w:tc>
        <w:tc>
          <w:tcPr>
            <w:tcW w:w="1798" w:type="dxa"/>
            <w:shd w:val="clear" w:color="auto" w:fill="auto"/>
          </w:tcPr>
          <w:p w14:paraId="5A50071D" w14:textId="00BD9815" w:rsidR="004B120A" w:rsidRDefault="004B120A" w:rsidP="007805D9">
            <w:pPr>
              <w:pStyle w:val="BodyText"/>
              <w:keepNext/>
              <w:spacing w:after="0"/>
              <w:ind w:left="0"/>
            </w:pPr>
            <w:r>
              <w:t>Immediate</w:t>
            </w:r>
          </w:p>
        </w:tc>
      </w:tr>
      <w:tr w:rsidR="004B120A" w14:paraId="44FBAF65" w14:textId="77777777" w:rsidTr="00D645BA">
        <w:trPr>
          <w:trHeight w:val="278"/>
          <w:jc w:val="center"/>
        </w:trPr>
        <w:tc>
          <w:tcPr>
            <w:tcW w:w="1320" w:type="dxa"/>
            <w:shd w:val="clear" w:color="auto" w:fill="auto"/>
          </w:tcPr>
          <w:p w14:paraId="35ACD334" w14:textId="77777777" w:rsidR="004B120A" w:rsidRPr="005D7008" w:rsidRDefault="004B120A" w:rsidP="007805D9">
            <w:pPr>
              <w:pStyle w:val="BodyText"/>
              <w:spacing w:after="0"/>
              <w:ind w:left="0"/>
            </w:pPr>
            <w:r>
              <w:t>1</w:t>
            </w:r>
          </w:p>
        </w:tc>
        <w:tc>
          <w:tcPr>
            <w:tcW w:w="3828" w:type="dxa"/>
            <w:gridSpan w:val="2"/>
            <w:shd w:val="clear" w:color="auto" w:fill="auto"/>
          </w:tcPr>
          <w:p w14:paraId="422F3481" w14:textId="3DB4FD18" w:rsidR="004B120A" w:rsidRDefault="004B120A" w:rsidP="007805D9">
            <w:pPr>
              <w:pStyle w:val="BodyText"/>
              <w:keepNext/>
              <w:spacing w:after="0"/>
              <w:ind w:left="0"/>
            </w:pPr>
            <w:r>
              <w:t>Bulk Reset</w:t>
            </w:r>
          </w:p>
        </w:tc>
        <w:tc>
          <w:tcPr>
            <w:tcW w:w="1910" w:type="dxa"/>
            <w:gridSpan w:val="3"/>
            <w:shd w:val="clear" w:color="auto" w:fill="auto"/>
          </w:tcPr>
          <w:p w14:paraId="27FDFEB3" w14:textId="77777777" w:rsidR="004B120A" w:rsidRDefault="004B120A" w:rsidP="007805D9">
            <w:pPr>
              <w:pStyle w:val="BodyText"/>
              <w:keepNext/>
              <w:spacing w:after="0"/>
              <w:ind w:left="0"/>
            </w:pPr>
            <w:r>
              <w:t>ON</w:t>
            </w:r>
          </w:p>
        </w:tc>
        <w:tc>
          <w:tcPr>
            <w:tcW w:w="1798" w:type="dxa"/>
            <w:shd w:val="clear" w:color="auto" w:fill="auto"/>
          </w:tcPr>
          <w:p w14:paraId="5620D797" w14:textId="77777777" w:rsidR="004B120A" w:rsidRDefault="004B120A" w:rsidP="007805D9">
            <w:pPr>
              <w:pStyle w:val="BodyText"/>
              <w:keepNext/>
              <w:spacing w:after="0"/>
              <w:ind w:left="0"/>
            </w:pPr>
            <w:r>
              <w:t>OFF</w:t>
            </w:r>
          </w:p>
        </w:tc>
      </w:tr>
      <w:tr w:rsidR="004B120A" w:rsidRPr="00921EEA" w14:paraId="71464AD8" w14:textId="77777777" w:rsidTr="00D645BA">
        <w:trPr>
          <w:trHeight w:val="278"/>
          <w:jc w:val="center"/>
        </w:trPr>
        <w:tc>
          <w:tcPr>
            <w:tcW w:w="1320" w:type="dxa"/>
            <w:shd w:val="clear" w:color="auto" w:fill="auto"/>
          </w:tcPr>
          <w:p w14:paraId="593A3FE6" w14:textId="484AC1EB" w:rsidR="004B120A" w:rsidRPr="00921EEA" w:rsidRDefault="004B120A" w:rsidP="007805D9">
            <w:pPr>
              <w:pStyle w:val="BodyText"/>
              <w:spacing w:after="0"/>
              <w:ind w:left="0"/>
              <w:rPr>
                <w:color w:val="C00000"/>
              </w:rPr>
            </w:pPr>
            <w:r>
              <w:rPr>
                <w:color w:val="C00000"/>
              </w:rPr>
              <w:t>2</w:t>
            </w:r>
          </w:p>
        </w:tc>
        <w:tc>
          <w:tcPr>
            <w:tcW w:w="3828" w:type="dxa"/>
            <w:gridSpan w:val="2"/>
            <w:shd w:val="clear" w:color="auto" w:fill="auto"/>
          </w:tcPr>
          <w:p w14:paraId="2AB2469A" w14:textId="37257DCC" w:rsidR="004B120A" w:rsidRPr="00921EEA" w:rsidRDefault="004B120A" w:rsidP="007805D9">
            <w:pPr>
              <w:pStyle w:val="BodyText"/>
              <w:keepNext/>
              <w:spacing w:after="0"/>
              <w:ind w:left="0"/>
              <w:jc w:val="both"/>
              <w:rPr>
                <w:color w:val="C00000"/>
              </w:rPr>
            </w:pPr>
            <w:r w:rsidRPr="00921EEA">
              <w:rPr>
                <w:color w:val="C00000"/>
              </w:rPr>
              <w:t>Operating Mode</w:t>
            </w:r>
            <w:r>
              <w:rPr>
                <w:color w:val="C00000"/>
              </w:rPr>
              <w:t xml:space="preserve"> </w:t>
            </w:r>
          </w:p>
        </w:tc>
        <w:tc>
          <w:tcPr>
            <w:tcW w:w="1910" w:type="dxa"/>
            <w:gridSpan w:val="3"/>
            <w:shd w:val="clear" w:color="auto" w:fill="auto"/>
          </w:tcPr>
          <w:p w14:paraId="144B58F1" w14:textId="77777777" w:rsidR="004B120A" w:rsidRPr="00921EEA" w:rsidRDefault="004B120A" w:rsidP="007805D9">
            <w:pPr>
              <w:pStyle w:val="BodyText"/>
              <w:keepNext/>
              <w:spacing w:after="0"/>
              <w:ind w:left="0"/>
              <w:rPr>
                <w:color w:val="C00000"/>
              </w:rPr>
            </w:pPr>
            <w:r w:rsidRPr="00921EEA">
              <w:rPr>
                <w:color w:val="C00000"/>
              </w:rPr>
              <w:t>Remote</w:t>
            </w:r>
          </w:p>
        </w:tc>
        <w:tc>
          <w:tcPr>
            <w:tcW w:w="1798" w:type="dxa"/>
            <w:shd w:val="clear" w:color="auto" w:fill="auto"/>
          </w:tcPr>
          <w:p w14:paraId="299FC49C" w14:textId="77777777" w:rsidR="004B120A" w:rsidRPr="00921EEA" w:rsidRDefault="004B120A" w:rsidP="007805D9">
            <w:pPr>
              <w:pStyle w:val="BodyText"/>
              <w:keepNext/>
              <w:spacing w:after="0"/>
              <w:ind w:left="0"/>
              <w:rPr>
                <w:color w:val="C00000"/>
              </w:rPr>
            </w:pPr>
            <w:r w:rsidRPr="00921EEA">
              <w:rPr>
                <w:color w:val="C00000"/>
              </w:rPr>
              <w:t>Local</w:t>
            </w:r>
          </w:p>
        </w:tc>
      </w:tr>
      <w:tr w:rsidR="004B120A" w:rsidRPr="00921EEA" w14:paraId="3D36B139" w14:textId="77777777" w:rsidTr="00D645BA">
        <w:trPr>
          <w:trHeight w:val="386"/>
          <w:jc w:val="center"/>
        </w:trPr>
        <w:tc>
          <w:tcPr>
            <w:tcW w:w="1320" w:type="dxa"/>
            <w:shd w:val="clear" w:color="auto" w:fill="auto"/>
          </w:tcPr>
          <w:p w14:paraId="30B226D2" w14:textId="2FF174FD" w:rsidR="004B120A" w:rsidRPr="00921EEA" w:rsidRDefault="006430FD" w:rsidP="007805D9">
            <w:pPr>
              <w:pStyle w:val="BodyText"/>
              <w:spacing w:after="0"/>
              <w:ind w:left="0"/>
              <w:rPr>
                <w:color w:val="C00000"/>
              </w:rPr>
            </w:pPr>
            <w:r>
              <w:rPr>
                <w:color w:val="C00000"/>
              </w:rPr>
              <w:t>3</w:t>
            </w:r>
          </w:p>
        </w:tc>
        <w:tc>
          <w:tcPr>
            <w:tcW w:w="3828" w:type="dxa"/>
            <w:gridSpan w:val="2"/>
            <w:shd w:val="clear" w:color="auto" w:fill="auto"/>
          </w:tcPr>
          <w:p w14:paraId="3D8824ED" w14:textId="77777777" w:rsidR="004B120A" w:rsidRPr="00921EEA" w:rsidRDefault="004B120A" w:rsidP="007805D9">
            <w:pPr>
              <w:pStyle w:val="BodyText"/>
              <w:keepNext/>
              <w:spacing w:after="0"/>
              <w:ind w:left="0"/>
              <w:jc w:val="both"/>
              <w:rPr>
                <w:color w:val="C00000"/>
              </w:rPr>
            </w:pPr>
            <w:r w:rsidRPr="00921EEA">
              <w:rPr>
                <w:color w:val="C00000"/>
              </w:rPr>
              <w:t>Control Type</w:t>
            </w:r>
          </w:p>
        </w:tc>
        <w:tc>
          <w:tcPr>
            <w:tcW w:w="1910" w:type="dxa"/>
            <w:gridSpan w:val="3"/>
            <w:shd w:val="clear" w:color="auto" w:fill="auto"/>
          </w:tcPr>
          <w:p w14:paraId="2AFD5B63" w14:textId="77777777" w:rsidR="004B120A" w:rsidRPr="00921EEA" w:rsidRDefault="004B120A" w:rsidP="007805D9">
            <w:pPr>
              <w:pStyle w:val="BodyText"/>
              <w:keepNext/>
              <w:spacing w:after="0"/>
              <w:ind w:left="0"/>
              <w:rPr>
                <w:color w:val="C00000"/>
              </w:rPr>
            </w:pPr>
            <w:r w:rsidRPr="00921EEA">
              <w:rPr>
                <w:color w:val="C00000"/>
              </w:rPr>
              <w:t>Slave</w:t>
            </w:r>
          </w:p>
        </w:tc>
        <w:tc>
          <w:tcPr>
            <w:tcW w:w="1798" w:type="dxa"/>
            <w:shd w:val="clear" w:color="auto" w:fill="auto"/>
          </w:tcPr>
          <w:p w14:paraId="54A79CC9" w14:textId="77777777" w:rsidR="004B120A" w:rsidRPr="00921EEA" w:rsidRDefault="004B120A" w:rsidP="007805D9">
            <w:pPr>
              <w:pStyle w:val="BodyText"/>
              <w:keepNext/>
              <w:spacing w:after="0"/>
              <w:ind w:left="0"/>
              <w:rPr>
                <w:color w:val="C00000"/>
              </w:rPr>
            </w:pPr>
            <w:r w:rsidRPr="00921EEA">
              <w:rPr>
                <w:color w:val="C00000"/>
              </w:rPr>
              <w:t>Master</w:t>
            </w:r>
          </w:p>
        </w:tc>
      </w:tr>
    </w:tbl>
    <w:p w14:paraId="2DDD2E4A" w14:textId="5C1133AB" w:rsidR="00714096" w:rsidRPr="00714096" w:rsidRDefault="003649AF" w:rsidP="003649AF">
      <w:pPr>
        <w:pStyle w:val="Caption"/>
        <w:jc w:val="center"/>
      </w:pPr>
      <w:r>
        <w:t xml:space="preserve">Table </w:t>
      </w:r>
      <w:fldSimple w:instr=" SEQ Table \* ARABIC ">
        <w:r w:rsidR="00504A67">
          <w:rPr>
            <w:noProof/>
          </w:rPr>
          <w:t>30</w:t>
        </w:r>
      </w:fldSimple>
      <w:r w:rsidR="00504A67">
        <w:t xml:space="preserve">: SLAC MCOR Controller EPICS </w:t>
      </w:r>
      <w:r>
        <w:t>Binary Output PVs</w:t>
      </w:r>
    </w:p>
    <w:p w14:paraId="1FE1736F" w14:textId="268C8167" w:rsidR="00460368" w:rsidRDefault="00460368">
      <w:r>
        <w:br w:type="page"/>
      </w:r>
    </w:p>
    <w:p w14:paraId="774D0549" w14:textId="77777777" w:rsidR="00714096" w:rsidRPr="00714096" w:rsidRDefault="00714096" w:rsidP="00714096"/>
    <w:p w14:paraId="0EC97024" w14:textId="1724BF52" w:rsidR="005A7C45" w:rsidRPr="005A7C45" w:rsidRDefault="006B70C0" w:rsidP="005A7C45">
      <w:pPr>
        <w:pStyle w:val="Heading4"/>
      </w:pPr>
      <w:r>
        <w:t>Long Output</w:t>
      </w:r>
    </w:p>
    <w:tbl>
      <w:tblPr>
        <w:tblStyle w:val="TableGrid"/>
        <w:tblW w:w="0" w:type="auto"/>
        <w:jc w:val="center"/>
        <w:tblLook w:val="04A0" w:firstRow="1" w:lastRow="0" w:firstColumn="1" w:lastColumn="0" w:noHBand="0" w:noVBand="1"/>
      </w:tblPr>
      <w:tblGrid>
        <w:gridCol w:w="1888"/>
        <w:gridCol w:w="3042"/>
        <w:gridCol w:w="1430"/>
        <w:gridCol w:w="2270"/>
      </w:tblGrid>
      <w:tr w:rsidR="009525F5" w14:paraId="26249D65" w14:textId="77777777" w:rsidTr="007805D9">
        <w:trPr>
          <w:jc w:val="center"/>
        </w:trPr>
        <w:tc>
          <w:tcPr>
            <w:tcW w:w="8782" w:type="dxa"/>
            <w:gridSpan w:val="4"/>
            <w:shd w:val="clear" w:color="auto" w:fill="800080"/>
          </w:tcPr>
          <w:p w14:paraId="5CE707D7" w14:textId="699ADC23" w:rsidR="009525F5" w:rsidRDefault="009525F5" w:rsidP="007805D9">
            <w:pPr>
              <w:pStyle w:val="BodyText"/>
              <w:spacing w:after="0"/>
              <w:ind w:left="0"/>
              <w:jc w:val="center"/>
            </w:pPr>
            <w:r>
              <w:t>MCOR Channel  (</w:t>
            </w:r>
            <w:proofErr w:type="spellStart"/>
            <w:r>
              <w:t>longout</w:t>
            </w:r>
            <w:proofErr w:type="spellEnd"/>
            <w:r>
              <w:t>)</w:t>
            </w:r>
          </w:p>
        </w:tc>
      </w:tr>
      <w:tr w:rsidR="009525F5" w14:paraId="61648A8E" w14:textId="77777777" w:rsidTr="00DC78A8">
        <w:trPr>
          <w:jc w:val="center"/>
        </w:trPr>
        <w:tc>
          <w:tcPr>
            <w:tcW w:w="1924" w:type="dxa"/>
            <w:shd w:val="clear" w:color="auto" w:fill="CCCCFF"/>
          </w:tcPr>
          <w:p w14:paraId="65B700CF" w14:textId="77777777" w:rsidR="009525F5" w:rsidRPr="0034236D" w:rsidRDefault="009525F5" w:rsidP="007805D9">
            <w:pPr>
              <w:pStyle w:val="BodyText"/>
              <w:spacing w:after="0"/>
              <w:ind w:left="0"/>
              <w:rPr>
                <w:b/>
              </w:rPr>
            </w:pPr>
            <w:r w:rsidRPr="0034236D">
              <w:rPr>
                <w:b/>
              </w:rPr>
              <w:t>Base</w:t>
            </w:r>
          </w:p>
        </w:tc>
        <w:tc>
          <w:tcPr>
            <w:tcW w:w="3097" w:type="dxa"/>
            <w:shd w:val="clear" w:color="auto" w:fill="auto"/>
          </w:tcPr>
          <w:p w14:paraId="38A6EC3A" w14:textId="77777777" w:rsidR="009525F5" w:rsidRDefault="009525F5" w:rsidP="007805D9">
            <w:pPr>
              <w:pStyle w:val="BodyText"/>
              <w:spacing w:after="0"/>
              <w:ind w:left="0"/>
            </w:pPr>
            <w:r>
              <w:rPr>
                <w:sz w:val="22"/>
                <w:szCs w:val="22"/>
              </w:rPr>
              <w:t>0x00000000</w:t>
            </w:r>
          </w:p>
        </w:tc>
        <w:tc>
          <w:tcPr>
            <w:tcW w:w="1440" w:type="dxa"/>
            <w:shd w:val="clear" w:color="auto" w:fill="CCCCFF"/>
          </w:tcPr>
          <w:p w14:paraId="76C13D8A" w14:textId="77777777" w:rsidR="009525F5" w:rsidRPr="00FA6494" w:rsidRDefault="009525F5" w:rsidP="007805D9">
            <w:pPr>
              <w:pStyle w:val="BodyText"/>
              <w:spacing w:after="0"/>
              <w:ind w:left="0"/>
              <w:rPr>
                <w:b/>
              </w:rPr>
            </w:pPr>
            <w:r w:rsidRPr="00FA6494">
              <w:rPr>
                <w:b/>
              </w:rPr>
              <w:t>Access</w:t>
            </w:r>
          </w:p>
        </w:tc>
        <w:tc>
          <w:tcPr>
            <w:tcW w:w="2321" w:type="dxa"/>
            <w:shd w:val="clear" w:color="auto" w:fill="auto"/>
          </w:tcPr>
          <w:p w14:paraId="6E62DA7B" w14:textId="77777777" w:rsidR="009525F5" w:rsidRDefault="009525F5" w:rsidP="007805D9">
            <w:pPr>
              <w:pStyle w:val="BodyText"/>
              <w:spacing w:after="0"/>
              <w:ind w:left="0"/>
            </w:pPr>
            <w:r>
              <w:t>Write Only</w:t>
            </w:r>
          </w:p>
        </w:tc>
      </w:tr>
      <w:tr w:rsidR="009525F5" w:rsidRPr="00603CD4" w14:paraId="2A8C9069" w14:textId="77777777" w:rsidTr="00DC78A8">
        <w:trPr>
          <w:jc w:val="center"/>
        </w:trPr>
        <w:tc>
          <w:tcPr>
            <w:tcW w:w="1924" w:type="dxa"/>
            <w:shd w:val="clear" w:color="auto" w:fill="CCCCFF"/>
          </w:tcPr>
          <w:p w14:paraId="69245CC0" w14:textId="77777777" w:rsidR="009525F5" w:rsidRPr="0034236D" w:rsidRDefault="009525F5" w:rsidP="007805D9">
            <w:pPr>
              <w:pStyle w:val="BodyText"/>
              <w:spacing w:after="0"/>
              <w:ind w:left="0"/>
              <w:rPr>
                <w:b/>
              </w:rPr>
            </w:pPr>
            <w:r>
              <w:rPr>
                <w:b/>
              </w:rPr>
              <w:t>Bytes</w:t>
            </w:r>
          </w:p>
        </w:tc>
        <w:tc>
          <w:tcPr>
            <w:tcW w:w="3097" w:type="dxa"/>
            <w:shd w:val="clear" w:color="auto" w:fill="auto"/>
          </w:tcPr>
          <w:p w14:paraId="3307128F" w14:textId="677A7210" w:rsidR="009525F5" w:rsidRPr="00603CD4" w:rsidRDefault="009525F5" w:rsidP="007805D9">
            <w:pPr>
              <w:pStyle w:val="BodyText"/>
              <w:spacing w:after="0"/>
              <w:ind w:left="0"/>
            </w:pPr>
            <w:r>
              <w:t>0x40 (64)</w:t>
            </w:r>
          </w:p>
        </w:tc>
        <w:tc>
          <w:tcPr>
            <w:tcW w:w="1440" w:type="dxa"/>
            <w:shd w:val="clear" w:color="auto" w:fill="CCCCFF"/>
          </w:tcPr>
          <w:p w14:paraId="315FC580" w14:textId="77777777" w:rsidR="009525F5" w:rsidRPr="00FA6494" w:rsidRDefault="009525F5" w:rsidP="007805D9">
            <w:pPr>
              <w:pStyle w:val="BodyText"/>
              <w:spacing w:after="0"/>
              <w:ind w:left="0"/>
              <w:rPr>
                <w:b/>
              </w:rPr>
            </w:pPr>
            <w:r w:rsidRPr="00FA6494">
              <w:rPr>
                <w:b/>
              </w:rPr>
              <w:t>No. Chans</w:t>
            </w:r>
          </w:p>
        </w:tc>
        <w:tc>
          <w:tcPr>
            <w:tcW w:w="2321" w:type="dxa"/>
            <w:shd w:val="clear" w:color="auto" w:fill="auto"/>
          </w:tcPr>
          <w:p w14:paraId="42289944" w14:textId="77777777" w:rsidR="009525F5" w:rsidRPr="00603CD4" w:rsidRDefault="009525F5" w:rsidP="007805D9">
            <w:pPr>
              <w:pStyle w:val="BodyText"/>
              <w:spacing w:after="0"/>
              <w:ind w:left="0"/>
            </w:pPr>
            <w:r>
              <w:t>16</w:t>
            </w:r>
          </w:p>
        </w:tc>
      </w:tr>
      <w:tr w:rsidR="009525F5" w:rsidRPr="0034236D" w14:paraId="0FC55BA2" w14:textId="77777777" w:rsidTr="00DC78A8">
        <w:trPr>
          <w:jc w:val="center"/>
        </w:trPr>
        <w:tc>
          <w:tcPr>
            <w:tcW w:w="1924" w:type="dxa"/>
            <w:shd w:val="clear" w:color="auto" w:fill="CCCCFF"/>
          </w:tcPr>
          <w:p w14:paraId="6D8CC34A" w14:textId="77777777" w:rsidR="009525F5" w:rsidRPr="0034236D" w:rsidRDefault="009525F5" w:rsidP="007805D9">
            <w:pPr>
              <w:pStyle w:val="BodyText"/>
              <w:spacing w:after="0"/>
              <w:ind w:left="0"/>
              <w:rPr>
                <w:b/>
              </w:rPr>
            </w:pPr>
            <w:r>
              <w:rPr>
                <w:b/>
              </w:rPr>
              <w:t>PV Name</w:t>
            </w:r>
          </w:p>
        </w:tc>
        <w:tc>
          <w:tcPr>
            <w:tcW w:w="3097" w:type="dxa"/>
            <w:shd w:val="clear" w:color="auto" w:fill="CCCCFF"/>
          </w:tcPr>
          <w:p w14:paraId="4C2CE219" w14:textId="77777777" w:rsidR="009525F5" w:rsidRPr="0034236D" w:rsidRDefault="009525F5" w:rsidP="007805D9">
            <w:pPr>
              <w:pStyle w:val="BodyText"/>
              <w:spacing w:after="0"/>
              <w:ind w:left="0"/>
              <w:rPr>
                <w:b/>
              </w:rPr>
            </w:pPr>
          </w:p>
        </w:tc>
        <w:tc>
          <w:tcPr>
            <w:tcW w:w="1440" w:type="dxa"/>
            <w:shd w:val="clear" w:color="auto" w:fill="CCCCFF"/>
          </w:tcPr>
          <w:p w14:paraId="70EAA86E" w14:textId="77777777" w:rsidR="009525F5" w:rsidRPr="0034236D" w:rsidRDefault="009525F5" w:rsidP="007805D9">
            <w:pPr>
              <w:pStyle w:val="BodyText"/>
              <w:spacing w:after="0"/>
              <w:ind w:left="0"/>
              <w:rPr>
                <w:b/>
              </w:rPr>
            </w:pPr>
            <w:r>
              <w:rPr>
                <w:b/>
              </w:rPr>
              <w:t>Example</w:t>
            </w:r>
          </w:p>
        </w:tc>
        <w:tc>
          <w:tcPr>
            <w:tcW w:w="2321" w:type="dxa"/>
            <w:shd w:val="clear" w:color="auto" w:fill="CCCCFF"/>
          </w:tcPr>
          <w:p w14:paraId="754C6B82" w14:textId="77777777" w:rsidR="009525F5" w:rsidRPr="0034236D" w:rsidRDefault="009525F5" w:rsidP="007805D9">
            <w:pPr>
              <w:pStyle w:val="BodyText"/>
              <w:spacing w:after="0"/>
              <w:ind w:left="0"/>
              <w:rPr>
                <w:b/>
              </w:rPr>
            </w:pPr>
          </w:p>
        </w:tc>
      </w:tr>
      <w:tr w:rsidR="003537B2" w:rsidRPr="0034236D" w14:paraId="27635CE3" w14:textId="77777777" w:rsidTr="00DC78A8">
        <w:trPr>
          <w:jc w:val="center"/>
        </w:trPr>
        <w:tc>
          <w:tcPr>
            <w:tcW w:w="1924" w:type="dxa"/>
            <w:shd w:val="clear" w:color="auto" w:fill="CCCCFF"/>
          </w:tcPr>
          <w:p w14:paraId="2158FDA4" w14:textId="77777777" w:rsidR="003537B2" w:rsidRPr="0034236D" w:rsidRDefault="003537B2" w:rsidP="007805D9">
            <w:pPr>
              <w:pStyle w:val="BodyText"/>
              <w:spacing w:after="0"/>
              <w:ind w:left="0"/>
              <w:rPr>
                <w:b/>
              </w:rPr>
            </w:pPr>
            <w:r w:rsidRPr="0034236D">
              <w:rPr>
                <w:b/>
              </w:rPr>
              <w:t>Offset</w:t>
            </w:r>
          </w:p>
        </w:tc>
        <w:tc>
          <w:tcPr>
            <w:tcW w:w="3097" w:type="dxa"/>
            <w:shd w:val="clear" w:color="auto" w:fill="CCCCFF"/>
          </w:tcPr>
          <w:p w14:paraId="63D03B5D" w14:textId="77777777" w:rsidR="003537B2" w:rsidRPr="0034236D" w:rsidRDefault="003537B2" w:rsidP="007805D9">
            <w:pPr>
              <w:pStyle w:val="BodyText"/>
              <w:spacing w:after="0"/>
              <w:ind w:left="0"/>
              <w:rPr>
                <w:b/>
              </w:rPr>
            </w:pPr>
            <w:r w:rsidRPr="0034236D">
              <w:rPr>
                <w:b/>
              </w:rPr>
              <w:t>Description</w:t>
            </w:r>
          </w:p>
        </w:tc>
        <w:tc>
          <w:tcPr>
            <w:tcW w:w="1440" w:type="dxa"/>
            <w:shd w:val="clear" w:color="auto" w:fill="CCCCFF"/>
          </w:tcPr>
          <w:p w14:paraId="7E30A0D6" w14:textId="3E290A58" w:rsidR="003537B2" w:rsidRPr="0034236D" w:rsidRDefault="003537B2" w:rsidP="005A7C45">
            <w:pPr>
              <w:pStyle w:val="BodyText"/>
              <w:spacing w:after="0"/>
              <w:ind w:left="0"/>
              <w:jc w:val="center"/>
              <w:rPr>
                <w:b/>
              </w:rPr>
            </w:pPr>
            <w:r>
              <w:rPr>
                <w:b/>
              </w:rPr>
              <w:t>Min</w:t>
            </w:r>
          </w:p>
        </w:tc>
        <w:tc>
          <w:tcPr>
            <w:tcW w:w="2321" w:type="dxa"/>
            <w:shd w:val="clear" w:color="auto" w:fill="CCCCFF"/>
          </w:tcPr>
          <w:p w14:paraId="6E07415C" w14:textId="02D48027" w:rsidR="003537B2" w:rsidRPr="0034236D" w:rsidRDefault="003537B2" w:rsidP="005A7C45">
            <w:pPr>
              <w:pStyle w:val="BodyText"/>
              <w:spacing w:after="0"/>
              <w:ind w:left="0"/>
              <w:jc w:val="center"/>
              <w:rPr>
                <w:b/>
              </w:rPr>
            </w:pPr>
            <w:r>
              <w:rPr>
                <w:b/>
              </w:rPr>
              <w:t>Max</w:t>
            </w:r>
          </w:p>
        </w:tc>
      </w:tr>
      <w:tr w:rsidR="003537B2" w14:paraId="1AB0EC42" w14:textId="77777777" w:rsidTr="00DC78A8">
        <w:trPr>
          <w:jc w:val="center"/>
        </w:trPr>
        <w:tc>
          <w:tcPr>
            <w:tcW w:w="1924" w:type="dxa"/>
          </w:tcPr>
          <w:p w14:paraId="29EF2AB0" w14:textId="6E8AB89C" w:rsidR="003537B2" w:rsidRDefault="003537B2" w:rsidP="007805D9">
            <w:pPr>
              <w:pStyle w:val="BodyText"/>
              <w:spacing w:after="0"/>
              <w:ind w:left="0"/>
            </w:pPr>
            <w:r>
              <w:t xml:space="preserve"> 0x28</w:t>
            </w:r>
          </w:p>
        </w:tc>
        <w:tc>
          <w:tcPr>
            <w:tcW w:w="3097" w:type="dxa"/>
          </w:tcPr>
          <w:p w14:paraId="52C273BD" w14:textId="77777777" w:rsidR="003537B2" w:rsidRDefault="003537B2" w:rsidP="009525F5">
            <w:pPr>
              <w:pStyle w:val="BodyText"/>
              <w:spacing w:after="0"/>
              <w:ind w:left="0"/>
            </w:pPr>
            <w:r>
              <w:t>Set Samples per Average</w:t>
            </w:r>
          </w:p>
        </w:tc>
        <w:tc>
          <w:tcPr>
            <w:tcW w:w="1440" w:type="dxa"/>
          </w:tcPr>
          <w:p w14:paraId="08DEED22" w14:textId="6B3BF22A" w:rsidR="003537B2" w:rsidRDefault="003537B2" w:rsidP="005A7C45">
            <w:pPr>
              <w:pStyle w:val="BodyText"/>
              <w:spacing w:after="0"/>
              <w:ind w:left="0"/>
              <w:jc w:val="center"/>
            </w:pPr>
            <w:r>
              <w:t>0</w:t>
            </w:r>
          </w:p>
        </w:tc>
        <w:tc>
          <w:tcPr>
            <w:tcW w:w="2321" w:type="dxa"/>
          </w:tcPr>
          <w:p w14:paraId="57455A95" w14:textId="271D193E" w:rsidR="003537B2" w:rsidRDefault="005A7C45" w:rsidP="00504A67">
            <w:pPr>
              <w:pStyle w:val="BodyText"/>
              <w:keepNext/>
              <w:spacing w:after="0"/>
              <w:ind w:left="0"/>
              <w:jc w:val="center"/>
            </w:pPr>
            <w:r>
              <w:t>5</w:t>
            </w:r>
          </w:p>
        </w:tc>
      </w:tr>
    </w:tbl>
    <w:p w14:paraId="78B476E5" w14:textId="09361979" w:rsidR="006B70C0" w:rsidRDefault="00504A67" w:rsidP="00504A67">
      <w:pPr>
        <w:pStyle w:val="Caption"/>
        <w:jc w:val="center"/>
      </w:pPr>
      <w:r>
        <w:t xml:space="preserve">Table </w:t>
      </w:r>
      <w:fldSimple w:instr=" SEQ Table \* ARABIC ">
        <w:r>
          <w:rPr>
            <w:noProof/>
          </w:rPr>
          <w:t>31</w:t>
        </w:r>
      </w:fldSimple>
      <w:r>
        <w:t>: SLAC MCOR EPICS Long Output PVs</w:t>
      </w:r>
    </w:p>
    <w:tbl>
      <w:tblPr>
        <w:tblStyle w:val="TableGrid"/>
        <w:tblW w:w="0" w:type="auto"/>
        <w:jc w:val="center"/>
        <w:tblLook w:val="04A0" w:firstRow="1" w:lastRow="0" w:firstColumn="1" w:lastColumn="0" w:noHBand="0" w:noVBand="1"/>
      </w:tblPr>
      <w:tblGrid>
        <w:gridCol w:w="1818"/>
        <w:gridCol w:w="1980"/>
      </w:tblGrid>
      <w:tr w:rsidR="005A7C45" w14:paraId="5E4CFBF0" w14:textId="77777777" w:rsidTr="005A7C45">
        <w:trPr>
          <w:jc w:val="center"/>
        </w:trPr>
        <w:tc>
          <w:tcPr>
            <w:tcW w:w="1818" w:type="dxa"/>
            <w:shd w:val="clear" w:color="auto" w:fill="CCCCFF"/>
          </w:tcPr>
          <w:p w14:paraId="5F60491A" w14:textId="2059182F" w:rsidR="005A7C45" w:rsidRDefault="005A7C45" w:rsidP="006B70C0">
            <w:r>
              <w:t>Sample/Average Register</w:t>
            </w:r>
          </w:p>
        </w:tc>
        <w:tc>
          <w:tcPr>
            <w:tcW w:w="1980" w:type="dxa"/>
            <w:shd w:val="clear" w:color="auto" w:fill="CCCCFF"/>
          </w:tcPr>
          <w:p w14:paraId="0BE15380" w14:textId="150185FD" w:rsidR="005A7C45" w:rsidRDefault="005A7C45" w:rsidP="006B70C0">
            <w:r>
              <w:t>Number of samples</w:t>
            </w:r>
          </w:p>
        </w:tc>
      </w:tr>
      <w:tr w:rsidR="005A7C45" w14:paraId="3CE13534" w14:textId="77777777" w:rsidTr="005A7C45">
        <w:trPr>
          <w:jc w:val="center"/>
        </w:trPr>
        <w:tc>
          <w:tcPr>
            <w:tcW w:w="1818" w:type="dxa"/>
          </w:tcPr>
          <w:p w14:paraId="4A6A06FF" w14:textId="10A1EC35" w:rsidR="005A7C45" w:rsidRDefault="005A7C45" w:rsidP="006B70C0">
            <w:r>
              <w:t>0</w:t>
            </w:r>
          </w:p>
        </w:tc>
        <w:tc>
          <w:tcPr>
            <w:tcW w:w="1980" w:type="dxa"/>
          </w:tcPr>
          <w:p w14:paraId="609B3230" w14:textId="742C8228" w:rsidR="005A7C45" w:rsidRDefault="005A7C45" w:rsidP="006B70C0">
            <w:r>
              <w:t>1</w:t>
            </w:r>
          </w:p>
        </w:tc>
      </w:tr>
      <w:tr w:rsidR="005A7C45" w14:paraId="326B6DC9" w14:textId="77777777" w:rsidTr="005A7C45">
        <w:trPr>
          <w:jc w:val="center"/>
        </w:trPr>
        <w:tc>
          <w:tcPr>
            <w:tcW w:w="1818" w:type="dxa"/>
          </w:tcPr>
          <w:p w14:paraId="26C2D699" w14:textId="2EEF726A" w:rsidR="005A7C45" w:rsidRDefault="005A7C45" w:rsidP="006B70C0">
            <w:r>
              <w:t>1</w:t>
            </w:r>
          </w:p>
        </w:tc>
        <w:tc>
          <w:tcPr>
            <w:tcW w:w="1980" w:type="dxa"/>
          </w:tcPr>
          <w:p w14:paraId="1BAF62BB" w14:textId="6A8A1C09" w:rsidR="005A7C45" w:rsidRDefault="005A7C45" w:rsidP="006B70C0">
            <w:r>
              <w:t>2</w:t>
            </w:r>
          </w:p>
        </w:tc>
      </w:tr>
      <w:tr w:rsidR="005A7C45" w14:paraId="5FE92C06" w14:textId="77777777" w:rsidTr="005A7C45">
        <w:trPr>
          <w:jc w:val="center"/>
        </w:trPr>
        <w:tc>
          <w:tcPr>
            <w:tcW w:w="1818" w:type="dxa"/>
          </w:tcPr>
          <w:p w14:paraId="5E5F874B" w14:textId="281B62DA" w:rsidR="005A7C45" w:rsidRDefault="005A7C45" w:rsidP="006B70C0">
            <w:r>
              <w:t>2</w:t>
            </w:r>
          </w:p>
        </w:tc>
        <w:tc>
          <w:tcPr>
            <w:tcW w:w="1980" w:type="dxa"/>
          </w:tcPr>
          <w:p w14:paraId="11D628D5" w14:textId="4F627E94" w:rsidR="005A7C45" w:rsidRDefault="005A7C45" w:rsidP="006B70C0">
            <w:r>
              <w:t>4</w:t>
            </w:r>
          </w:p>
        </w:tc>
      </w:tr>
      <w:tr w:rsidR="005A7C45" w14:paraId="0A28B3DF" w14:textId="77777777" w:rsidTr="005A7C45">
        <w:trPr>
          <w:jc w:val="center"/>
        </w:trPr>
        <w:tc>
          <w:tcPr>
            <w:tcW w:w="1818" w:type="dxa"/>
          </w:tcPr>
          <w:p w14:paraId="0F4AC84F" w14:textId="0F23EE76" w:rsidR="005A7C45" w:rsidRDefault="005A7C45" w:rsidP="006B70C0">
            <w:r>
              <w:t>3</w:t>
            </w:r>
          </w:p>
        </w:tc>
        <w:tc>
          <w:tcPr>
            <w:tcW w:w="1980" w:type="dxa"/>
          </w:tcPr>
          <w:p w14:paraId="42F34847" w14:textId="109ED088" w:rsidR="005A7C45" w:rsidRDefault="005A7C45" w:rsidP="006B70C0">
            <w:r>
              <w:t>8</w:t>
            </w:r>
          </w:p>
        </w:tc>
      </w:tr>
      <w:tr w:rsidR="005A7C45" w14:paraId="59888E4A" w14:textId="77777777" w:rsidTr="005A7C45">
        <w:trPr>
          <w:jc w:val="center"/>
        </w:trPr>
        <w:tc>
          <w:tcPr>
            <w:tcW w:w="1818" w:type="dxa"/>
          </w:tcPr>
          <w:p w14:paraId="568930F3" w14:textId="76029DF6" w:rsidR="005A7C45" w:rsidRDefault="005A7C45" w:rsidP="006B70C0">
            <w:r>
              <w:t>4</w:t>
            </w:r>
          </w:p>
        </w:tc>
        <w:tc>
          <w:tcPr>
            <w:tcW w:w="1980" w:type="dxa"/>
          </w:tcPr>
          <w:p w14:paraId="6827CA4B" w14:textId="37B29FF0" w:rsidR="005A7C45" w:rsidRDefault="005A7C45" w:rsidP="006B70C0">
            <w:r>
              <w:t>16</w:t>
            </w:r>
          </w:p>
        </w:tc>
      </w:tr>
      <w:tr w:rsidR="005A7C45" w14:paraId="68191225" w14:textId="77777777" w:rsidTr="005A7C45">
        <w:trPr>
          <w:jc w:val="center"/>
        </w:trPr>
        <w:tc>
          <w:tcPr>
            <w:tcW w:w="1818" w:type="dxa"/>
          </w:tcPr>
          <w:p w14:paraId="221456A2" w14:textId="5D72E691" w:rsidR="005A7C45" w:rsidRDefault="005A7C45" w:rsidP="006B70C0">
            <w:r>
              <w:t>5</w:t>
            </w:r>
          </w:p>
        </w:tc>
        <w:tc>
          <w:tcPr>
            <w:tcW w:w="1980" w:type="dxa"/>
          </w:tcPr>
          <w:p w14:paraId="014C5302" w14:textId="24DA0BE8" w:rsidR="005A7C45" w:rsidRDefault="005A7C45" w:rsidP="006B70C0">
            <w:r>
              <w:t>32</w:t>
            </w:r>
          </w:p>
        </w:tc>
      </w:tr>
    </w:tbl>
    <w:p w14:paraId="386C094B" w14:textId="77777777" w:rsidR="005A7C45" w:rsidRPr="006B70C0" w:rsidRDefault="005A7C45" w:rsidP="006B70C0"/>
    <w:p w14:paraId="4899046D" w14:textId="314B9221" w:rsidR="006B70C0" w:rsidRDefault="006B70C0" w:rsidP="006B70C0">
      <w:pPr>
        <w:pStyle w:val="Heading4"/>
      </w:pPr>
      <w:r>
        <w:t>Waveform</w:t>
      </w:r>
    </w:p>
    <w:tbl>
      <w:tblPr>
        <w:tblStyle w:val="TableGrid"/>
        <w:tblW w:w="0" w:type="auto"/>
        <w:jc w:val="center"/>
        <w:tblLook w:val="04A0" w:firstRow="1" w:lastRow="0" w:firstColumn="1" w:lastColumn="0" w:noHBand="0" w:noVBand="1"/>
      </w:tblPr>
      <w:tblGrid>
        <w:gridCol w:w="1364"/>
        <w:gridCol w:w="3639"/>
        <w:gridCol w:w="1358"/>
        <w:gridCol w:w="2269"/>
      </w:tblGrid>
      <w:tr w:rsidR="00940274" w14:paraId="615CE1A0" w14:textId="77777777" w:rsidTr="007805D9">
        <w:trPr>
          <w:jc w:val="center"/>
        </w:trPr>
        <w:tc>
          <w:tcPr>
            <w:tcW w:w="8782" w:type="dxa"/>
            <w:gridSpan w:val="4"/>
            <w:shd w:val="clear" w:color="auto" w:fill="800080"/>
          </w:tcPr>
          <w:p w14:paraId="20150491" w14:textId="77777777" w:rsidR="00940274" w:rsidRDefault="00940274" w:rsidP="007805D9">
            <w:pPr>
              <w:pStyle w:val="BodyText"/>
              <w:spacing w:after="0"/>
              <w:ind w:left="0"/>
              <w:jc w:val="center"/>
            </w:pPr>
            <w:r>
              <w:t>MCOR Channel  (</w:t>
            </w:r>
            <w:proofErr w:type="spellStart"/>
            <w:r>
              <w:t>longout</w:t>
            </w:r>
            <w:proofErr w:type="spellEnd"/>
            <w:r>
              <w:t>)</w:t>
            </w:r>
          </w:p>
        </w:tc>
      </w:tr>
      <w:tr w:rsidR="00940274" w14:paraId="592422C4" w14:textId="77777777" w:rsidTr="00D50CEE">
        <w:trPr>
          <w:jc w:val="center"/>
        </w:trPr>
        <w:tc>
          <w:tcPr>
            <w:tcW w:w="1379" w:type="dxa"/>
            <w:shd w:val="clear" w:color="auto" w:fill="CCCCFF"/>
          </w:tcPr>
          <w:p w14:paraId="4348A4BF" w14:textId="77777777" w:rsidR="00940274" w:rsidRPr="0034236D" w:rsidRDefault="00940274" w:rsidP="007805D9">
            <w:pPr>
              <w:pStyle w:val="BodyText"/>
              <w:spacing w:after="0"/>
              <w:ind w:left="0"/>
              <w:rPr>
                <w:b/>
              </w:rPr>
            </w:pPr>
            <w:r w:rsidRPr="0034236D">
              <w:rPr>
                <w:b/>
              </w:rPr>
              <w:t>Base</w:t>
            </w:r>
          </w:p>
        </w:tc>
        <w:tc>
          <w:tcPr>
            <w:tcW w:w="3716" w:type="dxa"/>
            <w:shd w:val="clear" w:color="auto" w:fill="auto"/>
          </w:tcPr>
          <w:p w14:paraId="54E50342" w14:textId="09EA80FA" w:rsidR="00940274" w:rsidRDefault="00940274" w:rsidP="007805D9">
            <w:pPr>
              <w:pStyle w:val="BodyText"/>
              <w:spacing w:after="0"/>
              <w:ind w:left="0"/>
            </w:pPr>
            <w:r>
              <w:rPr>
                <w:sz w:val="22"/>
                <w:szCs w:val="22"/>
              </w:rPr>
              <w:t>0x00000450</w:t>
            </w:r>
          </w:p>
        </w:tc>
        <w:tc>
          <w:tcPr>
            <w:tcW w:w="1366" w:type="dxa"/>
            <w:shd w:val="clear" w:color="auto" w:fill="CCCCFF"/>
          </w:tcPr>
          <w:p w14:paraId="70BAECF1" w14:textId="77777777" w:rsidR="00940274" w:rsidRPr="00FA6494" w:rsidRDefault="00940274" w:rsidP="007805D9">
            <w:pPr>
              <w:pStyle w:val="BodyText"/>
              <w:spacing w:after="0"/>
              <w:ind w:left="0"/>
              <w:rPr>
                <w:b/>
              </w:rPr>
            </w:pPr>
            <w:r w:rsidRPr="00FA6494">
              <w:rPr>
                <w:b/>
              </w:rPr>
              <w:t>Access</w:t>
            </w:r>
          </w:p>
        </w:tc>
        <w:tc>
          <w:tcPr>
            <w:tcW w:w="2321" w:type="dxa"/>
            <w:shd w:val="clear" w:color="auto" w:fill="auto"/>
          </w:tcPr>
          <w:p w14:paraId="4E20BDF4" w14:textId="65B4618D" w:rsidR="00940274" w:rsidRDefault="009A57AD" w:rsidP="007805D9">
            <w:pPr>
              <w:pStyle w:val="BodyText"/>
              <w:spacing w:after="0"/>
              <w:ind w:left="0"/>
            </w:pPr>
            <w:r>
              <w:t>Read</w:t>
            </w:r>
            <w:r w:rsidR="00940274">
              <w:t xml:space="preserve"> Only</w:t>
            </w:r>
          </w:p>
        </w:tc>
      </w:tr>
      <w:tr w:rsidR="00940274" w:rsidRPr="00603CD4" w14:paraId="0C27A2CB" w14:textId="77777777" w:rsidTr="00D50CEE">
        <w:trPr>
          <w:jc w:val="center"/>
        </w:trPr>
        <w:tc>
          <w:tcPr>
            <w:tcW w:w="1379" w:type="dxa"/>
            <w:shd w:val="clear" w:color="auto" w:fill="CCCCFF"/>
          </w:tcPr>
          <w:p w14:paraId="5A568CF9" w14:textId="06EB3FC1" w:rsidR="00940274" w:rsidRPr="0034236D" w:rsidRDefault="00203397" w:rsidP="007805D9">
            <w:pPr>
              <w:pStyle w:val="BodyText"/>
              <w:spacing w:after="0"/>
              <w:ind w:left="0"/>
              <w:rPr>
                <w:b/>
              </w:rPr>
            </w:pPr>
            <w:r>
              <w:rPr>
                <w:b/>
              </w:rPr>
              <w:t>Words</w:t>
            </w:r>
          </w:p>
        </w:tc>
        <w:tc>
          <w:tcPr>
            <w:tcW w:w="3716" w:type="dxa"/>
            <w:shd w:val="clear" w:color="auto" w:fill="auto"/>
          </w:tcPr>
          <w:p w14:paraId="456B0925" w14:textId="41529488" w:rsidR="00940274" w:rsidRPr="00603CD4" w:rsidRDefault="00BA37F4" w:rsidP="00940274">
            <w:pPr>
              <w:pStyle w:val="BodyText"/>
              <w:spacing w:after="0"/>
              <w:ind w:left="0"/>
            </w:pPr>
            <w:r>
              <w:t>64K</w:t>
            </w:r>
            <w:r w:rsidR="00940274">
              <w:t xml:space="preserve"> </w:t>
            </w:r>
          </w:p>
        </w:tc>
        <w:tc>
          <w:tcPr>
            <w:tcW w:w="1366" w:type="dxa"/>
            <w:shd w:val="clear" w:color="auto" w:fill="CCCCFF"/>
          </w:tcPr>
          <w:p w14:paraId="364A9E5E" w14:textId="77777777" w:rsidR="00940274" w:rsidRPr="00FA6494" w:rsidRDefault="00940274" w:rsidP="007805D9">
            <w:pPr>
              <w:pStyle w:val="BodyText"/>
              <w:spacing w:after="0"/>
              <w:ind w:left="0"/>
              <w:rPr>
                <w:b/>
              </w:rPr>
            </w:pPr>
            <w:r w:rsidRPr="00FA6494">
              <w:rPr>
                <w:b/>
              </w:rPr>
              <w:t>No. Chans</w:t>
            </w:r>
          </w:p>
        </w:tc>
        <w:tc>
          <w:tcPr>
            <w:tcW w:w="2321" w:type="dxa"/>
            <w:shd w:val="clear" w:color="auto" w:fill="auto"/>
          </w:tcPr>
          <w:p w14:paraId="67AA5264" w14:textId="181904F1" w:rsidR="00940274" w:rsidRPr="00603CD4" w:rsidRDefault="00BA37F4" w:rsidP="007805D9">
            <w:pPr>
              <w:pStyle w:val="BodyText"/>
              <w:spacing w:after="0"/>
              <w:ind w:left="0"/>
            </w:pPr>
            <w:r>
              <w:t>1-</w:t>
            </w:r>
            <w:r w:rsidR="00940274">
              <w:t>16</w:t>
            </w:r>
          </w:p>
        </w:tc>
      </w:tr>
      <w:tr w:rsidR="00940274" w:rsidRPr="0034236D" w14:paraId="65DFF68A" w14:textId="77777777" w:rsidTr="00D50CEE">
        <w:trPr>
          <w:jc w:val="center"/>
        </w:trPr>
        <w:tc>
          <w:tcPr>
            <w:tcW w:w="1379" w:type="dxa"/>
            <w:shd w:val="clear" w:color="auto" w:fill="CCCCFF"/>
          </w:tcPr>
          <w:p w14:paraId="679CFEC4" w14:textId="77777777" w:rsidR="00940274" w:rsidRPr="0034236D" w:rsidRDefault="00940274" w:rsidP="007805D9">
            <w:pPr>
              <w:pStyle w:val="BodyText"/>
              <w:spacing w:after="0"/>
              <w:ind w:left="0"/>
              <w:rPr>
                <w:b/>
              </w:rPr>
            </w:pPr>
            <w:r>
              <w:rPr>
                <w:b/>
              </w:rPr>
              <w:t>PV Name</w:t>
            </w:r>
          </w:p>
        </w:tc>
        <w:tc>
          <w:tcPr>
            <w:tcW w:w="3716" w:type="dxa"/>
            <w:shd w:val="clear" w:color="auto" w:fill="CCCCFF"/>
          </w:tcPr>
          <w:p w14:paraId="0CE687D0" w14:textId="77777777" w:rsidR="00940274" w:rsidRPr="0034236D" w:rsidRDefault="00940274" w:rsidP="007805D9">
            <w:pPr>
              <w:pStyle w:val="BodyText"/>
              <w:spacing w:after="0"/>
              <w:ind w:left="0"/>
              <w:rPr>
                <w:b/>
              </w:rPr>
            </w:pPr>
          </w:p>
        </w:tc>
        <w:tc>
          <w:tcPr>
            <w:tcW w:w="1366" w:type="dxa"/>
            <w:shd w:val="clear" w:color="auto" w:fill="CCCCFF"/>
          </w:tcPr>
          <w:p w14:paraId="02F4EB8A" w14:textId="77777777" w:rsidR="00940274" w:rsidRPr="0034236D" w:rsidRDefault="00940274" w:rsidP="007805D9">
            <w:pPr>
              <w:pStyle w:val="BodyText"/>
              <w:spacing w:after="0"/>
              <w:ind w:left="0"/>
              <w:rPr>
                <w:b/>
              </w:rPr>
            </w:pPr>
            <w:r>
              <w:rPr>
                <w:b/>
              </w:rPr>
              <w:t>Example</w:t>
            </w:r>
          </w:p>
        </w:tc>
        <w:tc>
          <w:tcPr>
            <w:tcW w:w="2321" w:type="dxa"/>
            <w:shd w:val="clear" w:color="auto" w:fill="CCCCFF"/>
          </w:tcPr>
          <w:p w14:paraId="08FCD0B9" w14:textId="77777777" w:rsidR="00940274" w:rsidRPr="0034236D" w:rsidRDefault="00940274" w:rsidP="007805D9">
            <w:pPr>
              <w:pStyle w:val="BodyText"/>
              <w:spacing w:after="0"/>
              <w:ind w:left="0"/>
              <w:rPr>
                <w:b/>
              </w:rPr>
            </w:pPr>
          </w:p>
        </w:tc>
      </w:tr>
      <w:tr w:rsidR="00203397" w:rsidRPr="0034236D" w14:paraId="494B85F9" w14:textId="77777777" w:rsidTr="00D50CEE">
        <w:trPr>
          <w:jc w:val="center"/>
        </w:trPr>
        <w:tc>
          <w:tcPr>
            <w:tcW w:w="1379" w:type="dxa"/>
            <w:shd w:val="clear" w:color="auto" w:fill="CCCCFF"/>
          </w:tcPr>
          <w:p w14:paraId="5C01F8D8" w14:textId="03ECB561" w:rsidR="00203397" w:rsidRPr="0034236D" w:rsidRDefault="0016544E" w:rsidP="007805D9">
            <w:pPr>
              <w:pStyle w:val="BodyText"/>
              <w:spacing w:after="0"/>
              <w:ind w:left="0"/>
              <w:rPr>
                <w:b/>
              </w:rPr>
            </w:pPr>
            <w:r>
              <w:rPr>
                <w:b/>
              </w:rPr>
              <w:t>Size</w:t>
            </w:r>
          </w:p>
        </w:tc>
        <w:tc>
          <w:tcPr>
            <w:tcW w:w="7403" w:type="dxa"/>
            <w:gridSpan w:val="3"/>
            <w:shd w:val="clear" w:color="auto" w:fill="CCCCFF"/>
          </w:tcPr>
          <w:p w14:paraId="1B7742D4" w14:textId="14F83036" w:rsidR="00203397" w:rsidRPr="0034236D" w:rsidRDefault="00203397" w:rsidP="007805D9">
            <w:pPr>
              <w:pStyle w:val="BodyText"/>
              <w:spacing w:after="0"/>
              <w:ind w:left="0"/>
              <w:rPr>
                <w:b/>
              </w:rPr>
            </w:pPr>
            <w:r w:rsidRPr="0034236D">
              <w:rPr>
                <w:b/>
              </w:rPr>
              <w:t>Description</w:t>
            </w:r>
          </w:p>
        </w:tc>
      </w:tr>
      <w:tr w:rsidR="00203397" w14:paraId="6612B916" w14:textId="77777777" w:rsidTr="00D50CEE">
        <w:trPr>
          <w:jc w:val="center"/>
        </w:trPr>
        <w:tc>
          <w:tcPr>
            <w:tcW w:w="1379" w:type="dxa"/>
          </w:tcPr>
          <w:p w14:paraId="715F7BD1" w14:textId="2AF6FAA5" w:rsidR="00203397" w:rsidRDefault="0016544E" w:rsidP="007805D9">
            <w:pPr>
              <w:pStyle w:val="BodyText"/>
              <w:spacing w:after="0"/>
              <w:ind w:left="0"/>
            </w:pPr>
            <w:r>
              <w:t>2K</w:t>
            </w:r>
          </w:p>
        </w:tc>
        <w:tc>
          <w:tcPr>
            <w:tcW w:w="7403" w:type="dxa"/>
            <w:gridSpan w:val="3"/>
          </w:tcPr>
          <w:p w14:paraId="6C1B1572" w14:textId="281EEF1B" w:rsidR="00203397" w:rsidRDefault="00203397" w:rsidP="00BA37F4">
            <w:pPr>
              <w:pStyle w:val="BodyText"/>
              <w:spacing w:after="0"/>
              <w:ind w:left="0"/>
            </w:pPr>
            <w:r>
              <w:t xml:space="preserve">Monitor Channel </w:t>
            </w:r>
            <w:r w:rsidR="00BA37F4">
              <w:t xml:space="preserve">0 </w:t>
            </w:r>
            <w:r>
              <w:t xml:space="preserve">Waveform </w:t>
            </w:r>
          </w:p>
        </w:tc>
      </w:tr>
      <w:tr w:rsidR="00D50CEE" w14:paraId="04543783" w14:textId="77777777" w:rsidTr="00D50CEE">
        <w:trPr>
          <w:jc w:val="center"/>
        </w:trPr>
        <w:tc>
          <w:tcPr>
            <w:tcW w:w="1379" w:type="dxa"/>
          </w:tcPr>
          <w:p w14:paraId="5D98537D" w14:textId="7B333BD9" w:rsidR="00D50CEE" w:rsidRDefault="00893EC5" w:rsidP="007805D9">
            <w:pPr>
              <w:pStyle w:val="BodyText"/>
              <w:spacing w:after="0"/>
              <w:ind w:left="0"/>
            </w:pPr>
            <w:r>
              <w:t>..</w:t>
            </w:r>
          </w:p>
        </w:tc>
        <w:tc>
          <w:tcPr>
            <w:tcW w:w="7403" w:type="dxa"/>
            <w:gridSpan w:val="3"/>
          </w:tcPr>
          <w:p w14:paraId="37C7BAC0" w14:textId="45C7B247" w:rsidR="00D50CEE" w:rsidRDefault="00D50CEE" w:rsidP="00BA37F4">
            <w:pPr>
              <w:pStyle w:val="BodyText"/>
              <w:spacing w:after="0"/>
              <w:ind w:left="0"/>
            </w:pPr>
            <w:r>
              <w:t xml:space="preserve">Monitor Channel 1 Waveform </w:t>
            </w:r>
          </w:p>
        </w:tc>
      </w:tr>
      <w:tr w:rsidR="00D50CEE" w14:paraId="16E96769" w14:textId="77777777" w:rsidTr="00D50CEE">
        <w:trPr>
          <w:jc w:val="center"/>
        </w:trPr>
        <w:tc>
          <w:tcPr>
            <w:tcW w:w="1379" w:type="dxa"/>
          </w:tcPr>
          <w:p w14:paraId="2A91EB92" w14:textId="5B42283A" w:rsidR="00D50CEE" w:rsidRDefault="00893EC5" w:rsidP="007805D9">
            <w:pPr>
              <w:pStyle w:val="BodyText"/>
              <w:spacing w:after="0"/>
              <w:ind w:left="0"/>
            </w:pPr>
            <w:r>
              <w:t>..</w:t>
            </w:r>
          </w:p>
        </w:tc>
        <w:tc>
          <w:tcPr>
            <w:tcW w:w="7403" w:type="dxa"/>
            <w:gridSpan w:val="3"/>
          </w:tcPr>
          <w:p w14:paraId="3B070220" w14:textId="190F34F9" w:rsidR="00D50CEE" w:rsidRDefault="00D50CEE" w:rsidP="00BA37F4">
            <w:pPr>
              <w:pStyle w:val="BodyText"/>
              <w:spacing w:after="0"/>
              <w:ind w:left="0"/>
            </w:pPr>
            <w:r>
              <w:t xml:space="preserve">Monitor Channel 2 Waveform </w:t>
            </w:r>
          </w:p>
        </w:tc>
      </w:tr>
      <w:tr w:rsidR="00D50CEE" w14:paraId="09BE6E42" w14:textId="77777777" w:rsidTr="00D50CEE">
        <w:trPr>
          <w:jc w:val="center"/>
        </w:trPr>
        <w:tc>
          <w:tcPr>
            <w:tcW w:w="1379" w:type="dxa"/>
          </w:tcPr>
          <w:p w14:paraId="3BFF466B" w14:textId="34943659" w:rsidR="00D50CEE" w:rsidRDefault="00893EC5" w:rsidP="007805D9">
            <w:pPr>
              <w:pStyle w:val="BodyText"/>
              <w:spacing w:after="0"/>
              <w:ind w:left="0"/>
            </w:pPr>
            <w:r>
              <w:t>..</w:t>
            </w:r>
          </w:p>
        </w:tc>
        <w:tc>
          <w:tcPr>
            <w:tcW w:w="7403" w:type="dxa"/>
            <w:gridSpan w:val="3"/>
          </w:tcPr>
          <w:p w14:paraId="4B3D4CF7" w14:textId="776FEC80" w:rsidR="00D50CEE" w:rsidRDefault="00D50CEE" w:rsidP="00BA37F4">
            <w:pPr>
              <w:pStyle w:val="BodyText"/>
              <w:spacing w:after="0"/>
              <w:ind w:left="0"/>
            </w:pPr>
            <w:r>
              <w:t xml:space="preserve">Monitor Channel 3 Waveform </w:t>
            </w:r>
          </w:p>
        </w:tc>
      </w:tr>
      <w:tr w:rsidR="00D50CEE" w14:paraId="6F325CD5" w14:textId="77777777" w:rsidTr="00D50CEE">
        <w:trPr>
          <w:jc w:val="center"/>
        </w:trPr>
        <w:tc>
          <w:tcPr>
            <w:tcW w:w="1379" w:type="dxa"/>
          </w:tcPr>
          <w:p w14:paraId="69989B3D" w14:textId="55F679BB" w:rsidR="00D50CEE" w:rsidRDefault="00893EC5" w:rsidP="007805D9">
            <w:pPr>
              <w:pStyle w:val="BodyText"/>
              <w:spacing w:after="0"/>
              <w:ind w:left="0"/>
            </w:pPr>
            <w:r>
              <w:t>..</w:t>
            </w:r>
          </w:p>
        </w:tc>
        <w:tc>
          <w:tcPr>
            <w:tcW w:w="7403" w:type="dxa"/>
            <w:gridSpan w:val="3"/>
          </w:tcPr>
          <w:p w14:paraId="1E885505" w14:textId="1BD0E59C" w:rsidR="00D50CEE" w:rsidRDefault="00D50CEE" w:rsidP="00BA37F4">
            <w:pPr>
              <w:pStyle w:val="BodyText"/>
              <w:spacing w:after="0"/>
              <w:ind w:left="0"/>
            </w:pPr>
            <w:r>
              <w:t xml:space="preserve">Monitor Channel 4 Waveform </w:t>
            </w:r>
          </w:p>
        </w:tc>
      </w:tr>
      <w:tr w:rsidR="00D50CEE" w14:paraId="49D03041" w14:textId="77777777" w:rsidTr="00D50CEE">
        <w:trPr>
          <w:jc w:val="center"/>
        </w:trPr>
        <w:tc>
          <w:tcPr>
            <w:tcW w:w="1379" w:type="dxa"/>
          </w:tcPr>
          <w:p w14:paraId="7A20442C" w14:textId="37E046ED" w:rsidR="00D50CEE" w:rsidRDefault="00893EC5" w:rsidP="007805D9">
            <w:pPr>
              <w:pStyle w:val="BodyText"/>
              <w:spacing w:after="0"/>
              <w:ind w:left="0"/>
            </w:pPr>
            <w:r>
              <w:t>..</w:t>
            </w:r>
          </w:p>
        </w:tc>
        <w:tc>
          <w:tcPr>
            <w:tcW w:w="7403" w:type="dxa"/>
            <w:gridSpan w:val="3"/>
          </w:tcPr>
          <w:p w14:paraId="42E4424C" w14:textId="380555EF" w:rsidR="00D50CEE" w:rsidRDefault="00D50CEE" w:rsidP="00BA37F4">
            <w:pPr>
              <w:pStyle w:val="BodyText"/>
              <w:spacing w:after="0"/>
              <w:ind w:left="0"/>
            </w:pPr>
            <w:r>
              <w:t xml:space="preserve">Monitor Channel 5 Waveform </w:t>
            </w:r>
          </w:p>
        </w:tc>
      </w:tr>
      <w:tr w:rsidR="00D50CEE" w14:paraId="58A8A773" w14:textId="77777777" w:rsidTr="00D50CEE">
        <w:trPr>
          <w:jc w:val="center"/>
        </w:trPr>
        <w:tc>
          <w:tcPr>
            <w:tcW w:w="1379" w:type="dxa"/>
          </w:tcPr>
          <w:p w14:paraId="4DBB1561" w14:textId="6B9AA5A9" w:rsidR="00D50CEE" w:rsidRDefault="00893EC5" w:rsidP="007805D9">
            <w:pPr>
              <w:pStyle w:val="BodyText"/>
              <w:spacing w:after="0"/>
              <w:ind w:left="0"/>
            </w:pPr>
            <w:r>
              <w:t>..</w:t>
            </w:r>
          </w:p>
        </w:tc>
        <w:tc>
          <w:tcPr>
            <w:tcW w:w="7403" w:type="dxa"/>
            <w:gridSpan w:val="3"/>
          </w:tcPr>
          <w:p w14:paraId="1D30152A" w14:textId="696CE24C" w:rsidR="00D50CEE" w:rsidRDefault="00D50CEE" w:rsidP="00BA37F4">
            <w:pPr>
              <w:pStyle w:val="BodyText"/>
              <w:spacing w:after="0"/>
              <w:ind w:left="0"/>
            </w:pPr>
            <w:r>
              <w:t xml:space="preserve">Monitor Channel 6 Waveform </w:t>
            </w:r>
          </w:p>
        </w:tc>
      </w:tr>
      <w:tr w:rsidR="00D50CEE" w14:paraId="19EB7F29" w14:textId="77777777" w:rsidTr="00D50CEE">
        <w:trPr>
          <w:jc w:val="center"/>
        </w:trPr>
        <w:tc>
          <w:tcPr>
            <w:tcW w:w="1379" w:type="dxa"/>
          </w:tcPr>
          <w:p w14:paraId="592CD3A6" w14:textId="54549F9F" w:rsidR="00D50CEE" w:rsidRDefault="00893EC5" w:rsidP="007805D9">
            <w:pPr>
              <w:pStyle w:val="BodyText"/>
              <w:spacing w:after="0"/>
              <w:ind w:left="0"/>
            </w:pPr>
            <w:r>
              <w:t>..</w:t>
            </w:r>
          </w:p>
        </w:tc>
        <w:tc>
          <w:tcPr>
            <w:tcW w:w="7403" w:type="dxa"/>
            <w:gridSpan w:val="3"/>
          </w:tcPr>
          <w:p w14:paraId="27C05E39" w14:textId="1132640A" w:rsidR="00D50CEE" w:rsidRDefault="00D50CEE" w:rsidP="00BA37F4">
            <w:pPr>
              <w:pStyle w:val="BodyText"/>
              <w:spacing w:after="0"/>
              <w:ind w:left="0"/>
            </w:pPr>
            <w:r>
              <w:t xml:space="preserve">Monitor Channel 7 Waveform </w:t>
            </w:r>
          </w:p>
        </w:tc>
      </w:tr>
      <w:tr w:rsidR="00D50CEE" w14:paraId="2818B197" w14:textId="77777777" w:rsidTr="00D50CEE">
        <w:trPr>
          <w:jc w:val="center"/>
        </w:trPr>
        <w:tc>
          <w:tcPr>
            <w:tcW w:w="1379" w:type="dxa"/>
          </w:tcPr>
          <w:p w14:paraId="7A7A022F" w14:textId="0E2D4F4D" w:rsidR="00D50CEE" w:rsidRDefault="00893EC5" w:rsidP="007805D9">
            <w:pPr>
              <w:pStyle w:val="BodyText"/>
              <w:spacing w:after="0"/>
              <w:ind w:left="0"/>
            </w:pPr>
            <w:r>
              <w:t>..</w:t>
            </w:r>
          </w:p>
        </w:tc>
        <w:tc>
          <w:tcPr>
            <w:tcW w:w="7403" w:type="dxa"/>
            <w:gridSpan w:val="3"/>
          </w:tcPr>
          <w:p w14:paraId="35B2D16A" w14:textId="553492B9" w:rsidR="00D50CEE" w:rsidRDefault="00D50CEE" w:rsidP="00BA37F4">
            <w:pPr>
              <w:pStyle w:val="BodyText"/>
              <w:spacing w:after="0"/>
              <w:ind w:left="0"/>
            </w:pPr>
            <w:r>
              <w:t xml:space="preserve">Monitor Channel 8 Waveform </w:t>
            </w:r>
          </w:p>
        </w:tc>
      </w:tr>
      <w:tr w:rsidR="00D50CEE" w14:paraId="0E1B88A5" w14:textId="77777777" w:rsidTr="00D50CEE">
        <w:trPr>
          <w:jc w:val="center"/>
        </w:trPr>
        <w:tc>
          <w:tcPr>
            <w:tcW w:w="1379" w:type="dxa"/>
          </w:tcPr>
          <w:p w14:paraId="5661BEC7" w14:textId="7867D6B1" w:rsidR="00D50CEE" w:rsidRDefault="00893EC5" w:rsidP="007805D9">
            <w:pPr>
              <w:pStyle w:val="BodyText"/>
              <w:spacing w:after="0"/>
              <w:ind w:left="0"/>
            </w:pPr>
            <w:r>
              <w:t>..</w:t>
            </w:r>
          </w:p>
        </w:tc>
        <w:tc>
          <w:tcPr>
            <w:tcW w:w="7403" w:type="dxa"/>
            <w:gridSpan w:val="3"/>
          </w:tcPr>
          <w:p w14:paraId="7EE0B8B9" w14:textId="5CED9ACC" w:rsidR="00D50CEE" w:rsidRDefault="00D50CEE" w:rsidP="00BA37F4">
            <w:pPr>
              <w:pStyle w:val="BodyText"/>
              <w:spacing w:after="0"/>
              <w:ind w:left="0"/>
            </w:pPr>
            <w:r>
              <w:t xml:space="preserve">Monitor Channel 9 Waveform </w:t>
            </w:r>
          </w:p>
        </w:tc>
      </w:tr>
      <w:tr w:rsidR="00D50CEE" w14:paraId="468846B5" w14:textId="77777777" w:rsidTr="00D50CEE">
        <w:trPr>
          <w:jc w:val="center"/>
        </w:trPr>
        <w:tc>
          <w:tcPr>
            <w:tcW w:w="1379" w:type="dxa"/>
          </w:tcPr>
          <w:p w14:paraId="5155EA19" w14:textId="4874A7EF" w:rsidR="00D50CEE" w:rsidRDefault="00893EC5" w:rsidP="007805D9">
            <w:pPr>
              <w:pStyle w:val="BodyText"/>
              <w:spacing w:after="0"/>
              <w:ind w:left="0"/>
            </w:pPr>
            <w:r>
              <w:t>..</w:t>
            </w:r>
          </w:p>
        </w:tc>
        <w:tc>
          <w:tcPr>
            <w:tcW w:w="7403" w:type="dxa"/>
            <w:gridSpan w:val="3"/>
          </w:tcPr>
          <w:p w14:paraId="680297D9" w14:textId="22586AEA" w:rsidR="00D50CEE" w:rsidRDefault="00D50CEE" w:rsidP="00BA37F4">
            <w:pPr>
              <w:pStyle w:val="BodyText"/>
              <w:spacing w:after="0"/>
              <w:ind w:left="0"/>
            </w:pPr>
            <w:r>
              <w:t xml:space="preserve">Monitor Channel 10 Waveform </w:t>
            </w:r>
          </w:p>
        </w:tc>
      </w:tr>
      <w:tr w:rsidR="00D50CEE" w14:paraId="7A873F50" w14:textId="77777777" w:rsidTr="00D50CEE">
        <w:trPr>
          <w:jc w:val="center"/>
        </w:trPr>
        <w:tc>
          <w:tcPr>
            <w:tcW w:w="1379" w:type="dxa"/>
          </w:tcPr>
          <w:p w14:paraId="750D76A7" w14:textId="19127D92" w:rsidR="00D50CEE" w:rsidRDefault="00893EC5" w:rsidP="007805D9">
            <w:pPr>
              <w:pStyle w:val="BodyText"/>
              <w:spacing w:after="0"/>
              <w:ind w:left="0"/>
            </w:pPr>
            <w:r>
              <w:t>..</w:t>
            </w:r>
          </w:p>
        </w:tc>
        <w:tc>
          <w:tcPr>
            <w:tcW w:w="7403" w:type="dxa"/>
            <w:gridSpan w:val="3"/>
          </w:tcPr>
          <w:p w14:paraId="208DC9E6" w14:textId="350A4E94" w:rsidR="00D50CEE" w:rsidRDefault="00D50CEE" w:rsidP="00BA37F4">
            <w:pPr>
              <w:pStyle w:val="BodyText"/>
              <w:spacing w:after="0"/>
              <w:ind w:left="0"/>
            </w:pPr>
            <w:r>
              <w:t xml:space="preserve">Monitor Channel 11 Waveform </w:t>
            </w:r>
          </w:p>
        </w:tc>
      </w:tr>
      <w:tr w:rsidR="00D50CEE" w14:paraId="730E7FB2" w14:textId="77777777" w:rsidTr="00D50CEE">
        <w:trPr>
          <w:jc w:val="center"/>
        </w:trPr>
        <w:tc>
          <w:tcPr>
            <w:tcW w:w="1379" w:type="dxa"/>
          </w:tcPr>
          <w:p w14:paraId="32D751EC" w14:textId="7D9295A5" w:rsidR="00D50CEE" w:rsidRDefault="00893EC5" w:rsidP="007805D9">
            <w:pPr>
              <w:pStyle w:val="BodyText"/>
              <w:spacing w:after="0"/>
              <w:ind w:left="0"/>
            </w:pPr>
            <w:r>
              <w:t>..</w:t>
            </w:r>
          </w:p>
        </w:tc>
        <w:tc>
          <w:tcPr>
            <w:tcW w:w="7403" w:type="dxa"/>
            <w:gridSpan w:val="3"/>
          </w:tcPr>
          <w:p w14:paraId="096E99CA" w14:textId="5347CEC8" w:rsidR="00D50CEE" w:rsidRDefault="00D50CEE" w:rsidP="00BA37F4">
            <w:pPr>
              <w:pStyle w:val="BodyText"/>
              <w:spacing w:after="0"/>
              <w:ind w:left="0"/>
            </w:pPr>
            <w:r>
              <w:t xml:space="preserve">Monitor Channel 12 Waveform </w:t>
            </w:r>
          </w:p>
        </w:tc>
      </w:tr>
      <w:tr w:rsidR="00D50CEE" w14:paraId="41498A72" w14:textId="77777777" w:rsidTr="00D50CEE">
        <w:trPr>
          <w:jc w:val="center"/>
        </w:trPr>
        <w:tc>
          <w:tcPr>
            <w:tcW w:w="1379" w:type="dxa"/>
          </w:tcPr>
          <w:p w14:paraId="0E45BB0A" w14:textId="666F9905" w:rsidR="00D50CEE" w:rsidRDefault="00893EC5" w:rsidP="007805D9">
            <w:pPr>
              <w:pStyle w:val="BodyText"/>
              <w:spacing w:after="0"/>
              <w:ind w:left="0"/>
            </w:pPr>
            <w:r>
              <w:t>..</w:t>
            </w:r>
          </w:p>
        </w:tc>
        <w:tc>
          <w:tcPr>
            <w:tcW w:w="7403" w:type="dxa"/>
            <w:gridSpan w:val="3"/>
          </w:tcPr>
          <w:p w14:paraId="24252D5A" w14:textId="71FD6E24" w:rsidR="00D50CEE" w:rsidRDefault="00D50CEE" w:rsidP="00BA37F4">
            <w:pPr>
              <w:pStyle w:val="BodyText"/>
              <w:spacing w:after="0"/>
              <w:ind w:left="0"/>
            </w:pPr>
            <w:r>
              <w:t xml:space="preserve">Monitor Channel 13 Waveform </w:t>
            </w:r>
          </w:p>
        </w:tc>
      </w:tr>
      <w:tr w:rsidR="00D50CEE" w14:paraId="671C9CE8" w14:textId="77777777" w:rsidTr="00D50CEE">
        <w:trPr>
          <w:jc w:val="center"/>
        </w:trPr>
        <w:tc>
          <w:tcPr>
            <w:tcW w:w="1379" w:type="dxa"/>
          </w:tcPr>
          <w:p w14:paraId="3D510C75" w14:textId="258920A5" w:rsidR="00D50CEE" w:rsidRDefault="00893EC5" w:rsidP="007805D9">
            <w:pPr>
              <w:pStyle w:val="BodyText"/>
              <w:spacing w:after="0"/>
              <w:ind w:left="0"/>
            </w:pPr>
            <w:r>
              <w:t>..</w:t>
            </w:r>
          </w:p>
        </w:tc>
        <w:tc>
          <w:tcPr>
            <w:tcW w:w="7403" w:type="dxa"/>
            <w:gridSpan w:val="3"/>
          </w:tcPr>
          <w:p w14:paraId="6957C48F" w14:textId="4391AFF7" w:rsidR="00D50CEE" w:rsidRDefault="00D50CEE" w:rsidP="00BA37F4">
            <w:pPr>
              <w:pStyle w:val="BodyText"/>
              <w:spacing w:after="0"/>
              <w:ind w:left="0"/>
            </w:pPr>
            <w:r>
              <w:t xml:space="preserve">Monitor Channel 14 Waveform </w:t>
            </w:r>
          </w:p>
        </w:tc>
      </w:tr>
      <w:tr w:rsidR="00D50CEE" w14:paraId="4BB1F02B" w14:textId="77777777" w:rsidTr="00D50CEE">
        <w:trPr>
          <w:jc w:val="center"/>
        </w:trPr>
        <w:tc>
          <w:tcPr>
            <w:tcW w:w="1379" w:type="dxa"/>
          </w:tcPr>
          <w:p w14:paraId="4FBC4CE4" w14:textId="0C878927" w:rsidR="00D50CEE" w:rsidRDefault="00893EC5" w:rsidP="00BA37F4">
            <w:pPr>
              <w:pStyle w:val="BodyText"/>
              <w:spacing w:after="0"/>
              <w:ind w:left="0"/>
            </w:pPr>
            <w:r>
              <w:t>..</w:t>
            </w:r>
          </w:p>
        </w:tc>
        <w:tc>
          <w:tcPr>
            <w:tcW w:w="7403" w:type="dxa"/>
            <w:gridSpan w:val="3"/>
          </w:tcPr>
          <w:p w14:paraId="05DEB427" w14:textId="44D10AEB" w:rsidR="00D50CEE" w:rsidRDefault="00D50CEE" w:rsidP="00BA37F4">
            <w:pPr>
              <w:pStyle w:val="BodyText"/>
              <w:spacing w:after="0"/>
              <w:ind w:left="0"/>
            </w:pPr>
            <w:r>
              <w:t xml:space="preserve">Monitor Channel 15 Waveform </w:t>
            </w:r>
          </w:p>
        </w:tc>
      </w:tr>
    </w:tbl>
    <w:p w14:paraId="5FCA8DF2" w14:textId="77777777" w:rsidR="006B70C0" w:rsidRPr="006B70C0" w:rsidRDefault="006B70C0" w:rsidP="006B70C0"/>
    <w:p w14:paraId="3C946A6F" w14:textId="77777777" w:rsidR="0089799F" w:rsidRDefault="00F00DCA">
      <w:pPr>
        <w:pStyle w:val="Heading4"/>
      </w:pPr>
      <w:proofErr w:type="gramStart"/>
      <w:r>
        <w:lastRenderedPageBreak/>
        <w:t>EVR  (</w:t>
      </w:r>
      <w:proofErr w:type="spellStart"/>
      <w:proofErr w:type="gramEnd"/>
      <w:r>
        <w:t>Kuhkee</w:t>
      </w:r>
      <w:proofErr w:type="spellEnd"/>
      <w:r>
        <w:t>)</w:t>
      </w:r>
    </w:p>
    <w:p w14:paraId="3C946A70" w14:textId="77777777" w:rsidR="0089799F" w:rsidRDefault="00CF7F1D">
      <w:r>
        <w:t xml:space="preserve">The magnet subsystem interfaces externally to the timing system using an EVR, which is built onto the SLAC MCOR Slot-00 Controller. Currently, the EVR </w:t>
      </w:r>
      <w:proofErr w:type="gramStart"/>
      <w:r>
        <w:t>is  used</w:t>
      </w:r>
      <w:proofErr w:type="gramEnd"/>
      <w:r>
        <w:t xml:space="preserve"> for timestamp, which provides  the beam pulse ID .  For the fast correctors the EVR event module also interfaces to the Pattern Aware Unit (PAU) software in order to receive the timing pipeline.</w:t>
      </w:r>
    </w:p>
    <w:p w14:paraId="3C946A71" w14:textId="77777777" w:rsidR="0089799F" w:rsidRDefault="0089799F"/>
    <w:p w14:paraId="3C946A74" w14:textId="77777777" w:rsidR="0052214E" w:rsidRDefault="0000750A" w:rsidP="00F71A4F">
      <w:pPr>
        <w:pStyle w:val="Heading3"/>
      </w:pPr>
      <w:r>
        <w:t xml:space="preserve">Linux </w:t>
      </w:r>
      <w:r w:rsidR="0052214E">
        <w:t>Support</w:t>
      </w:r>
    </w:p>
    <w:p w14:paraId="3C946A75" w14:textId="77777777" w:rsidR="00D82FD1" w:rsidRDefault="0052214E">
      <w:pPr>
        <w:pStyle w:val="Heading4"/>
      </w:pPr>
      <w:r>
        <w:t>PMC-EVR</w:t>
      </w:r>
    </w:p>
    <w:p w14:paraId="3C946A77" w14:textId="77777777" w:rsidR="002D5A35" w:rsidRDefault="00D673E8" w:rsidP="0064613A">
      <w:pPr>
        <w:pStyle w:val="Heading2"/>
      </w:pPr>
      <w:r>
        <w:t xml:space="preserve">Custom </w:t>
      </w:r>
      <w:r w:rsidR="002D5A35">
        <w:t>Configuration</w:t>
      </w:r>
    </w:p>
    <w:p w14:paraId="3C946A78" w14:textId="77777777" w:rsidR="00D673E8" w:rsidRDefault="002D5A35" w:rsidP="0064613A">
      <w:pPr>
        <w:pStyle w:val="Heading2"/>
      </w:pPr>
      <w:r>
        <w:t xml:space="preserve">Custom </w:t>
      </w:r>
      <w:r w:rsidR="00D673E8">
        <w:t>Diagnostics</w:t>
      </w:r>
      <w:r>
        <w:t xml:space="preserve">  </w:t>
      </w:r>
    </w:p>
    <w:p w14:paraId="3C946A79" w14:textId="77777777" w:rsidR="00D673E8" w:rsidRDefault="00D673E8" w:rsidP="0064613A">
      <w:pPr>
        <w:pStyle w:val="Heading2"/>
      </w:pPr>
      <w:r>
        <w:t>Alarms, Warnings, Status</w:t>
      </w:r>
    </w:p>
    <w:p w14:paraId="3C946A7A" w14:textId="77777777" w:rsidR="005440E6" w:rsidRPr="005440E6" w:rsidRDefault="00B00AA4" w:rsidP="005440E6">
      <w:r>
        <w:t xml:space="preserve">Link to list of PVs as described in section </w:t>
      </w:r>
      <w:r w:rsidR="00C74CFE">
        <w:fldChar w:fldCharType="begin"/>
      </w:r>
      <w:r>
        <w:instrText xml:space="preserve"> REF _Ref316899232 \r \h </w:instrText>
      </w:r>
      <w:r w:rsidR="00C74CFE">
        <w:fldChar w:fldCharType="separate"/>
      </w:r>
      <w:r w:rsidR="00AE5FCF">
        <w:rPr>
          <w:b/>
          <w:bCs/>
        </w:rPr>
        <w:t xml:space="preserve">Error! Reference source not </w:t>
      </w:r>
      <w:proofErr w:type="spellStart"/>
      <w:r w:rsidR="00AE5FCF">
        <w:rPr>
          <w:b/>
          <w:bCs/>
        </w:rPr>
        <w:t>found.</w:t>
      </w:r>
      <w:r w:rsidR="00C74CFE">
        <w:fldChar w:fldCharType="end"/>
      </w:r>
      <w:r w:rsidR="00D51576">
        <w:t>IOC</w:t>
      </w:r>
      <w:proofErr w:type="spellEnd"/>
      <w:r w:rsidR="00D51576">
        <w:t xml:space="preserve"> CA API above, that includes a column of </w:t>
      </w:r>
      <w:proofErr w:type="spellStart"/>
      <w:r w:rsidR="00D51576">
        <w:t>isAlarmed</w:t>
      </w:r>
      <w:proofErr w:type="spellEnd"/>
      <w:r w:rsidR="00D51576">
        <w:t>.</w:t>
      </w:r>
    </w:p>
    <w:p w14:paraId="3C946A7B" w14:textId="77777777" w:rsidR="00D673E8" w:rsidRDefault="00D673E8" w:rsidP="0064613A">
      <w:pPr>
        <w:pStyle w:val="Heading2"/>
      </w:pPr>
      <w:r>
        <w:t>Performance Expectations</w:t>
      </w:r>
    </w:p>
    <w:p w14:paraId="3C946A7C" w14:textId="77777777" w:rsidR="00EB7865" w:rsidRDefault="00EB7865" w:rsidP="00EB7865">
      <w:r>
        <w:t>List how the subsystem will meet the performance requirements</w:t>
      </w:r>
    </w:p>
    <w:p w14:paraId="3C946A7D" w14:textId="77777777" w:rsidR="00EB7865" w:rsidRPr="00EB7865" w:rsidRDefault="00EB7865" w:rsidP="00EB7865">
      <w:r>
        <w:t>List performance limitations that may exist.</w:t>
      </w:r>
    </w:p>
    <w:p w14:paraId="3C946A7E" w14:textId="77777777" w:rsidR="00657CAF" w:rsidRDefault="00657CAF" w:rsidP="00657CAF">
      <w:pPr>
        <w:pStyle w:val="Heading2"/>
      </w:pPr>
      <w:r>
        <w:t>Building</w:t>
      </w:r>
      <w:r w:rsidR="00210700">
        <w:t xml:space="preserve"> – describe layout </w:t>
      </w:r>
    </w:p>
    <w:p w14:paraId="3C946A7F" w14:textId="77777777" w:rsidR="009836FF" w:rsidRDefault="009836FF" w:rsidP="009836FF">
      <w:pPr>
        <w:spacing w:before="240"/>
      </w:pPr>
      <w:r>
        <w:t>The Magnet database templates, libraries and source code are included in the Magnet IOC Application.  The source is stored in the LCLS CVS repository at /</w:t>
      </w:r>
      <w:proofErr w:type="spellStart"/>
      <w:r>
        <w:t>afs</w:t>
      </w:r>
      <w:proofErr w:type="spellEnd"/>
      <w:r>
        <w:t>/slac/g/lcls/</w:t>
      </w:r>
      <w:proofErr w:type="spellStart"/>
      <w:r>
        <w:t>cvs</w:t>
      </w:r>
      <w:proofErr w:type="spellEnd"/>
      <w:r>
        <w:t>/epics/ioc/Magnet/</w:t>
      </w:r>
      <w:proofErr w:type="spellStart"/>
      <w:r>
        <w:t>Magnet_New</w:t>
      </w:r>
      <w:proofErr w:type="spellEnd"/>
      <w:r>
        <w:t xml:space="preserve">. </w:t>
      </w:r>
    </w:p>
    <w:p w14:paraId="3C946A80" w14:textId="77777777" w:rsidR="009836FF" w:rsidRPr="009836FF" w:rsidRDefault="009836FF" w:rsidP="009836FF"/>
    <w:p w14:paraId="3C946A81" w14:textId="77777777" w:rsidR="00AF5F4B" w:rsidRDefault="00B61096" w:rsidP="00AF5F4B">
      <w:pPr>
        <w:pStyle w:val="Heading1"/>
      </w:pPr>
      <w:r>
        <w:t>Supporting Client Applications</w:t>
      </w:r>
    </w:p>
    <w:p w14:paraId="3C946A82" w14:textId="77777777" w:rsidR="00AF5F4B" w:rsidRDefault="00AF5F4B" w:rsidP="00AF5F4B">
      <w:pPr>
        <w:pStyle w:val="Heading2"/>
      </w:pPr>
      <w:r>
        <w:t>Displays</w:t>
      </w:r>
    </w:p>
    <w:p w14:paraId="3C946A83" w14:textId="77777777" w:rsidR="00E4713A" w:rsidRPr="00E4713A" w:rsidRDefault="00E4713A" w:rsidP="00E4713A"/>
    <w:p w14:paraId="3C946A84" w14:textId="77777777" w:rsidR="00E4713A" w:rsidRDefault="00E4713A" w:rsidP="00E4713A">
      <w:pPr>
        <w:rPr>
          <w:rStyle w:val="BodyTextChar"/>
        </w:rPr>
      </w:pPr>
      <w:r>
        <w:rPr>
          <w:rStyle w:val="BodyTextChar"/>
        </w:rPr>
        <w:t xml:space="preserve">The EPICS Display Manager (EDM) tool </w:t>
      </w:r>
      <w:r w:rsidRPr="00BA55A2">
        <w:rPr>
          <w:rStyle w:val="BodyTextChar"/>
        </w:rPr>
        <w:t xml:space="preserve">will be used to generate </w:t>
      </w:r>
      <w:r>
        <w:rPr>
          <w:rStyle w:val="BodyTextChar"/>
        </w:rPr>
        <w:t xml:space="preserve">MCOR module </w:t>
      </w:r>
      <w:r w:rsidR="005870FE">
        <w:rPr>
          <w:rStyle w:val="BodyTextChar"/>
        </w:rPr>
        <w:t xml:space="preserve">diagnostic </w:t>
      </w:r>
      <w:r w:rsidRPr="00BA55A2">
        <w:rPr>
          <w:rStyle w:val="BodyTextChar"/>
        </w:rPr>
        <w:t xml:space="preserve">displays.  </w:t>
      </w:r>
      <w:r>
        <w:rPr>
          <w:rStyle w:val="BodyTextChar"/>
        </w:rPr>
        <w:t xml:space="preserve">Templates will utilize macros to specify MCOR </w:t>
      </w:r>
      <w:proofErr w:type="gramStart"/>
      <w:r>
        <w:rPr>
          <w:rStyle w:val="BodyTextChar"/>
        </w:rPr>
        <w:t xml:space="preserve">Crate </w:t>
      </w:r>
      <w:r w:rsidR="005870FE">
        <w:rPr>
          <w:rStyle w:val="BodyTextChar"/>
        </w:rPr>
        <w:t xml:space="preserve"> (</w:t>
      </w:r>
      <w:proofErr w:type="gramEnd"/>
      <w:r w:rsidR="005870FE">
        <w:rPr>
          <w:rStyle w:val="BodyTextChar"/>
        </w:rPr>
        <w:t xml:space="preserve">1-n), </w:t>
      </w:r>
      <w:r>
        <w:rPr>
          <w:rStyle w:val="BodyTextChar"/>
        </w:rPr>
        <w:t>channel (MCOR channel,</w:t>
      </w:r>
      <w:r w:rsidR="007B7286">
        <w:rPr>
          <w:rStyle w:val="BodyTextChar"/>
        </w:rPr>
        <w:t xml:space="preserve"> 00</w:t>
      </w:r>
      <w:r>
        <w:rPr>
          <w:rStyle w:val="BodyTextChar"/>
        </w:rPr>
        <w:t>-16</w:t>
      </w:r>
      <w:r w:rsidR="007B7286">
        <w:rPr>
          <w:rStyle w:val="BodyTextChar"/>
        </w:rPr>
        <w:t>, where 00 is the controller</w:t>
      </w:r>
      <w:r>
        <w:rPr>
          <w:rStyle w:val="BodyTextChar"/>
        </w:rPr>
        <w:t>)</w:t>
      </w:r>
      <w:r w:rsidR="005870FE">
        <w:rPr>
          <w:rStyle w:val="BodyTextChar"/>
        </w:rPr>
        <w:t xml:space="preserve"> number and bulk power supply device name, </w:t>
      </w:r>
      <w:r>
        <w:rPr>
          <w:rStyle w:val="BodyTextChar"/>
        </w:rPr>
        <w:t>where</w:t>
      </w:r>
      <w:r w:rsidR="005870FE">
        <w:rPr>
          <w:rStyle w:val="BodyTextChar"/>
        </w:rPr>
        <w:t xml:space="preserve">ver </w:t>
      </w:r>
      <w:r>
        <w:rPr>
          <w:rStyle w:val="BodyTextChar"/>
        </w:rPr>
        <w:t xml:space="preserve"> possible to reduce maintenance.</w:t>
      </w:r>
    </w:p>
    <w:p w14:paraId="3C946A85" w14:textId="77777777" w:rsidR="00E4713A" w:rsidRDefault="00E4713A" w:rsidP="00E4713A">
      <w:pPr>
        <w:rPr>
          <w:rStyle w:val="BodyTextChar"/>
        </w:rPr>
      </w:pPr>
    </w:p>
    <w:p w14:paraId="3C946A86" w14:textId="77777777" w:rsidR="00E4713A" w:rsidRDefault="00E4713A" w:rsidP="00E4713A">
      <w:r>
        <w:rPr>
          <w:rStyle w:val="BodyTextChar"/>
        </w:rPr>
        <w:t xml:space="preserve">The EDM display files are listed in </w:t>
      </w:r>
      <w:r w:rsidR="00C74CFE">
        <w:rPr>
          <w:rStyle w:val="BodyTextChar"/>
        </w:rPr>
        <w:fldChar w:fldCharType="begin"/>
      </w:r>
      <w:r>
        <w:rPr>
          <w:rStyle w:val="BodyTextChar"/>
        </w:rPr>
        <w:instrText xml:space="preserve"> REF _Ref247337508 \h </w:instrText>
      </w:r>
      <w:r w:rsidR="00C74CFE">
        <w:rPr>
          <w:rStyle w:val="BodyTextChar"/>
        </w:rPr>
      </w:r>
      <w:r w:rsidR="00C74CFE">
        <w:rPr>
          <w:rStyle w:val="BodyTextChar"/>
        </w:rPr>
        <w:fldChar w:fldCharType="separate"/>
      </w:r>
      <w:r w:rsidR="00AE5FCF">
        <w:t xml:space="preserve">Table </w:t>
      </w:r>
      <w:r w:rsidR="00AE5FCF">
        <w:rPr>
          <w:noProof/>
        </w:rPr>
        <w:t>10</w:t>
      </w:r>
      <w:r w:rsidR="00C74CFE">
        <w:rPr>
          <w:rStyle w:val="BodyTextChar"/>
        </w:rPr>
        <w:fldChar w:fldCharType="end"/>
      </w:r>
      <w:r>
        <w:rPr>
          <w:rStyle w:val="BodyTextChar"/>
        </w:rPr>
        <w:t xml:space="preserve">. </w:t>
      </w:r>
    </w:p>
    <w:p w14:paraId="3C946A87" w14:textId="77777777" w:rsidR="00E4713A" w:rsidRPr="007D7D1A" w:rsidRDefault="00E4713A" w:rsidP="00E4713A"/>
    <w:p w14:paraId="3C946A88" w14:textId="260188A0" w:rsidR="00E4713A" w:rsidRPr="00AB3DC8" w:rsidRDefault="00E4713A" w:rsidP="00E4713A">
      <w:pPr>
        <w:pStyle w:val="Caption"/>
        <w:jc w:val="center"/>
      </w:pPr>
      <w:bookmarkStart w:id="4" w:name="_Ref247337508"/>
      <w:bookmarkStart w:id="5" w:name="_Toc246342579"/>
      <w:bookmarkStart w:id="6" w:name="_Ref247337492"/>
      <w:r>
        <w:t xml:space="preserve">Table </w:t>
      </w:r>
      <w:fldSimple w:instr=" SEQ Table \* ARABIC ">
        <w:r w:rsidR="00504A67">
          <w:rPr>
            <w:noProof/>
          </w:rPr>
          <w:t>32</w:t>
        </w:r>
      </w:fldSimple>
      <w:bookmarkEnd w:id="4"/>
      <w:r>
        <w:t>: EDM Display List</w:t>
      </w:r>
      <w:bookmarkEnd w:id="5"/>
      <w:bookmarkEnd w:id="6"/>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3910"/>
        <w:gridCol w:w="2660"/>
      </w:tblGrid>
      <w:tr w:rsidR="00E4713A" w14:paraId="3C946A8C" w14:textId="77777777" w:rsidTr="0056115D">
        <w:tc>
          <w:tcPr>
            <w:tcW w:w="2538" w:type="dxa"/>
            <w:shd w:val="clear" w:color="auto" w:fill="CCCCFF"/>
          </w:tcPr>
          <w:p w14:paraId="3C946A89" w14:textId="77777777" w:rsidR="00E4713A" w:rsidRPr="008F128C" w:rsidRDefault="00E4713A" w:rsidP="00251E0D">
            <w:pPr>
              <w:spacing w:before="240"/>
              <w:rPr>
                <w:b/>
              </w:rPr>
            </w:pPr>
            <w:r w:rsidRPr="008F128C">
              <w:rPr>
                <w:b/>
              </w:rPr>
              <w:t>Filename</w:t>
            </w:r>
          </w:p>
        </w:tc>
        <w:tc>
          <w:tcPr>
            <w:tcW w:w="3910" w:type="dxa"/>
            <w:shd w:val="clear" w:color="auto" w:fill="CCCCFF"/>
          </w:tcPr>
          <w:p w14:paraId="3C946A8A" w14:textId="77777777" w:rsidR="00E4713A" w:rsidRPr="008F128C" w:rsidRDefault="00E4713A" w:rsidP="00251E0D">
            <w:pPr>
              <w:spacing w:before="240"/>
              <w:rPr>
                <w:b/>
              </w:rPr>
            </w:pPr>
            <w:r w:rsidRPr="008F128C">
              <w:rPr>
                <w:b/>
              </w:rPr>
              <w:t>Description</w:t>
            </w:r>
          </w:p>
        </w:tc>
        <w:tc>
          <w:tcPr>
            <w:tcW w:w="2660" w:type="dxa"/>
            <w:shd w:val="clear" w:color="auto" w:fill="CCCCFF"/>
          </w:tcPr>
          <w:p w14:paraId="3C946A8B" w14:textId="77777777" w:rsidR="00E4713A" w:rsidRPr="008F128C" w:rsidRDefault="00E4713A" w:rsidP="00251E0D">
            <w:pPr>
              <w:spacing w:before="240"/>
              <w:rPr>
                <w:b/>
              </w:rPr>
            </w:pPr>
            <w:r w:rsidRPr="008F128C">
              <w:rPr>
                <w:b/>
              </w:rPr>
              <w:t>Macros</w:t>
            </w:r>
          </w:p>
        </w:tc>
      </w:tr>
      <w:tr w:rsidR="00E4713A" w14:paraId="3C946A94" w14:textId="77777777" w:rsidTr="005870FE">
        <w:tc>
          <w:tcPr>
            <w:tcW w:w="2538" w:type="dxa"/>
          </w:tcPr>
          <w:p w14:paraId="3C946A8D" w14:textId="77777777" w:rsidR="00E4713A" w:rsidRPr="00C339E7" w:rsidRDefault="001A3865" w:rsidP="001A3865">
            <w:pPr>
              <w:spacing w:before="240"/>
            </w:pPr>
            <w:r>
              <w:lastRenderedPageBreak/>
              <w:t>mgnt_emcor</w:t>
            </w:r>
            <w:r w:rsidR="00E4713A" w:rsidRPr="00C339E7">
              <w:t>_</w:t>
            </w:r>
            <w:r>
              <w:t>diag</w:t>
            </w:r>
            <w:r w:rsidR="00E4713A" w:rsidRPr="00C339E7">
              <w:t>.edl</w:t>
            </w:r>
          </w:p>
        </w:tc>
        <w:tc>
          <w:tcPr>
            <w:tcW w:w="3910" w:type="dxa"/>
          </w:tcPr>
          <w:p w14:paraId="3C946A8E" w14:textId="77777777" w:rsidR="00E4713A" w:rsidRPr="00C339E7" w:rsidRDefault="00E4713A" w:rsidP="00251E0D">
            <w:r w:rsidRPr="00C339E7">
              <w:t xml:space="preserve">Single </w:t>
            </w:r>
            <w:r w:rsidR="001A3865">
              <w:t xml:space="preserve">mcor </w:t>
            </w:r>
            <w:r w:rsidRPr="00C339E7">
              <w:t>crate status</w:t>
            </w:r>
            <w:r w:rsidR="001A3865">
              <w:t xml:space="preserve">, </w:t>
            </w:r>
            <w:r w:rsidRPr="00C339E7">
              <w:t>voltages</w:t>
            </w:r>
            <w:r w:rsidR="001A3865">
              <w:t xml:space="preserve"> and firmware version.</w:t>
            </w:r>
            <w:r w:rsidR="00FD7679">
              <w:t xml:space="preserve"> In addition waveform</w:t>
            </w:r>
            <w:r w:rsidR="0091455E">
              <w:t xml:space="preserve"> data for the specified channel</w:t>
            </w:r>
          </w:p>
        </w:tc>
        <w:tc>
          <w:tcPr>
            <w:tcW w:w="2660" w:type="dxa"/>
          </w:tcPr>
          <w:p w14:paraId="3C946A8F" w14:textId="77777777" w:rsidR="00FD7679" w:rsidRDefault="00FD7679" w:rsidP="00251E0D">
            <w:r>
              <w:t>PDEV</w:t>
            </w:r>
          </w:p>
          <w:p w14:paraId="3C946A90" w14:textId="77777777" w:rsidR="001A3865" w:rsidRDefault="00E4713A" w:rsidP="00251E0D">
            <w:r>
              <w:t>LOCA</w:t>
            </w:r>
            <w:r w:rsidR="005870FE">
              <w:t xml:space="preserve"> </w:t>
            </w:r>
          </w:p>
          <w:p w14:paraId="3C946A91" w14:textId="77777777" w:rsidR="001A3865" w:rsidRDefault="001A3865" w:rsidP="00251E0D">
            <w:r>
              <w:t xml:space="preserve"> C</w:t>
            </w:r>
            <w:r w:rsidR="005870FE">
              <w:t xml:space="preserve"> </w:t>
            </w:r>
          </w:p>
          <w:p w14:paraId="3C946A92" w14:textId="77777777" w:rsidR="00FD7679" w:rsidRDefault="00FD7679" w:rsidP="00251E0D">
            <w:r>
              <w:t>CHAN</w:t>
            </w:r>
          </w:p>
          <w:p w14:paraId="3C946A93" w14:textId="77777777" w:rsidR="00E4713A" w:rsidRPr="00C339E7" w:rsidRDefault="00E4713A" w:rsidP="00950495"/>
        </w:tc>
      </w:tr>
      <w:tr w:rsidR="00E4713A" w14:paraId="3C946A9A" w14:textId="77777777" w:rsidTr="005870FE">
        <w:tc>
          <w:tcPr>
            <w:tcW w:w="2538" w:type="dxa"/>
          </w:tcPr>
          <w:p w14:paraId="3C946A95" w14:textId="77777777" w:rsidR="00E4713A" w:rsidRPr="00C339E7" w:rsidRDefault="001A3865" w:rsidP="00251E0D">
            <w:r>
              <w:t>mgnt_emcor</w:t>
            </w:r>
            <w:r w:rsidR="00E4713A" w:rsidRPr="00C339E7">
              <w:t>.edl</w:t>
            </w:r>
          </w:p>
        </w:tc>
        <w:tc>
          <w:tcPr>
            <w:tcW w:w="3910" w:type="dxa"/>
          </w:tcPr>
          <w:p w14:paraId="3C946A96" w14:textId="77777777" w:rsidR="00E4713A" w:rsidRPr="00C339E7" w:rsidRDefault="001A3865" w:rsidP="008A1B78">
            <w:r>
              <w:t>Single mcor crate channels</w:t>
            </w:r>
            <w:r w:rsidR="008A1B78">
              <w:t xml:space="preserve"> and bulk power supply</w:t>
            </w:r>
            <w:r>
              <w:t xml:space="preserve"> </w:t>
            </w:r>
            <w:r w:rsidR="008A1B78">
              <w:t xml:space="preserve"> information The information shall include</w:t>
            </w:r>
            <w:r>
              <w:t xml:space="preserve"> current and voltages set points and read backs</w:t>
            </w:r>
            <w:r w:rsidR="008A1B78">
              <w:t xml:space="preserve"> as well as interlock and ground found data, and a reset button.</w:t>
            </w:r>
          </w:p>
        </w:tc>
        <w:tc>
          <w:tcPr>
            <w:tcW w:w="2660" w:type="dxa"/>
          </w:tcPr>
          <w:p w14:paraId="3C946A97" w14:textId="77777777" w:rsidR="008A1B78" w:rsidRDefault="008A1B78" w:rsidP="001A3865">
            <w:r>
              <w:t>PDEV</w:t>
            </w:r>
            <w:r w:rsidR="005870FE">
              <w:t xml:space="preserve"> </w:t>
            </w:r>
          </w:p>
          <w:p w14:paraId="3C946A98" w14:textId="77777777" w:rsidR="001A3865" w:rsidRDefault="00E4713A" w:rsidP="001A3865">
            <w:r>
              <w:t>LOCA</w:t>
            </w:r>
            <w:r w:rsidR="005870FE">
              <w:t xml:space="preserve"> </w:t>
            </w:r>
          </w:p>
          <w:p w14:paraId="3C946A99" w14:textId="77777777" w:rsidR="00E4713A" w:rsidRPr="00C339E7" w:rsidRDefault="001A3865" w:rsidP="005870FE">
            <w:r>
              <w:t>C</w:t>
            </w:r>
            <w:r w:rsidR="005870FE">
              <w:t xml:space="preserve">  </w:t>
            </w:r>
          </w:p>
        </w:tc>
      </w:tr>
    </w:tbl>
    <w:p w14:paraId="3C946A9B" w14:textId="77777777" w:rsidR="005870FE" w:rsidRDefault="005870FE" w:rsidP="00E4713A"/>
    <w:p w14:paraId="3C946A9C" w14:textId="77777777" w:rsidR="005870FE" w:rsidRDefault="005870FE" w:rsidP="00E4713A">
      <w:r>
        <w:t>Macro definitions:</w:t>
      </w:r>
    </w:p>
    <w:p w14:paraId="3C946A9D" w14:textId="77777777" w:rsidR="00FD7679" w:rsidRDefault="00FD7679" w:rsidP="00E4713A">
      <w:r>
        <w:t>PDEV – Bulk power supply device</w:t>
      </w:r>
    </w:p>
    <w:p w14:paraId="3C946A9E" w14:textId="77777777" w:rsidR="005870FE" w:rsidRDefault="005870FE" w:rsidP="00E4713A">
      <w:r>
        <w:t>LOCA – area or sector location</w:t>
      </w:r>
    </w:p>
    <w:p w14:paraId="3C946A9F" w14:textId="77777777" w:rsidR="005870FE" w:rsidRDefault="005870FE" w:rsidP="00E4713A">
      <w:r>
        <w:t>C – MCOR crate number, which ranges from 1-9.</w:t>
      </w:r>
    </w:p>
    <w:p w14:paraId="3C946AA0" w14:textId="77777777" w:rsidR="005870FE" w:rsidRDefault="005870FE" w:rsidP="00E4713A">
      <w:r>
        <w:t xml:space="preserve">CHAN – MCOR channel  number </w:t>
      </w:r>
      <w:r w:rsidR="00FD7679">
        <w:t xml:space="preserve">of interest </w:t>
      </w:r>
      <w:r w:rsidR="007B7286">
        <w:t>(00</w:t>
      </w:r>
      <w:r>
        <w:t xml:space="preserve">-16, </w:t>
      </w:r>
      <w:r w:rsidR="007B7286">
        <w:t xml:space="preserve">where </w:t>
      </w:r>
      <w:r>
        <w:t>00 is the controller)</w:t>
      </w:r>
    </w:p>
    <w:p w14:paraId="3C946AA1" w14:textId="77777777" w:rsidR="005870FE" w:rsidRDefault="005870FE" w:rsidP="00E4713A"/>
    <w:p w14:paraId="3C946AA2" w14:textId="77777777" w:rsidR="00AF5F4B" w:rsidRDefault="00E4713A" w:rsidP="00AF5F4B">
      <w:pPr>
        <w:pStyle w:val="Heading3"/>
      </w:pPr>
      <w:r>
        <w:t>Standa</w:t>
      </w:r>
      <w:r w:rsidR="00AF5F4B">
        <w:t>rds</w:t>
      </w:r>
    </w:p>
    <w:p w14:paraId="3C946AA3" w14:textId="77777777" w:rsidR="00AF5F4B" w:rsidRDefault="00AF5F4B" w:rsidP="00AF5F4B">
      <w:pPr>
        <w:spacing w:before="240"/>
        <w:rPr>
          <w:rStyle w:val="BodyTextChar"/>
        </w:rPr>
      </w:pPr>
      <w:r>
        <w:rPr>
          <w:rStyle w:val="BodyTextChar"/>
        </w:rPr>
        <w:t>The displays will be</w:t>
      </w:r>
      <w:r w:rsidR="0009016B">
        <w:rPr>
          <w:rStyle w:val="BodyTextChar"/>
        </w:rPr>
        <w:t xml:space="preserve"> placed in the Controls</w:t>
      </w:r>
      <w:r w:rsidR="00D55543">
        <w:rPr>
          <w:rStyle w:val="BodyTextChar"/>
        </w:rPr>
        <w:t xml:space="preserve"> Department</w:t>
      </w:r>
      <w:r>
        <w:rPr>
          <w:rStyle w:val="BodyTextChar"/>
        </w:rPr>
        <w:t xml:space="preserve"> CVS repository: tools/edm/display/</w:t>
      </w:r>
      <w:r w:rsidR="00D91EC0">
        <w:rPr>
          <w:rStyle w:val="BodyTextChar"/>
        </w:rPr>
        <w:t>mgnt</w:t>
      </w:r>
      <w:r>
        <w:rPr>
          <w:rStyle w:val="BodyTextChar"/>
        </w:rPr>
        <w:t>. The main EDM reference displays will be stored in the CVS r</w:t>
      </w:r>
      <w:r w:rsidR="00D91EC0">
        <w:rPr>
          <w:rStyle w:val="BodyTextChar"/>
        </w:rPr>
        <w:t>epository tools/edm/display/&lt;accelerator&gt;</w:t>
      </w:r>
      <w:r>
        <w:rPr>
          <w:rStyle w:val="BodyTextChar"/>
        </w:rPr>
        <w:t xml:space="preserve"> directory.   </w:t>
      </w:r>
    </w:p>
    <w:p w14:paraId="3C946AA4" w14:textId="77777777" w:rsidR="00AF5F4B" w:rsidRDefault="00AF5F4B" w:rsidP="00AF5F4B">
      <w:pPr>
        <w:rPr>
          <w:rStyle w:val="BodyTextChar"/>
        </w:rPr>
      </w:pPr>
    </w:p>
    <w:p w14:paraId="3C946AA5" w14:textId="77777777" w:rsidR="00AF5F4B" w:rsidRPr="00AF5F4B" w:rsidRDefault="00AF5F4B" w:rsidP="00AF5F4B">
      <w:r>
        <w:rPr>
          <w:rStyle w:val="BodyTextChar"/>
        </w:rPr>
        <w:t xml:space="preserve">Please note </w:t>
      </w:r>
      <w:r w:rsidR="00D91EC0">
        <w:rPr>
          <w:rStyle w:val="BodyTextChar"/>
        </w:rPr>
        <w:t xml:space="preserve">that buttons with a “…”, is the </w:t>
      </w:r>
      <w:r>
        <w:rPr>
          <w:rStyle w:val="BodyTextChar"/>
        </w:rPr>
        <w:t>standard used to indicate that the button will take the user to another display and will not perform any control action such as database processing. This is a standard used by the LCLS Control System and followed here.</w:t>
      </w:r>
    </w:p>
    <w:p w14:paraId="3C946AA6" w14:textId="77777777" w:rsidR="0026045C" w:rsidRDefault="00AF5F4B" w:rsidP="00AF5F4B">
      <w:pPr>
        <w:pStyle w:val="Heading3"/>
      </w:pPr>
      <w:r>
        <w:t>User Interface</w:t>
      </w:r>
    </w:p>
    <w:p w14:paraId="3C946AA7" w14:textId="77777777" w:rsidR="00034F73" w:rsidRDefault="00034F73" w:rsidP="00AF5F4B">
      <w:pPr>
        <w:spacing w:before="240"/>
      </w:pPr>
      <w:r>
        <w:t xml:space="preserve">All MCOR </w:t>
      </w:r>
      <w:r w:rsidR="00AF5F4B">
        <w:t>status and diag</w:t>
      </w:r>
      <w:r>
        <w:t>nostic displays will be accessible</w:t>
      </w:r>
      <w:r w:rsidR="00AF5F4B">
        <w:t xml:space="preserve"> from the</w:t>
      </w:r>
      <w:r>
        <w:t xml:space="preserve"> following displays:</w:t>
      </w:r>
    </w:p>
    <w:p w14:paraId="3C946AA8" w14:textId="77777777" w:rsidR="00034F73" w:rsidRDefault="00034F73" w:rsidP="00E40BA4">
      <w:pPr>
        <w:pStyle w:val="ListParagraph"/>
        <w:numPr>
          <w:ilvl w:val="0"/>
          <w:numId w:val="3"/>
        </w:numPr>
        <w:spacing w:before="240"/>
      </w:pPr>
      <w:r>
        <w:t>Network and IOC status displays</w:t>
      </w:r>
    </w:p>
    <w:p w14:paraId="3C946AA9" w14:textId="77777777" w:rsidR="00034F73" w:rsidRDefault="00034F73" w:rsidP="00E40BA4">
      <w:pPr>
        <w:pStyle w:val="ListParagraph"/>
        <w:numPr>
          <w:ilvl w:val="0"/>
          <w:numId w:val="3"/>
        </w:numPr>
        <w:spacing w:before="240"/>
      </w:pPr>
      <w:r>
        <w:t>Magnet graphical displays for each sector</w:t>
      </w:r>
    </w:p>
    <w:p w14:paraId="3C946AAA" w14:textId="77777777" w:rsidR="00034F73" w:rsidRDefault="00034F73" w:rsidP="00E40BA4">
      <w:pPr>
        <w:pStyle w:val="ListParagraph"/>
        <w:numPr>
          <w:ilvl w:val="0"/>
          <w:numId w:val="3"/>
        </w:numPr>
        <w:spacing w:before="240"/>
      </w:pPr>
      <w:r>
        <w:t>Magnet single units display from button labled “PS Controller Hardware…”</w:t>
      </w:r>
    </w:p>
    <w:p w14:paraId="3C946AAB" w14:textId="77777777" w:rsidR="00AF5F4B" w:rsidRDefault="00034F73" w:rsidP="0095430E">
      <w:pPr>
        <w:spacing w:before="240"/>
      </w:pPr>
      <w:r>
        <w:t>T</w:t>
      </w:r>
      <w:r w:rsidR="00AF5F4B">
        <w:t xml:space="preserve">he users can get to </w:t>
      </w:r>
      <w:r>
        <w:t xml:space="preserve">all </w:t>
      </w:r>
      <w:r w:rsidR="00AF5F4B">
        <w:t xml:space="preserve">these displays </w:t>
      </w:r>
      <w:r>
        <w:t>from LCLSHOME, followed by selecting the tab for the</w:t>
      </w:r>
      <w:r w:rsidR="00AF5F4B">
        <w:t xml:space="preserve"> sector of in</w:t>
      </w:r>
      <w:r>
        <w:t>terest. For example, to view the</w:t>
      </w:r>
      <w:r w:rsidR="00AF5F4B">
        <w:t xml:space="preserve"> LI21 </w:t>
      </w:r>
      <w:r>
        <w:t xml:space="preserve">MCOR Crate </w:t>
      </w:r>
      <w:r w:rsidR="00AF5F4B">
        <w:t>Display, the user would</w:t>
      </w:r>
      <w:r>
        <w:t xml:space="preserve"> select the intersecting tab in</w:t>
      </w:r>
      <w:r w:rsidR="00AF5F4B">
        <w:t xml:space="preserve"> column LI21 </w:t>
      </w:r>
      <w:r>
        <w:t xml:space="preserve">on LCLSHOME, </w:t>
      </w:r>
      <w:r w:rsidR="00AF5F4B">
        <w:t>and row labeled</w:t>
      </w:r>
      <w:r>
        <w:t xml:space="preserve"> Network. Next, the users would select any magnet hard IOC display</w:t>
      </w:r>
      <w:r w:rsidR="005F31B0">
        <w:t>, and then the “MCOR Crate Status…” button.</w:t>
      </w:r>
      <w:r>
        <w:t xml:space="preserve"> </w:t>
      </w:r>
    </w:p>
    <w:p w14:paraId="3C946AAC" w14:textId="292A12E9" w:rsidR="00A65068" w:rsidRDefault="00315873" w:rsidP="00A65068">
      <w:pPr>
        <w:keepNext/>
        <w:spacing w:before="240"/>
      </w:pPr>
      <w:r>
        <w:rPr>
          <w:noProof/>
        </w:rPr>
        <w:lastRenderedPageBreak/>
        <mc:AlternateContent>
          <mc:Choice Requires="wps">
            <w:drawing>
              <wp:anchor distT="0" distB="0" distL="114300" distR="114300" simplePos="0" relativeHeight="251661312" behindDoc="0" locked="0" layoutInCell="1" allowOverlap="1" wp14:anchorId="3C946C8E" wp14:editId="7517B28F">
                <wp:simplePos x="0" y="0"/>
                <wp:positionH relativeFrom="column">
                  <wp:posOffset>-1066800</wp:posOffset>
                </wp:positionH>
                <wp:positionV relativeFrom="paragraph">
                  <wp:posOffset>-114300</wp:posOffset>
                </wp:positionV>
                <wp:extent cx="1028700" cy="885825"/>
                <wp:effectExtent l="0" t="0" r="0" b="9525"/>
                <wp:wrapNone/>
                <wp:docPr id="2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46CA9" w14:textId="77777777" w:rsidR="007805D9" w:rsidRDefault="007805D9" w:rsidP="0095430E">
                            <w:r>
                              <w:t>Click here for LI21 Magnet</w:t>
                            </w:r>
                          </w:p>
                          <w:p w14:paraId="3C946CAA" w14:textId="77777777" w:rsidR="007805D9" w:rsidRPr="00FA3B08" w:rsidRDefault="007805D9" w:rsidP="0095430E">
                            <w:r>
                              <w:t>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46C8E" id="Text Box 5" o:spid="_x0000_s1043" type="#_x0000_t202" style="position:absolute;margin-left:-84pt;margin-top:-9pt;width:81pt;height:6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" filled="f" stroked="f">
                <v:textbox>
                  <w:txbxContent>
                    <w:p w14:paraId="3C946CA9" w14:textId="77777777" w:rsidR="007805D9" w:rsidRDefault="007805D9" w:rsidP="0095430E">
                      <w:r>
                        <w:t>Click here for LI21 Magnet</w:t>
                      </w:r>
                    </w:p>
                    <w:p w14:paraId="3C946CAA" w14:textId="77777777" w:rsidR="007805D9" w:rsidRPr="00FA3B08" w:rsidRDefault="007805D9" w:rsidP="0095430E">
                      <w:r>
                        <w:t>Display</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3C946C8F" wp14:editId="7BBE65B2">
                <wp:simplePos x="0" y="0"/>
                <wp:positionH relativeFrom="column">
                  <wp:posOffset>-1066800</wp:posOffset>
                </wp:positionH>
                <wp:positionV relativeFrom="paragraph">
                  <wp:posOffset>828675</wp:posOffset>
                </wp:positionV>
                <wp:extent cx="1028700" cy="847725"/>
                <wp:effectExtent l="0" t="0" r="0" b="9525"/>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46CAB" w14:textId="77777777" w:rsidR="007805D9" w:rsidRDefault="007805D9" w:rsidP="0095430E">
                            <w:r>
                              <w:t>Click here for LI21 Network Displays</w:t>
                            </w:r>
                          </w:p>
                          <w:p w14:paraId="3C946CAC" w14:textId="77777777" w:rsidR="007805D9" w:rsidRPr="00FA3B08" w:rsidRDefault="007805D9" w:rsidP="009543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46C8F" id="Text Box 2" o:spid="_x0000_s1044" type="#_x0000_t202" style="position:absolute;margin-left:-84pt;margin-top:65.25pt;width:81pt;height:6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" filled="f" stroked="f">
                <v:textbox>
                  <w:txbxContent>
                    <w:p w14:paraId="3C946CAB" w14:textId="77777777" w:rsidR="007805D9" w:rsidRDefault="007805D9" w:rsidP="0095430E">
                      <w:r>
                        <w:t>Click here for LI21 Network Displays</w:t>
                      </w:r>
                    </w:p>
                    <w:p w14:paraId="3C946CAC" w14:textId="77777777" w:rsidR="007805D9" w:rsidRPr="00FA3B08" w:rsidRDefault="007805D9" w:rsidP="0095430E"/>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C946C90" wp14:editId="5A74EBB1">
                <wp:simplePos x="0" y="0"/>
                <wp:positionH relativeFrom="column">
                  <wp:posOffset>-38100</wp:posOffset>
                </wp:positionH>
                <wp:positionV relativeFrom="paragraph">
                  <wp:posOffset>1152525</wp:posOffset>
                </wp:positionV>
                <wp:extent cx="1419225" cy="744220"/>
                <wp:effectExtent l="0" t="0" r="66675" b="5588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9225" cy="744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12F2DD" id="AutoShape 4" o:spid="_x0000_s1026" type="#_x0000_t32" style="position:absolute;margin-left:-3pt;margin-top:90.75pt;width:111.75pt;height:58.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">
                <v:stroke endarrow="block"/>
              </v:shape>
            </w:pict>
          </mc:Fallback>
        </mc:AlternateContent>
      </w:r>
      <w:r>
        <w:rPr>
          <w:noProof/>
        </w:rPr>
        <mc:AlternateContent>
          <mc:Choice Requires="wps">
            <w:drawing>
              <wp:anchor distT="0" distB="0" distL="114300" distR="114300" simplePos="0" relativeHeight="251659264" behindDoc="0" locked="0" layoutInCell="1" allowOverlap="1" wp14:anchorId="3C946C91" wp14:editId="3E1D6547">
                <wp:simplePos x="0" y="0"/>
                <wp:positionH relativeFrom="column">
                  <wp:posOffset>-161925</wp:posOffset>
                </wp:positionH>
                <wp:positionV relativeFrom="paragraph">
                  <wp:posOffset>400050</wp:posOffset>
                </wp:positionV>
                <wp:extent cx="1609725" cy="617855"/>
                <wp:effectExtent l="0" t="0" r="66675" b="67945"/>
                <wp:wrapNone/>
                <wp:docPr id="1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9725" cy="617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EEBE21" id="AutoShape 3" o:spid="_x0000_s1026" type="#_x0000_t32" style="position:absolute;margin-left:-12.75pt;margin-top:31.5pt;width:126.75pt;height:48.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">
                <v:stroke endarrow="block"/>
              </v:shape>
            </w:pict>
          </mc:Fallback>
        </mc:AlternateContent>
      </w:r>
      <w:r w:rsidR="0095430E">
        <w:rPr>
          <w:noProof/>
        </w:rPr>
        <w:drawing>
          <wp:inline distT="0" distB="0" distL="0" distR="0" wp14:anchorId="3C946C92" wp14:editId="3C946C93">
            <wp:extent cx="5486400" cy="4314825"/>
            <wp:effectExtent l="19050" t="0" r="0" b="0"/>
            <wp:docPr id="1" name="Picture 7" descr="lcls_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cls_home"/>
                    <pic:cNvPicPr>
                      <a:picLocks noChangeAspect="1" noChangeArrowheads="1"/>
                    </pic:cNvPicPr>
                  </pic:nvPicPr>
                  <pic:blipFill>
                    <a:blip r:embed="rId30" cstate="print"/>
                    <a:srcRect/>
                    <a:stretch>
                      <a:fillRect/>
                    </a:stretch>
                  </pic:blipFill>
                  <pic:spPr bwMode="auto">
                    <a:xfrm>
                      <a:off x="0" y="0"/>
                      <a:ext cx="5486400" cy="4314825"/>
                    </a:xfrm>
                    <a:prstGeom prst="rect">
                      <a:avLst/>
                    </a:prstGeom>
                    <a:noFill/>
                    <a:ln w="9525">
                      <a:noFill/>
                      <a:miter lim="800000"/>
                      <a:headEnd/>
                      <a:tailEnd/>
                    </a:ln>
                  </pic:spPr>
                </pic:pic>
              </a:graphicData>
            </a:graphic>
          </wp:inline>
        </w:drawing>
      </w:r>
    </w:p>
    <w:p w14:paraId="3C946AAD" w14:textId="77777777" w:rsidR="0095430E" w:rsidRDefault="00A65068" w:rsidP="00A65068">
      <w:pPr>
        <w:pStyle w:val="Caption"/>
        <w:jc w:val="center"/>
      </w:pPr>
      <w:r>
        <w:t xml:space="preserve">Figure </w:t>
      </w:r>
      <w:fldSimple w:instr=" SEQ Figure \* ARABIC ">
        <w:r w:rsidR="00AE5FCF">
          <w:rPr>
            <w:noProof/>
          </w:rPr>
          <w:t>12</w:t>
        </w:r>
      </w:fldSimple>
      <w:r>
        <w:t>: LCLSHOME</w:t>
      </w:r>
    </w:p>
    <w:p w14:paraId="3C946AAE" w14:textId="77777777" w:rsidR="0095430E" w:rsidRDefault="0095430E" w:rsidP="0095430E">
      <w:pPr>
        <w:spacing w:before="240"/>
      </w:pPr>
    </w:p>
    <w:p w14:paraId="3C946AAF" w14:textId="2D700572" w:rsidR="00912D08" w:rsidRDefault="00315873" w:rsidP="00912D08">
      <w:pPr>
        <w:keepNext/>
        <w:spacing w:before="240"/>
      </w:pPr>
      <w:r>
        <w:rPr>
          <w:noProof/>
        </w:rPr>
        <mc:AlternateContent>
          <mc:Choice Requires="wps">
            <w:drawing>
              <wp:anchor distT="0" distB="0" distL="114300" distR="114300" simplePos="0" relativeHeight="251665408" behindDoc="0" locked="0" layoutInCell="1" allowOverlap="1" wp14:anchorId="3C946C94" wp14:editId="7E08AA09">
                <wp:simplePos x="0" y="0"/>
                <wp:positionH relativeFrom="column">
                  <wp:posOffset>-314325</wp:posOffset>
                </wp:positionH>
                <wp:positionV relativeFrom="paragraph">
                  <wp:posOffset>1379220</wp:posOffset>
                </wp:positionV>
                <wp:extent cx="3095625" cy="1438275"/>
                <wp:effectExtent l="0" t="0" r="66675" b="66675"/>
                <wp:wrapNone/>
                <wp:docPr id="3"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5625" cy="1438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A41D9" id="AutoShape 16" o:spid="_x0000_s1026" type="#_x0000_t32" style="position:absolute;margin-left:-24.75pt;margin-top:108.6pt;width:243.75pt;height:11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">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3C946C95" wp14:editId="7C6CF628">
                <wp:simplePos x="0" y="0"/>
                <wp:positionH relativeFrom="column">
                  <wp:posOffset>-1066800</wp:posOffset>
                </wp:positionH>
                <wp:positionV relativeFrom="paragraph">
                  <wp:posOffset>826770</wp:posOffset>
                </wp:positionV>
                <wp:extent cx="1028700" cy="876300"/>
                <wp:effectExtent l="0"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46CAD" w14:textId="77777777" w:rsidR="007805D9" w:rsidRDefault="007805D9" w:rsidP="00912D08">
                            <w:r>
                              <w:t>Click here for LI211 MCOR Displays</w:t>
                            </w:r>
                          </w:p>
                          <w:p w14:paraId="3C946CAE" w14:textId="77777777" w:rsidR="007805D9" w:rsidRPr="00FA3B08" w:rsidRDefault="007805D9" w:rsidP="00912D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46C95" id="Text Box 15" o:spid="_x0000_s1045" type="#_x0000_t202" style="position:absolute;margin-left:-84pt;margin-top:65.1pt;width:81pt;height:6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" filled="f" stroked="f">
                <v:textbox>
                  <w:txbxContent>
                    <w:p w14:paraId="3C946CAD" w14:textId="77777777" w:rsidR="007805D9" w:rsidRDefault="007805D9" w:rsidP="00912D08">
                      <w:r>
                        <w:t>Click here for LI211 MCOR Displays</w:t>
                      </w:r>
                    </w:p>
                    <w:p w14:paraId="3C946CAE" w14:textId="77777777" w:rsidR="007805D9" w:rsidRPr="00FA3B08" w:rsidRDefault="007805D9" w:rsidP="00912D08"/>
                  </w:txbxContent>
                </v:textbox>
              </v:shape>
            </w:pict>
          </mc:Fallback>
        </mc:AlternateContent>
      </w:r>
      <w:r w:rsidR="00912D08">
        <w:rPr>
          <w:noProof/>
        </w:rPr>
        <w:drawing>
          <wp:inline distT="0" distB="0" distL="0" distR="0" wp14:anchorId="3C946C96" wp14:editId="3C946C97">
            <wp:extent cx="5486400" cy="3003030"/>
            <wp:effectExtent l="1905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5486400" cy="3003030"/>
                    </a:xfrm>
                    <a:prstGeom prst="rect">
                      <a:avLst/>
                    </a:prstGeom>
                    <a:noFill/>
                    <a:ln w="9525">
                      <a:noFill/>
                      <a:miter lim="800000"/>
                      <a:headEnd/>
                      <a:tailEnd/>
                    </a:ln>
                  </pic:spPr>
                </pic:pic>
              </a:graphicData>
            </a:graphic>
          </wp:inline>
        </w:drawing>
      </w:r>
    </w:p>
    <w:p w14:paraId="3C946AB0" w14:textId="77777777" w:rsidR="0095430E" w:rsidRDefault="00912D08" w:rsidP="00912D08">
      <w:pPr>
        <w:pStyle w:val="Caption"/>
        <w:jc w:val="center"/>
      </w:pPr>
      <w:r>
        <w:t xml:space="preserve">Figure </w:t>
      </w:r>
      <w:fldSimple w:instr=" SEQ Figure \* ARABIC ">
        <w:r w:rsidR="00AE5FCF">
          <w:rPr>
            <w:noProof/>
          </w:rPr>
          <w:t>13</w:t>
        </w:r>
      </w:fldSimple>
      <w:r>
        <w:t>: LI21 Magnet Display</w:t>
      </w:r>
    </w:p>
    <w:p w14:paraId="3C946AB1" w14:textId="3E1A70DB" w:rsidR="00A65068" w:rsidRDefault="00315873" w:rsidP="00A65068">
      <w:pPr>
        <w:keepNext/>
        <w:spacing w:before="240"/>
        <w:jc w:val="center"/>
      </w:pPr>
      <w:r>
        <w:rPr>
          <w:noProof/>
        </w:rPr>
        <w:lastRenderedPageBreak/>
        <mc:AlternateContent>
          <mc:Choice Requires="wps">
            <w:drawing>
              <wp:anchor distT="0" distB="0" distL="114300" distR="114300" simplePos="0" relativeHeight="251663360" behindDoc="0" locked="0" layoutInCell="1" allowOverlap="1" wp14:anchorId="3C946C98" wp14:editId="523B0ACE">
                <wp:simplePos x="0" y="0"/>
                <wp:positionH relativeFrom="column">
                  <wp:posOffset>-361950</wp:posOffset>
                </wp:positionH>
                <wp:positionV relativeFrom="paragraph">
                  <wp:posOffset>714375</wp:posOffset>
                </wp:positionV>
                <wp:extent cx="2533650" cy="676275"/>
                <wp:effectExtent l="0" t="0" r="76200" b="85725"/>
                <wp:wrapNone/>
                <wp:docPr id="6"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67627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4C112D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4" o:spid="_x0000_s1026" type="#_x0000_t38" style="position:absolute;margin-left:-28.5pt;margin-top:56.25pt;width:199.5pt;height:5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" adj="10800">
                <v:stroke endarrow="block"/>
              </v:shape>
            </w:pict>
          </mc:Fallback>
        </mc:AlternateContent>
      </w:r>
      <w:r>
        <w:rPr>
          <w:noProof/>
        </w:rPr>
        <mc:AlternateContent>
          <mc:Choice Requires="wps">
            <w:drawing>
              <wp:anchor distT="0" distB="0" distL="114300" distR="114300" simplePos="0" relativeHeight="251662336" behindDoc="0" locked="0" layoutInCell="1" allowOverlap="1" wp14:anchorId="3C946C99" wp14:editId="29A509BC">
                <wp:simplePos x="0" y="0"/>
                <wp:positionH relativeFrom="column">
                  <wp:posOffset>-1066800</wp:posOffset>
                </wp:positionH>
                <wp:positionV relativeFrom="paragraph">
                  <wp:posOffset>544830</wp:posOffset>
                </wp:positionV>
                <wp:extent cx="1028700" cy="590550"/>
                <wp:effectExtent l="0" t="0" r="0" b="0"/>
                <wp:wrapNone/>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46CAF" w14:textId="77777777" w:rsidR="007805D9" w:rsidRDefault="007805D9" w:rsidP="002340EF">
                            <w:r>
                              <w:t>Click here for LI21 Magnet IOC</w:t>
                            </w:r>
                          </w:p>
                          <w:p w14:paraId="3C946CB0" w14:textId="77777777" w:rsidR="007805D9" w:rsidRPr="00FA3B08" w:rsidRDefault="007805D9" w:rsidP="002340EF">
                            <w:r>
                              <w:t xml:space="preserve"> IO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46C99" id="Text Box 13" o:spid="_x0000_s1046" type="#_x0000_t202" style="position:absolute;left:0;text-align:left;margin-left:-84pt;margin-top:42.9pt;width:81pt;height:4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" filled="f" stroked="f">
                <v:textbox>
                  <w:txbxContent>
                    <w:p w14:paraId="3C946CAF" w14:textId="77777777" w:rsidR="007805D9" w:rsidRDefault="007805D9" w:rsidP="002340EF">
                      <w:r>
                        <w:t>Click here for LI21 Magnet IOC</w:t>
                      </w:r>
                    </w:p>
                    <w:p w14:paraId="3C946CB0" w14:textId="77777777" w:rsidR="007805D9" w:rsidRPr="00FA3B08" w:rsidRDefault="007805D9" w:rsidP="002340EF">
                      <w:r>
                        <w:t xml:space="preserve"> IOC</w:t>
                      </w:r>
                    </w:p>
                  </w:txbxContent>
                </v:textbox>
              </v:shape>
            </w:pict>
          </mc:Fallback>
        </mc:AlternateContent>
      </w:r>
      <w:r w:rsidR="002340EF">
        <w:rPr>
          <w:noProof/>
        </w:rPr>
        <w:drawing>
          <wp:inline distT="0" distB="0" distL="0" distR="0" wp14:anchorId="3C946C9A" wp14:editId="3C946C9B">
            <wp:extent cx="5486400" cy="3095625"/>
            <wp:effectExtent l="19050" t="0" r="0" b="0"/>
            <wp:docPr id="8" name="Picture 8" descr="IOC_L21_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OC_L21_Network"/>
                    <pic:cNvPicPr>
                      <a:picLocks noChangeAspect="1" noChangeArrowheads="1"/>
                    </pic:cNvPicPr>
                  </pic:nvPicPr>
                  <pic:blipFill>
                    <a:blip r:embed="rId32" cstate="print"/>
                    <a:srcRect/>
                    <a:stretch>
                      <a:fillRect/>
                    </a:stretch>
                  </pic:blipFill>
                  <pic:spPr bwMode="auto">
                    <a:xfrm>
                      <a:off x="0" y="0"/>
                      <a:ext cx="5486400" cy="3095625"/>
                    </a:xfrm>
                    <a:prstGeom prst="rect">
                      <a:avLst/>
                    </a:prstGeom>
                    <a:noFill/>
                    <a:ln w="9525">
                      <a:noFill/>
                      <a:miter lim="800000"/>
                      <a:headEnd/>
                      <a:tailEnd/>
                    </a:ln>
                  </pic:spPr>
                </pic:pic>
              </a:graphicData>
            </a:graphic>
          </wp:inline>
        </w:drawing>
      </w:r>
    </w:p>
    <w:p w14:paraId="3C946AB2" w14:textId="77777777" w:rsidR="0095430E" w:rsidRDefault="00A65068" w:rsidP="00A65068">
      <w:pPr>
        <w:pStyle w:val="Caption"/>
        <w:jc w:val="center"/>
      </w:pPr>
      <w:r>
        <w:t xml:space="preserve">Figure </w:t>
      </w:r>
      <w:fldSimple w:instr=" SEQ Figure \* ARABIC ">
        <w:r w:rsidR="00AE5FCF">
          <w:rPr>
            <w:noProof/>
          </w:rPr>
          <w:t>14</w:t>
        </w:r>
      </w:fldSimple>
      <w:r>
        <w:t>: LI21 Network and IOC Display</w:t>
      </w:r>
    </w:p>
    <w:p w14:paraId="3C946AB3" w14:textId="77777777" w:rsidR="0095430E" w:rsidRPr="00AF5F4B" w:rsidRDefault="0095430E" w:rsidP="0095430E">
      <w:pPr>
        <w:spacing w:before="240"/>
      </w:pPr>
    </w:p>
    <w:p w14:paraId="3C946AB4" w14:textId="77777777" w:rsidR="00EB7865" w:rsidRPr="00AF5F4B" w:rsidRDefault="00EB7865" w:rsidP="00EB7865">
      <w:pPr>
        <w:rPr>
          <w:i/>
        </w:rPr>
      </w:pPr>
      <w:r w:rsidRPr="00AF5F4B">
        <w:rPr>
          <w:i/>
        </w:rPr>
        <w:t>At design review time, show mock-up EDM</w:t>
      </w:r>
      <w:r w:rsidR="004209FF">
        <w:rPr>
          <w:i/>
        </w:rPr>
        <w:t xml:space="preserve"> MCOR </w:t>
      </w:r>
      <w:r w:rsidRPr="00AF5F4B">
        <w:rPr>
          <w:i/>
        </w:rPr>
        <w:t>displays here</w:t>
      </w:r>
    </w:p>
    <w:p w14:paraId="3C946AB5" w14:textId="77777777" w:rsidR="00AF5F4B" w:rsidRPr="00AF5F4B" w:rsidRDefault="00AF5F4B" w:rsidP="00EB7865">
      <w:pPr>
        <w:rPr>
          <w:i/>
        </w:rPr>
      </w:pPr>
    </w:p>
    <w:p w14:paraId="3C946AB6" w14:textId="77777777" w:rsidR="00AF5F4B" w:rsidRPr="00EB7865" w:rsidRDefault="00AF5F4B" w:rsidP="00AF5F4B">
      <w:pPr>
        <w:pStyle w:val="Heading2"/>
      </w:pPr>
      <w:r>
        <w:t>Configuration Tools</w:t>
      </w:r>
    </w:p>
    <w:p w14:paraId="3C946AB7" w14:textId="77777777" w:rsidR="00914D29" w:rsidRDefault="0026045C" w:rsidP="00AF5F4B">
      <w:pPr>
        <w:pStyle w:val="Heading3"/>
      </w:pPr>
      <w:r>
        <w:t>Channel Archiver</w:t>
      </w:r>
    </w:p>
    <w:p w14:paraId="3C946AB8" w14:textId="77777777" w:rsidR="00C36148" w:rsidRPr="00C36148" w:rsidRDefault="00C36148" w:rsidP="00C36148"/>
    <w:p w14:paraId="3C946AB9" w14:textId="77777777" w:rsidR="00C36148" w:rsidRPr="00C36148" w:rsidRDefault="00C36148" w:rsidP="00C36148">
      <w:r>
        <w:t xml:space="preserve">The MCOR Slot-00 Controller </w:t>
      </w:r>
      <w:r w:rsidR="00084ACD">
        <w:t xml:space="preserve">provides channel </w:t>
      </w:r>
      <w:r w:rsidR="009308C0">
        <w:t xml:space="preserve">and bulk power supply data </w:t>
      </w:r>
      <w:r w:rsidR="00084ACD">
        <w:t xml:space="preserve">that will be archived. </w:t>
      </w:r>
      <w:r w:rsidR="009308C0">
        <w:t xml:space="preserve">In addition, the Slot-00 Contoller Xilinks contains an on chip monitor, that allows access to board voltages and temperatures that will be archived as well. </w:t>
      </w:r>
      <w:r w:rsidR="00084ACD">
        <w:t>See tables</w:t>
      </w:r>
      <w:r w:rsidR="00CF36A3">
        <w:t xml:space="preserve"> 2 and 3 below for the list of archived PVs.</w:t>
      </w:r>
    </w:p>
    <w:p w14:paraId="3C946ABA" w14:textId="77777777" w:rsidR="00084ACD" w:rsidRDefault="00084ACD" w:rsidP="00084ACD">
      <w:pPr>
        <w:pStyle w:val="BodyText"/>
        <w:spacing w:before="240" w:after="0"/>
        <w:ind w:left="0"/>
      </w:pPr>
      <w:r w:rsidRPr="0072777A">
        <w:t>The ADEL field</w:t>
      </w:r>
      <w:r w:rsidR="009308C0">
        <w:t xml:space="preserve"> for the archived</w:t>
      </w:r>
      <w:r>
        <w:t xml:space="preserve"> PVs </w:t>
      </w:r>
      <w:r w:rsidRPr="0072777A">
        <w:t>will be set ba</w:t>
      </w:r>
      <w:r>
        <w:t xml:space="preserve">sed on the hardware accuracy </w:t>
      </w:r>
      <w:r w:rsidRPr="0072777A">
        <w:t xml:space="preserve">specified in the </w:t>
      </w:r>
      <w:r>
        <w:t>??? Document</w:t>
      </w:r>
      <w:r w:rsidRPr="0072777A">
        <w:t>.</w:t>
      </w:r>
      <w:r>
        <w:t>.</w:t>
      </w:r>
    </w:p>
    <w:p w14:paraId="3C946ABB" w14:textId="77777777" w:rsidR="002D474F" w:rsidRPr="001F57AE" w:rsidRDefault="002D474F" w:rsidP="002D474F">
      <w:pPr>
        <w:rPr>
          <w:i/>
        </w:rPr>
      </w:pPr>
    </w:p>
    <w:p w14:paraId="3C946ABC" w14:textId="77777777" w:rsidR="008C2C05" w:rsidRPr="00084ACD" w:rsidRDefault="002D474F" w:rsidP="002D474F">
      <w:pPr>
        <w:rPr>
          <w:i/>
        </w:rPr>
      </w:pPr>
      <w:r w:rsidRPr="001F57AE">
        <w:rPr>
          <w:i/>
        </w:rPr>
        <w:t xml:space="preserve">After install use the </w:t>
      </w:r>
      <w:hyperlink r:id="rId33" w:history="1">
        <w:r w:rsidRPr="001F57AE">
          <w:rPr>
            <w:rStyle w:val="Hyperlink"/>
            <w:i/>
          </w:rPr>
          <w:t>LCLS and FACET Channel Archiver EPICS PV query application</w:t>
        </w:r>
      </w:hyperlink>
    </w:p>
    <w:p w14:paraId="3C946ABD" w14:textId="77777777" w:rsidR="00C36148" w:rsidRDefault="00C36148" w:rsidP="002D474F"/>
    <w:tbl>
      <w:tblPr>
        <w:tblW w:w="9025" w:type="dxa"/>
        <w:tblBorders>
          <w:top w:val="single" w:sz="12" w:space="0" w:color="000000"/>
          <w:bottom w:val="single" w:sz="12" w:space="0" w:color="000000"/>
        </w:tblBorders>
        <w:tblLayout w:type="fixed"/>
        <w:tblCellMar>
          <w:left w:w="115" w:type="dxa"/>
          <w:right w:w="115" w:type="dxa"/>
        </w:tblCellMar>
        <w:tblLook w:val="04A0" w:firstRow="1" w:lastRow="0" w:firstColumn="1" w:lastColumn="0" w:noHBand="0" w:noVBand="1"/>
      </w:tblPr>
      <w:tblGrid>
        <w:gridCol w:w="1182"/>
        <w:gridCol w:w="1183"/>
        <w:gridCol w:w="1080"/>
        <w:gridCol w:w="2693"/>
        <w:gridCol w:w="367"/>
        <w:gridCol w:w="1170"/>
        <w:gridCol w:w="90"/>
        <w:gridCol w:w="1260"/>
      </w:tblGrid>
      <w:tr w:rsidR="00AC1088" w:rsidRPr="00273FBD" w14:paraId="3C946ABF" w14:textId="77777777" w:rsidTr="00A842AD">
        <w:trPr>
          <w:cantSplit/>
          <w:trHeight w:val="525"/>
        </w:trPr>
        <w:tc>
          <w:tcPr>
            <w:tcW w:w="9025" w:type="dxa"/>
            <w:gridSpan w:val="8"/>
            <w:tcBorders>
              <w:top w:val="single" w:sz="6" w:space="0" w:color="000000"/>
              <w:left w:val="single" w:sz="6" w:space="0" w:color="000000"/>
              <w:bottom w:val="single" w:sz="6" w:space="0" w:color="000000"/>
              <w:right w:val="single" w:sz="6" w:space="0" w:color="000000"/>
            </w:tcBorders>
            <w:shd w:val="solid" w:color="800080" w:fill="FFFFFF"/>
            <w:vAlign w:val="center"/>
          </w:tcPr>
          <w:p w14:paraId="3C946ABE" w14:textId="77777777" w:rsidR="00AC1088" w:rsidRPr="00A842AD" w:rsidRDefault="00AC1088" w:rsidP="00AC1088">
            <w:pPr>
              <w:jc w:val="center"/>
              <w:rPr>
                <w:bCs/>
                <w:color w:val="FFFFFF"/>
                <w:sz w:val="28"/>
                <w:szCs w:val="28"/>
              </w:rPr>
            </w:pPr>
            <w:r w:rsidRPr="00A842AD">
              <w:rPr>
                <w:bCs/>
                <w:color w:val="FFFFFF"/>
                <w:sz w:val="28"/>
                <w:szCs w:val="28"/>
              </w:rPr>
              <w:t>MCOR Channels</w:t>
            </w:r>
          </w:p>
        </w:tc>
      </w:tr>
      <w:tr w:rsidR="00A842AD" w:rsidRPr="00273FBD" w14:paraId="3C946AC4" w14:textId="77777777" w:rsidTr="00A842AD">
        <w:trPr>
          <w:cantSplit/>
          <w:trHeight w:val="525"/>
        </w:trPr>
        <w:tc>
          <w:tcPr>
            <w:tcW w:w="1182"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AC0" w14:textId="77777777" w:rsidR="00A842AD" w:rsidRPr="0056115D" w:rsidRDefault="00A842AD" w:rsidP="00D03D1C">
            <w:pPr>
              <w:rPr>
                <w:b/>
                <w:bCs/>
              </w:rPr>
            </w:pPr>
            <w:r>
              <w:rPr>
                <w:b/>
                <w:bCs/>
              </w:rPr>
              <w:t>Crate</w:t>
            </w:r>
          </w:p>
        </w:tc>
        <w:tc>
          <w:tcPr>
            <w:tcW w:w="1183"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AC1" w14:textId="77777777" w:rsidR="00A842AD" w:rsidRPr="0056115D" w:rsidRDefault="00A842AD" w:rsidP="00D03D1C">
            <w:pPr>
              <w:rPr>
                <w:b/>
                <w:bCs/>
              </w:rPr>
            </w:pPr>
            <w:r>
              <w:rPr>
                <w:b/>
                <w:bCs/>
              </w:rPr>
              <w:t>1-9</w:t>
            </w:r>
          </w:p>
        </w:tc>
        <w:tc>
          <w:tcPr>
            <w:tcW w:w="1080"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AC2" w14:textId="77777777" w:rsidR="00A842AD" w:rsidRPr="00E054B3" w:rsidRDefault="00A842AD" w:rsidP="00D03D1C">
            <w:pPr>
              <w:rPr>
                <w:b/>
                <w:bCs/>
              </w:rPr>
            </w:pPr>
            <w:r w:rsidRPr="00E054B3">
              <w:rPr>
                <w:b/>
                <w:bCs/>
              </w:rPr>
              <w:t>C</w:t>
            </w:r>
            <w:r>
              <w:rPr>
                <w:b/>
                <w:bCs/>
              </w:rPr>
              <w:t>han</w:t>
            </w:r>
          </w:p>
        </w:tc>
        <w:tc>
          <w:tcPr>
            <w:tcW w:w="5580" w:type="dxa"/>
            <w:gridSpan w:val="5"/>
            <w:tcBorders>
              <w:top w:val="single" w:sz="6" w:space="0" w:color="000000"/>
              <w:left w:val="single" w:sz="6" w:space="0" w:color="000000"/>
              <w:bottom w:val="single" w:sz="6" w:space="0" w:color="000000"/>
              <w:right w:val="single" w:sz="6" w:space="0" w:color="000000"/>
            </w:tcBorders>
            <w:shd w:val="clear" w:color="auto" w:fill="CCCCFF"/>
            <w:vAlign w:val="center"/>
          </w:tcPr>
          <w:p w14:paraId="3C946AC3" w14:textId="77777777" w:rsidR="00A842AD" w:rsidRDefault="00A842AD" w:rsidP="00D03D1C">
            <w:pPr>
              <w:rPr>
                <w:bCs/>
              </w:rPr>
            </w:pPr>
            <w:r>
              <w:rPr>
                <w:bCs/>
              </w:rPr>
              <w:t>01-16, 00 is crate controller</w:t>
            </w:r>
          </w:p>
        </w:tc>
      </w:tr>
      <w:tr w:rsidR="00A842AD" w:rsidRPr="00273FBD" w14:paraId="3C946AC7" w14:textId="77777777" w:rsidTr="00A842AD">
        <w:trPr>
          <w:cantSplit/>
          <w:trHeight w:val="525"/>
        </w:trPr>
        <w:tc>
          <w:tcPr>
            <w:tcW w:w="2365"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AC5" w14:textId="77777777" w:rsidR="00A842AD" w:rsidRPr="00A842AD" w:rsidRDefault="00A842AD" w:rsidP="00A842AD">
            <w:pPr>
              <w:rPr>
                <w:b/>
                <w:bCs/>
              </w:rPr>
            </w:pPr>
            <w:r w:rsidRPr="00A842AD">
              <w:rPr>
                <w:b/>
                <w:bCs/>
              </w:rPr>
              <w:t>PV Name</w:t>
            </w:r>
          </w:p>
        </w:tc>
        <w:tc>
          <w:tcPr>
            <w:tcW w:w="6660" w:type="dxa"/>
            <w:gridSpan w:val="6"/>
            <w:tcBorders>
              <w:top w:val="single" w:sz="6" w:space="0" w:color="000000"/>
              <w:left w:val="single" w:sz="6" w:space="0" w:color="000000"/>
              <w:bottom w:val="single" w:sz="6" w:space="0" w:color="000000"/>
              <w:right w:val="single" w:sz="6" w:space="0" w:color="000000"/>
            </w:tcBorders>
            <w:shd w:val="clear" w:color="auto" w:fill="CCCCFF"/>
            <w:vAlign w:val="center"/>
          </w:tcPr>
          <w:p w14:paraId="3C946AC6" w14:textId="77777777" w:rsidR="00A842AD" w:rsidRPr="00A842AD" w:rsidRDefault="00A842AD" w:rsidP="00A842AD">
            <w:r w:rsidRPr="00A842AD">
              <w:rPr>
                <w:bCs/>
              </w:rPr>
              <w:t>MCOR:&lt;loca&gt;:&lt;crate&gt;&lt;chan&gt;:&lt;attr&gt;</w:t>
            </w:r>
          </w:p>
        </w:tc>
      </w:tr>
      <w:tr w:rsidR="00A842AD" w:rsidRPr="00273FBD" w14:paraId="3C946ACD" w14:textId="77777777" w:rsidTr="00A842AD">
        <w:trPr>
          <w:cantSplit/>
          <w:trHeight w:val="525"/>
        </w:trPr>
        <w:tc>
          <w:tcPr>
            <w:tcW w:w="2365"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AC8" w14:textId="77777777" w:rsidR="00A842AD" w:rsidRPr="00A842AD" w:rsidRDefault="00A842AD" w:rsidP="00DE2596">
            <w:pPr>
              <w:jc w:val="center"/>
              <w:rPr>
                <w:b/>
                <w:bCs/>
              </w:rPr>
            </w:pPr>
            <w:r w:rsidRPr="00A842AD">
              <w:rPr>
                <w:b/>
                <w:bCs/>
              </w:rPr>
              <w:t>Attribute</w:t>
            </w:r>
          </w:p>
        </w:tc>
        <w:tc>
          <w:tcPr>
            <w:tcW w:w="3773" w:type="dxa"/>
            <w:gridSpan w:val="2"/>
            <w:tcBorders>
              <w:top w:val="single" w:sz="6" w:space="0" w:color="000000"/>
              <w:left w:val="single" w:sz="6" w:space="0" w:color="000000"/>
              <w:bottom w:val="single" w:sz="8" w:space="0" w:color="000000"/>
              <w:right w:val="single" w:sz="6" w:space="0" w:color="000000"/>
            </w:tcBorders>
            <w:shd w:val="clear" w:color="auto" w:fill="CCCCFF"/>
            <w:vAlign w:val="center"/>
          </w:tcPr>
          <w:p w14:paraId="3C946AC9" w14:textId="77777777" w:rsidR="00A842AD" w:rsidRPr="00A842AD" w:rsidRDefault="00A842AD" w:rsidP="00DE2596">
            <w:pPr>
              <w:jc w:val="center"/>
              <w:rPr>
                <w:b/>
              </w:rPr>
            </w:pPr>
            <w:r w:rsidRPr="00A842AD">
              <w:rPr>
                <w:b/>
                <w:bCs/>
              </w:rPr>
              <w:t>Description</w:t>
            </w:r>
          </w:p>
        </w:tc>
        <w:tc>
          <w:tcPr>
            <w:tcW w:w="1627" w:type="dxa"/>
            <w:gridSpan w:val="3"/>
            <w:tcBorders>
              <w:top w:val="single" w:sz="6" w:space="0" w:color="000000"/>
              <w:left w:val="single" w:sz="6" w:space="0" w:color="000000"/>
              <w:bottom w:val="single" w:sz="6" w:space="0" w:color="000000"/>
              <w:right w:val="single" w:sz="6" w:space="0" w:color="000000"/>
            </w:tcBorders>
            <w:shd w:val="clear" w:color="auto" w:fill="CCCCFF"/>
            <w:vAlign w:val="center"/>
          </w:tcPr>
          <w:p w14:paraId="3C946ACA" w14:textId="77777777" w:rsidR="00A842AD" w:rsidRPr="00A842AD" w:rsidRDefault="00A842AD" w:rsidP="00DE2596">
            <w:pPr>
              <w:jc w:val="center"/>
              <w:rPr>
                <w:b/>
              </w:rPr>
            </w:pPr>
            <w:r w:rsidRPr="00A842AD">
              <w:rPr>
                <w:b/>
              </w:rPr>
              <w:t>Method</w:t>
            </w:r>
          </w:p>
          <w:p w14:paraId="3C946ACB" w14:textId="77777777" w:rsidR="00A842AD" w:rsidRPr="00A842AD" w:rsidRDefault="00A842AD" w:rsidP="00DE2596">
            <w:pPr>
              <w:jc w:val="center"/>
              <w:rPr>
                <w:b/>
              </w:rPr>
            </w:pPr>
            <w:r w:rsidRPr="00A842AD">
              <w:rPr>
                <w:b/>
              </w:rPr>
              <w:t>Scan/Monitor</w:t>
            </w:r>
          </w:p>
        </w:tc>
        <w:tc>
          <w:tcPr>
            <w:tcW w:w="1260"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ACC" w14:textId="77777777" w:rsidR="00A842AD" w:rsidRPr="00A842AD" w:rsidRDefault="00A842AD" w:rsidP="00DE2596">
            <w:pPr>
              <w:jc w:val="center"/>
              <w:rPr>
                <w:b/>
              </w:rPr>
            </w:pPr>
            <w:r w:rsidRPr="00A842AD">
              <w:rPr>
                <w:b/>
              </w:rPr>
              <w:t>Interval  (secs)</w:t>
            </w:r>
          </w:p>
        </w:tc>
      </w:tr>
      <w:tr w:rsidR="00A842AD" w:rsidRPr="00273FBD" w14:paraId="3C946AD2" w14:textId="77777777" w:rsidTr="00072807">
        <w:trPr>
          <w:cantSplit/>
          <w:trHeight w:hRule="exact" w:val="650"/>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CE" w14:textId="77777777" w:rsidR="00A842AD" w:rsidRPr="00DE2596" w:rsidRDefault="00A842AD" w:rsidP="0082112C">
            <w:pPr>
              <w:spacing w:before="240" w:after="240"/>
              <w:rPr>
                <w:bCs/>
                <w:sz w:val="20"/>
                <w:szCs w:val="20"/>
              </w:rPr>
            </w:pPr>
            <w:r>
              <w:rPr>
                <w:bCs/>
                <w:sz w:val="20"/>
                <w:szCs w:val="20"/>
              </w:rPr>
              <w:lastRenderedPageBreak/>
              <w:t>IMAX</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CF" w14:textId="77777777" w:rsidR="00A842AD" w:rsidRDefault="00A842AD" w:rsidP="00DE2596">
            <w:pPr>
              <w:spacing w:before="240" w:after="240"/>
              <w:rPr>
                <w:sz w:val="20"/>
                <w:szCs w:val="20"/>
              </w:rPr>
            </w:pPr>
            <w:r>
              <w:rPr>
                <w:sz w:val="20"/>
                <w:szCs w:val="20"/>
              </w:rPr>
              <w:t>Maximum Current Range</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D0" w14:textId="77777777" w:rsidR="00A842AD" w:rsidRPr="00DE2596"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D1" w14:textId="77777777" w:rsidR="00A842AD" w:rsidRPr="00DE2596" w:rsidRDefault="00A842AD" w:rsidP="00C82425">
            <w:pPr>
              <w:spacing w:before="240" w:after="240"/>
              <w:jc w:val="center"/>
              <w:rPr>
                <w:sz w:val="20"/>
                <w:szCs w:val="20"/>
              </w:rPr>
            </w:pPr>
          </w:p>
        </w:tc>
      </w:tr>
      <w:tr w:rsidR="00A842AD" w:rsidRPr="00273FBD" w14:paraId="3C946AD8" w14:textId="77777777" w:rsidTr="00072807">
        <w:trPr>
          <w:cantSplit/>
          <w:trHeight w:hRule="exact" w:val="632"/>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D3" w14:textId="77777777" w:rsidR="00A842AD" w:rsidRPr="00DE2596" w:rsidRDefault="00A842AD" w:rsidP="0082112C">
            <w:pPr>
              <w:spacing w:before="240" w:after="240"/>
              <w:rPr>
                <w:bCs/>
                <w:sz w:val="20"/>
                <w:szCs w:val="20"/>
              </w:rPr>
            </w:pPr>
            <w:r w:rsidRPr="00DE2596">
              <w:rPr>
                <w:bCs/>
                <w:sz w:val="20"/>
                <w:szCs w:val="20"/>
              </w:rPr>
              <w:t>I</w:t>
            </w:r>
            <w:r>
              <w:rPr>
                <w:bCs/>
                <w:sz w:val="20"/>
                <w:szCs w:val="20"/>
              </w:rPr>
              <w:t>SETPT</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D4" w14:textId="77777777" w:rsidR="00A842AD" w:rsidRPr="00DE2596" w:rsidRDefault="00A842AD" w:rsidP="00DE2596">
            <w:pPr>
              <w:spacing w:before="240" w:after="240"/>
              <w:rPr>
                <w:sz w:val="20"/>
                <w:szCs w:val="20"/>
              </w:rPr>
            </w:pPr>
            <w:r>
              <w:rPr>
                <w:sz w:val="20"/>
                <w:szCs w:val="20"/>
              </w:rPr>
              <w:t>Desired Current Setpoint</w:t>
            </w:r>
          </w:p>
          <w:p w14:paraId="3C946AD5" w14:textId="77777777" w:rsidR="00A842AD" w:rsidRPr="00DE2596" w:rsidRDefault="00A842AD" w:rsidP="00DE2596">
            <w:pPr>
              <w:spacing w:before="240" w:after="240"/>
              <w:rPr>
                <w:sz w:val="20"/>
                <w:szCs w:val="20"/>
              </w:rPr>
            </w:pP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D6" w14:textId="77777777" w:rsidR="00A842AD" w:rsidRPr="00DE2596" w:rsidRDefault="00A842AD" w:rsidP="00C82425">
            <w:pPr>
              <w:spacing w:before="240" w:after="240"/>
              <w:jc w:val="center"/>
              <w:rPr>
                <w:sz w:val="20"/>
                <w:szCs w:val="20"/>
              </w:rPr>
            </w:pPr>
            <w:r w:rsidRPr="00DE2596">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D7" w14:textId="77777777" w:rsidR="00A842AD" w:rsidRPr="00DE2596" w:rsidRDefault="00A842AD" w:rsidP="00C82425">
            <w:pPr>
              <w:spacing w:before="240" w:after="240"/>
              <w:jc w:val="center"/>
              <w:rPr>
                <w:sz w:val="20"/>
                <w:szCs w:val="20"/>
              </w:rPr>
            </w:pPr>
          </w:p>
        </w:tc>
      </w:tr>
      <w:tr w:rsidR="00A842AD" w:rsidRPr="00273FBD" w14:paraId="3C946ADF" w14:textId="77777777" w:rsidTr="00072807">
        <w:trPr>
          <w:cantSplit/>
          <w:trHeight w:hRule="exact" w:val="812"/>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D9" w14:textId="77777777" w:rsidR="00A842AD" w:rsidRPr="00DE2596" w:rsidRDefault="00A842AD" w:rsidP="0082112C">
            <w:pPr>
              <w:spacing w:before="240" w:after="240"/>
              <w:rPr>
                <w:bCs/>
                <w:sz w:val="20"/>
                <w:szCs w:val="20"/>
              </w:rPr>
            </w:pPr>
            <w:r>
              <w:rPr>
                <w:bCs/>
                <w:sz w:val="20"/>
                <w:szCs w:val="20"/>
              </w:rPr>
              <w:t>ISETPTRBCK</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DA" w14:textId="77777777" w:rsidR="00A842AD" w:rsidRDefault="00A842AD" w:rsidP="00DE2596">
            <w:pPr>
              <w:rPr>
                <w:sz w:val="20"/>
                <w:szCs w:val="20"/>
              </w:rPr>
            </w:pPr>
            <w:r>
              <w:rPr>
                <w:sz w:val="20"/>
                <w:szCs w:val="20"/>
              </w:rPr>
              <w:t>Current Setpoint Readback</w:t>
            </w:r>
          </w:p>
          <w:p w14:paraId="3C946ADB" w14:textId="77777777" w:rsidR="00A842AD" w:rsidRDefault="00A842AD" w:rsidP="00510101">
            <w:pPr>
              <w:rPr>
                <w:sz w:val="20"/>
                <w:szCs w:val="20"/>
              </w:rPr>
            </w:pPr>
            <w:r>
              <w:rPr>
                <w:sz w:val="20"/>
                <w:szCs w:val="20"/>
              </w:rPr>
              <w:t>(Setpoint during ramp, set internally)</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DC" w14:textId="77777777" w:rsidR="00A842AD" w:rsidRPr="00DE2596"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DD" w14:textId="77777777" w:rsidR="00A842AD" w:rsidRDefault="00A842AD" w:rsidP="009040F4">
            <w:pPr>
              <w:spacing w:before="240" w:after="240"/>
              <w:jc w:val="center"/>
              <w:rPr>
                <w:sz w:val="20"/>
                <w:szCs w:val="20"/>
              </w:rPr>
            </w:pPr>
            <w:r>
              <w:rPr>
                <w:sz w:val="20"/>
                <w:szCs w:val="20"/>
              </w:rPr>
              <w:t>1</w:t>
            </w:r>
          </w:p>
          <w:p w14:paraId="3C946ADE" w14:textId="77777777" w:rsidR="00A842AD" w:rsidRPr="00DE2596" w:rsidRDefault="00A842AD" w:rsidP="009040F4">
            <w:pPr>
              <w:spacing w:before="240" w:after="240"/>
              <w:jc w:val="center"/>
              <w:rPr>
                <w:sz w:val="20"/>
                <w:szCs w:val="20"/>
              </w:rPr>
            </w:pPr>
          </w:p>
        </w:tc>
      </w:tr>
      <w:tr w:rsidR="00A842AD" w:rsidRPr="00273FBD" w14:paraId="3C946AE4" w14:textId="77777777" w:rsidTr="00072807">
        <w:trPr>
          <w:cantSplit/>
          <w:trHeight w:hRule="exact" w:val="53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0" w14:textId="77777777" w:rsidR="00A842AD" w:rsidRPr="00DE2596" w:rsidRDefault="00A842AD" w:rsidP="0082112C">
            <w:pPr>
              <w:spacing w:before="240" w:after="240"/>
              <w:rPr>
                <w:bCs/>
                <w:sz w:val="20"/>
                <w:szCs w:val="20"/>
              </w:rPr>
            </w:pPr>
            <w:r>
              <w:rPr>
                <w:bCs/>
                <w:sz w:val="20"/>
                <w:szCs w:val="20"/>
              </w:rPr>
              <w:t>IRAMPSETPT</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1" w14:textId="77777777" w:rsidR="00A842AD" w:rsidRPr="00DE2596" w:rsidRDefault="00A842AD" w:rsidP="00DE2596">
            <w:pPr>
              <w:spacing w:before="240" w:after="240"/>
              <w:rPr>
                <w:sz w:val="20"/>
                <w:szCs w:val="20"/>
              </w:rPr>
            </w:pPr>
            <w:r>
              <w:rPr>
                <w:sz w:val="20"/>
                <w:szCs w:val="20"/>
              </w:rPr>
              <w:t>Current Ramp Rate Requested  (Amps/sec)</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E2" w14:textId="77777777" w:rsidR="00A842AD" w:rsidRPr="00DE2596"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E3" w14:textId="77777777" w:rsidR="00A842AD" w:rsidRPr="00DE2596" w:rsidRDefault="00A842AD" w:rsidP="00C82425">
            <w:pPr>
              <w:spacing w:before="240" w:after="240"/>
              <w:jc w:val="center"/>
              <w:rPr>
                <w:sz w:val="20"/>
                <w:szCs w:val="20"/>
              </w:rPr>
            </w:pPr>
          </w:p>
        </w:tc>
      </w:tr>
      <w:tr w:rsidR="00A842AD" w:rsidRPr="00273FBD" w14:paraId="3C946AE9"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5" w14:textId="77777777" w:rsidR="00A842AD" w:rsidRDefault="00A842AD" w:rsidP="0082112C">
            <w:pPr>
              <w:spacing w:before="240" w:after="240"/>
              <w:rPr>
                <w:bCs/>
                <w:sz w:val="20"/>
                <w:szCs w:val="20"/>
              </w:rPr>
            </w:pPr>
            <w:r>
              <w:rPr>
                <w:bCs/>
                <w:sz w:val="20"/>
                <w:szCs w:val="20"/>
              </w:rPr>
              <w:t>IACT</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6" w14:textId="77777777" w:rsidR="00A842AD" w:rsidRDefault="00A842AD" w:rsidP="00F10B29">
            <w:pPr>
              <w:spacing w:before="240" w:after="240"/>
              <w:rPr>
                <w:sz w:val="20"/>
                <w:szCs w:val="20"/>
              </w:rPr>
            </w:pPr>
            <w:r>
              <w:rPr>
                <w:sz w:val="20"/>
                <w:szCs w:val="20"/>
              </w:rPr>
              <w:t>Current Readback</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E7"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E8" w14:textId="77777777" w:rsidR="00A842AD" w:rsidRPr="00DE2596" w:rsidRDefault="00A842AD" w:rsidP="00C82425">
            <w:pPr>
              <w:keepNext/>
              <w:spacing w:before="240" w:after="240"/>
              <w:jc w:val="center"/>
              <w:rPr>
                <w:sz w:val="20"/>
                <w:szCs w:val="20"/>
              </w:rPr>
            </w:pPr>
            <w:r>
              <w:rPr>
                <w:sz w:val="20"/>
                <w:szCs w:val="20"/>
              </w:rPr>
              <w:t>1</w:t>
            </w:r>
          </w:p>
        </w:tc>
      </w:tr>
      <w:tr w:rsidR="00A842AD" w:rsidRPr="00273FBD" w14:paraId="3C946AEE"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A" w14:textId="77777777" w:rsidR="00A842AD" w:rsidRDefault="00A842AD" w:rsidP="0082112C">
            <w:pPr>
              <w:spacing w:before="240" w:after="240"/>
              <w:rPr>
                <w:bCs/>
                <w:sz w:val="20"/>
                <w:szCs w:val="20"/>
              </w:rPr>
            </w:pPr>
            <w:r>
              <w:rPr>
                <w:bCs/>
                <w:sz w:val="20"/>
                <w:szCs w:val="20"/>
              </w:rPr>
              <w:t>IACTAV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B" w14:textId="77777777" w:rsidR="00A842AD" w:rsidRDefault="00A842AD" w:rsidP="00F10B29">
            <w:pPr>
              <w:spacing w:before="240" w:after="240"/>
              <w:rPr>
                <w:sz w:val="20"/>
                <w:szCs w:val="20"/>
              </w:rPr>
            </w:pPr>
            <w:r>
              <w:rPr>
                <w:sz w:val="20"/>
                <w:szCs w:val="20"/>
              </w:rPr>
              <w:t>Current Readback Average</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EC"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ED" w14:textId="77777777" w:rsidR="00A842AD" w:rsidRDefault="00A842AD" w:rsidP="00C82425">
            <w:pPr>
              <w:keepNext/>
              <w:spacing w:before="240" w:after="240"/>
              <w:jc w:val="center"/>
              <w:rPr>
                <w:sz w:val="20"/>
                <w:szCs w:val="20"/>
              </w:rPr>
            </w:pPr>
            <w:r>
              <w:rPr>
                <w:sz w:val="20"/>
                <w:szCs w:val="20"/>
              </w:rPr>
              <w:t>1</w:t>
            </w:r>
          </w:p>
        </w:tc>
      </w:tr>
      <w:tr w:rsidR="00A842AD" w:rsidRPr="00273FBD" w14:paraId="3C946AF3"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EF" w14:textId="77777777" w:rsidR="00A842AD" w:rsidRDefault="00A842AD" w:rsidP="0082112C">
            <w:pPr>
              <w:spacing w:before="240" w:after="240"/>
              <w:rPr>
                <w:bCs/>
                <w:sz w:val="20"/>
                <w:szCs w:val="20"/>
              </w:rPr>
            </w:pPr>
            <w:r>
              <w:rPr>
                <w:bCs/>
                <w:sz w:val="20"/>
                <w:szCs w:val="20"/>
              </w:rPr>
              <w:t>IMON</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0" w14:textId="77777777" w:rsidR="00A842AD" w:rsidRDefault="00A842AD" w:rsidP="00F10B29">
            <w:pPr>
              <w:spacing w:before="240" w:after="240"/>
              <w:rPr>
                <w:sz w:val="20"/>
                <w:szCs w:val="20"/>
              </w:rPr>
            </w:pPr>
            <w:r>
              <w:rPr>
                <w:sz w:val="20"/>
                <w:szCs w:val="20"/>
              </w:rPr>
              <w:t>Feedback Readback</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F1"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F2" w14:textId="77777777" w:rsidR="00A842AD" w:rsidRDefault="00A842AD" w:rsidP="00C82425">
            <w:pPr>
              <w:keepNext/>
              <w:spacing w:before="240" w:after="240"/>
              <w:jc w:val="center"/>
              <w:rPr>
                <w:sz w:val="20"/>
                <w:szCs w:val="20"/>
              </w:rPr>
            </w:pPr>
            <w:r>
              <w:rPr>
                <w:sz w:val="20"/>
                <w:szCs w:val="20"/>
              </w:rPr>
              <w:t>1</w:t>
            </w:r>
          </w:p>
        </w:tc>
      </w:tr>
      <w:tr w:rsidR="00A842AD" w:rsidRPr="00273FBD" w14:paraId="3C946AF8"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4" w14:textId="77777777" w:rsidR="00A842AD" w:rsidRDefault="00A842AD" w:rsidP="0082112C">
            <w:pPr>
              <w:spacing w:before="240" w:after="240"/>
              <w:rPr>
                <w:bCs/>
                <w:sz w:val="20"/>
                <w:szCs w:val="20"/>
              </w:rPr>
            </w:pPr>
            <w:r>
              <w:rPr>
                <w:bCs/>
                <w:sz w:val="20"/>
                <w:szCs w:val="20"/>
              </w:rPr>
              <w:t>IMONAV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5" w14:textId="77777777" w:rsidR="00A842AD" w:rsidRDefault="00A842AD" w:rsidP="00F10B29">
            <w:pPr>
              <w:spacing w:before="240" w:after="240"/>
              <w:rPr>
                <w:sz w:val="20"/>
                <w:szCs w:val="20"/>
              </w:rPr>
            </w:pPr>
            <w:r>
              <w:rPr>
                <w:sz w:val="20"/>
                <w:szCs w:val="20"/>
              </w:rPr>
              <w:t>Feedback Readback Average</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F6"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F7" w14:textId="77777777" w:rsidR="00A842AD" w:rsidRDefault="00A842AD" w:rsidP="00C82425">
            <w:pPr>
              <w:keepNext/>
              <w:spacing w:before="240" w:after="240"/>
              <w:jc w:val="center"/>
              <w:rPr>
                <w:sz w:val="20"/>
                <w:szCs w:val="20"/>
              </w:rPr>
            </w:pPr>
            <w:r>
              <w:rPr>
                <w:sz w:val="20"/>
                <w:szCs w:val="20"/>
              </w:rPr>
              <w:t>1</w:t>
            </w:r>
          </w:p>
        </w:tc>
      </w:tr>
      <w:tr w:rsidR="00A842AD" w:rsidRPr="00273FBD" w14:paraId="3C946AFD"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9" w14:textId="77777777" w:rsidR="00A842AD" w:rsidRDefault="00A842AD" w:rsidP="0082112C">
            <w:pPr>
              <w:spacing w:before="240" w:after="240"/>
              <w:rPr>
                <w:bCs/>
                <w:sz w:val="20"/>
                <w:szCs w:val="20"/>
              </w:rPr>
            </w:pPr>
            <w:r>
              <w:rPr>
                <w:bCs/>
                <w:sz w:val="20"/>
                <w:szCs w:val="20"/>
              </w:rPr>
              <w:t>IRIPL</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A" w14:textId="77777777" w:rsidR="00A842AD" w:rsidRDefault="00A842AD" w:rsidP="00F10B29">
            <w:pPr>
              <w:spacing w:before="240" w:after="240"/>
              <w:rPr>
                <w:sz w:val="20"/>
                <w:szCs w:val="20"/>
              </w:rPr>
            </w:pPr>
            <w:r>
              <w:rPr>
                <w:sz w:val="20"/>
                <w:szCs w:val="20"/>
              </w:rPr>
              <w:t>Feedback Ripple Current Readback</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AFB"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AFC" w14:textId="77777777" w:rsidR="00A842AD" w:rsidRDefault="00A842AD" w:rsidP="00C82425">
            <w:pPr>
              <w:keepNext/>
              <w:spacing w:before="240" w:after="240"/>
              <w:jc w:val="center"/>
              <w:rPr>
                <w:sz w:val="20"/>
                <w:szCs w:val="20"/>
              </w:rPr>
            </w:pPr>
            <w:r>
              <w:rPr>
                <w:sz w:val="20"/>
                <w:szCs w:val="20"/>
              </w:rPr>
              <w:t>1</w:t>
            </w:r>
          </w:p>
        </w:tc>
      </w:tr>
      <w:tr w:rsidR="00A842AD" w:rsidRPr="00273FBD" w14:paraId="3C946B02"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E" w14:textId="77777777" w:rsidR="00A842AD" w:rsidRDefault="00A842AD" w:rsidP="0082112C">
            <w:pPr>
              <w:spacing w:before="240" w:after="240"/>
              <w:rPr>
                <w:bCs/>
                <w:sz w:val="20"/>
                <w:szCs w:val="20"/>
              </w:rPr>
            </w:pPr>
            <w:r>
              <w:rPr>
                <w:bCs/>
                <w:sz w:val="20"/>
                <w:szCs w:val="20"/>
              </w:rPr>
              <w:t>PSSTAT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AFF" w14:textId="77777777" w:rsidR="00A842AD" w:rsidRDefault="00A842AD" w:rsidP="006A4C8C">
            <w:pPr>
              <w:spacing w:before="240" w:after="240"/>
              <w:rPr>
                <w:sz w:val="20"/>
                <w:szCs w:val="20"/>
              </w:rPr>
            </w:pPr>
            <w:r>
              <w:rPr>
                <w:sz w:val="20"/>
                <w:szCs w:val="20"/>
              </w:rPr>
              <w:t xml:space="preserve">MCOR Power Module State </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00"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01" w14:textId="77777777" w:rsidR="00A842AD" w:rsidRDefault="00A842AD" w:rsidP="00C82425">
            <w:pPr>
              <w:keepNext/>
              <w:spacing w:before="240" w:after="240"/>
              <w:jc w:val="center"/>
              <w:rPr>
                <w:sz w:val="20"/>
                <w:szCs w:val="20"/>
              </w:rPr>
            </w:pPr>
            <w:r>
              <w:rPr>
                <w:sz w:val="20"/>
                <w:szCs w:val="20"/>
              </w:rPr>
              <w:t>1</w:t>
            </w:r>
          </w:p>
        </w:tc>
      </w:tr>
      <w:tr w:rsidR="00A842AD" w:rsidRPr="00273FBD" w14:paraId="3C946B07"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03" w14:textId="77777777" w:rsidR="00A842AD" w:rsidRDefault="00A842AD" w:rsidP="0082112C">
            <w:pPr>
              <w:spacing w:before="240" w:after="240"/>
              <w:rPr>
                <w:bCs/>
                <w:sz w:val="20"/>
                <w:szCs w:val="20"/>
              </w:rPr>
            </w:pPr>
            <w:r>
              <w:rPr>
                <w:bCs/>
                <w:sz w:val="20"/>
                <w:szCs w:val="20"/>
              </w:rPr>
              <w:t>RAMPSTAT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04" w14:textId="77777777" w:rsidR="00A842AD" w:rsidRDefault="00A842AD" w:rsidP="00F10B29">
            <w:pPr>
              <w:spacing w:before="240" w:after="240"/>
              <w:rPr>
                <w:sz w:val="20"/>
                <w:szCs w:val="20"/>
              </w:rPr>
            </w:pPr>
            <w:r>
              <w:rPr>
                <w:sz w:val="20"/>
                <w:szCs w:val="20"/>
              </w:rPr>
              <w:t>Ramping Status (busy/done)</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05"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06" w14:textId="77777777" w:rsidR="00A842AD" w:rsidRDefault="00A842AD" w:rsidP="00C82425">
            <w:pPr>
              <w:keepNext/>
              <w:spacing w:before="240" w:after="240"/>
              <w:jc w:val="center"/>
              <w:rPr>
                <w:sz w:val="20"/>
                <w:szCs w:val="20"/>
              </w:rPr>
            </w:pPr>
            <w:r>
              <w:rPr>
                <w:sz w:val="20"/>
                <w:szCs w:val="20"/>
              </w:rPr>
              <w:t>1</w:t>
            </w:r>
          </w:p>
        </w:tc>
      </w:tr>
      <w:tr w:rsidR="00A842AD" w:rsidRPr="00273FBD" w14:paraId="3C946B0E"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08" w14:textId="77777777" w:rsidR="00A842AD" w:rsidRDefault="00A842AD" w:rsidP="0082112C">
            <w:pPr>
              <w:spacing w:before="240" w:after="240"/>
              <w:rPr>
                <w:bCs/>
                <w:sz w:val="20"/>
                <w:szCs w:val="20"/>
              </w:rPr>
            </w:pPr>
            <w:r>
              <w:rPr>
                <w:bCs/>
                <w:sz w:val="20"/>
                <w:szCs w:val="20"/>
              </w:rPr>
              <w:t>IRAMPRAT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09" w14:textId="77777777" w:rsidR="00A842AD" w:rsidRDefault="00A842AD" w:rsidP="00F10B29">
            <w:pPr>
              <w:spacing w:before="240" w:after="240"/>
              <w:rPr>
                <w:sz w:val="20"/>
                <w:szCs w:val="20"/>
              </w:rPr>
            </w:pPr>
            <w:r>
              <w:rPr>
                <w:sz w:val="20"/>
                <w:szCs w:val="20"/>
              </w:rPr>
              <w:t>Ramping Rate (Amps/Sec)</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0A"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0B" w14:textId="77777777" w:rsidR="00A842AD" w:rsidRDefault="00A842AD" w:rsidP="00C82425">
            <w:pPr>
              <w:keepNext/>
              <w:spacing w:before="240" w:after="240"/>
              <w:jc w:val="center"/>
              <w:rPr>
                <w:sz w:val="20"/>
                <w:szCs w:val="20"/>
              </w:rPr>
            </w:pPr>
            <w:r>
              <w:rPr>
                <w:sz w:val="20"/>
                <w:szCs w:val="20"/>
              </w:rPr>
              <w:t>10</w:t>
            </w:r>
          </w:p>
          <w:p w14:paraId="3C946B0C" w14:textId="77777777" w:rsidR="00A842AD" w:rsidRDefault="00A842AD" w:rsidP="00C82425">
            <w:pPr>
              <w:keepNext/>
              <w:spacing w:before="240" w:after="240"/>
              <w:jc w:val="center"/>
              <w:rPr>
                <w:sz w:val="20"/>
                <w:szCs w:val="20"/>
              </w:rPr>
            </w:pPr>
          </w:p>
          <w:p w14:paraId="3C946B0D" w14:textId="77777777" w:rsidR="00A842AD" w:rsidRDefault="00A842AD" w:rsidP="00C82425">
            <w:pPr>
              <w:keepNext/>
              <w:spacing w:before="240" w:after="240"/>
              <w:jc w:val="center"/>
              <w:rPr>
                <w:sz w:val="20"/>
                <w:szCs w:val="20"/>
              </w:rPr>
            </w:pPr>
          </w:p>
        </w:tc>
      </w:tr>
      <w:tr w:rsidR="00A842AD" w:rsidRPr="00273FBD" w14:paraId="3C946B13"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0F" w14:textId="77777777" w:rsidR="00A842AD" w:rsidRDefault="00A842AD" w:rsidP="0082112C">
            <w:pPr>
              <w:spacing w:before="240" w:after="240"/>
              <w:rPr>
                <w:bCs/>
                <w:sz w:val="20"/>
                <w:szCs w:val="20"/>
              </w:rPr>
            </w:pPr>
            <w:r>
              <w:rPr>
                <w:bCs/>
                <w:sz w:val="20"/>
                <w:szCs w:val="20"/>
              </w:rPr>
              <w:t>AUTOTRIM</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0" w14:textId="77777777" w:rsidR="00A842AD" w:rsidRDefault="00A842AD" w:rsidP="00F10B29">
            <w:pPr>
              <w:spacing w:before="240" w:after="240"/>
              <w:rPr>
                <w:sz w:val="20"/>
                <w:szCs w:val="20"/>
              </w:rPr>
            </w:pPr>
            <w:r>
              <w:rPr>
                <w:sz w:val="20"/>
                <w:szCs w:val="20"/>
              </w:rPr>
              <w:t>Closed Loop TRIM Request</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11" w14:textId="77777777" w:rsidR="00A842AD"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12" w14:textId="77777777" w:rsidR="00A842AD" w:rsidRDefault="00A842AD" w:rsidP="00C82425">
            <w:pPr>
              <w:keepNext/>
              <w:spacing w:before="240" w:after="240"/>
              <w:jc w:val="center"/>
              <w:rPr>
                <w:sz w:val="20"/>
                <w:szCs w:val="20"/>
              </w:rPr>
            </w:pPr>
          </w:p>
        </w:tc>
      </w:tr>
      <w:tr w:rsidR="00A842AD" w:rsidRPr="00273FBD" w14:paraId="3C946B18"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4" w14:textId="77777777" w:rsidR="00A842AD" w:rsidRDefault="00A842AD" w:rsidP="0082112C">
            <w:pPr>
              <w:spacing w:before="240" w:after="240"/>
              <w:rPr>
                <w:bCs/>
                <w:sz w:val="20"/>
                <w:szCs w:val="20"/>
              </w:rPr>
            </w:pPr>
            <w:r>
              <w:rPr>
                <w:bCs/>
                <w:sz w:val="20"/>
                <w:szCs w:val="20"/>
              </w:rPr>
              <w:t>AUTOTRIMSTAT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5" w14:textId="77777777" w:rsidR="00A842AD" w:rsidRDefault="00A842AD" w:rsidP="00F10B29">
            <w:pPr>
              <w:spacing w:before="240" w:after="240"/>
              <w:rPr>
                <w:sz w:val="20"/>
                <w:szCs w:val="20"/>
              </w:rPr>
            </w:pPr>
            <w:r>
              <w:rPr>
                <w:sz w:val="20"/>
                <w:szCs w:val="20"/>
              </w:rPr>
              <w:t>Closed Loop Status</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16"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17" w14:textId="77777777" w:rsidR="00A842AD" w:rsidRDefault="00A842AD" w:rsidP="00C82425">
            <w:pPr>
              <w:keepNext/>
              <w:spacing w:before="240" w:after="240"/>
              <w:jc w:val="center"/>
              <w:rPr>
                <w:sz w:val="20"/>
                <w:szCs w:val="20"/>
              </w:rPr>
            </w:pPr>
            <w:r>
              <w:rPr>
                <w:sz w:val="20"/>
                <w:szCs w:val="20"/>
              </w:rPr>
              <w:t>10</w:t>
            </w:r>
          </w:p>
        </w:tc>
      </w:tr>
      <w:tr w:rsidR="00A842AD" w:rsidRPr="00273FBD" w14:paraId="3C946B1D"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9" w14:textId="77777777" w:rsidR="00A842AD" w:rsidRDefault="00A842AD" w:rsidP="0082112C">
            <w:pPr>
              <w:spacing w:before="240" w:after="240"/>
              <w:rPr>
                <w:bCs/>
                <w:sz w:val="20"/>
                <w:szCs w:val="20"/>
              </w:rPr>
            </w:pPr>
            <w:r>
              <w:rPr>
                <w:bCs/>
                <w:sz w:val="20"/>
                <w:szCs w:val="20"/>
              </w:rPr>
              <w:t>FBCK</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A" w14:textId="77777777" w:rsidR="00A842AD" w:rsidRDefault="00A842AD" w:rsidP="00F10B29">
            <w:pPr>
              <w:spacing w:before="240" w:after="240"/>
              <w:rPr>
                <w:sz w:val="20"/>
                <w:szCs w:val="20"/>
              </w:rPr>
            </w:pPr>
            <w:r>
              <w:rPr>
                <w:sz w:val="20"/>
                <w:szCs w:val="20"/>
              </w:rPr>
              <w:t xml:space="preserve">Feedback Requested </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1B" w14:textId="77777777" w:rsidR="00A842AD"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1C" w14:textId="77777777" w:rsidR="00A842AD" w:rsidRDefault="00A842AD" w:rsidP="00C82425">
            <w:pPr>
              <w:keepNext/>
              <w:spacing w:before="240" w:after="240"/>
              <w:jc w:val="center"/>
              <w:rPr>
                <w:sz w:val="20"/>
                <w:szCs w:val="20"/>
              </w:rPr>
            </w:pPr>
          </w:p>
        </w:tc>
      </w:tr>
      <w:tr w:rsidR="00A842AD" w:rsidRPr="00273FBD" w14:paraId="3C946B25"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E" w14:textId="77777777" w:rsidR="00A842AD" w:rsidRDefault="00A842AD" w:rsidP="0082112C">
            <w:pPr>
              <w:spacing w:before="240" w:after="240"/>
              <w:rPr>
                <w:bCs/>
                <w:sz w:val="20"/>
                <w:szCs w:val="20"/>
              </w:rPr>
            </w:pPr>
            <w:r>
              <w:rPr>
                <w:bCs/>
                <w:sz w:val="20"/>
                <w:szCs w:val="20"/>
              </w:rPr>
              <w:t>FBCKSTATE</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1F" w14:textId="77777777" w:rsidR="00A842AD" w:rsidRDefault="00A842AD" w:rsidP="00F10B29">
            <w:pPr>
              <w:spacing w:before="240" w:after="240"/>
              <w:rPr>
                <w:sz w:val="20"/>
                <w:szCs w:val="20"/>
              </w:rPr>
            </w:pPr>
            <w:r>
              <w:rPr>
                <w:sz w:val="20"/>
                <w:szCs w:val="20"/>
              </w:rPr>
              <w:t>Feedback Status</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20" w14:textId="77777777" w:rsidR="00A842AD" w:rsidRDefault="00A842AD" w:rsidP="00C82425">
            <w:pPr>
              <w:spacing w:before="240" w:after="240"/>
              <w:jc w:val="center"/>
              <w:rPr>
                <w:sz w:val="20"/>
                <w:szCs w:val="20"/>
              </w:rPr>
            </w:pPr>
            <w:r>
              <w:rPr>
                <w:sz w:val="20"/>
                <w:szCs w:val="20"/>
              </w:rPr>
              <w:t>S</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21" w14:textId="77777777" w:rsidR="00A842AD" w:rsidRDefault="00A842AD" w:rsidP="00C82425">
            <w:pPr>
              <w:keepNext/>
              <w:spacing w:before="240" w:after="240"/>
              <w:jc w:val="center"/>
              <w:rPr>
                <w:sz w:val="20"/>
                <w:szCs w:val="20"/>
              </w:rPr>
            </w:pPr>
            <w:r>
              <w:rPr>
                <w:sz w:val="20"/>
                <w:szCs w:val="20"/>
              </w:rPr>
              <w:t>10</w:t>
            </w:r>
          </w:p>
          <w:p w14:paraId="3C946B22" w14:textId="77777777" w:rsidR="00A842AD" w:rsidRDefault="00A842AD" w:rsidP="00C82425">
            <w:pPr>
              <w:keepNext/>
              <w:spacing w:before="240" w:after="240"/>
              <w:jc w:val="center"/>
              <w:rPr>
                <w:sz w:val="20"/>
                <w:szCs w:val="20"/>
              </w:rPr>
            </w:pPr>
          </w:p>
          <w:p w14:paraId="3C946B23" w14:textId="77777777" w:rsidR="00A842AD" w:rsidRDefault="00A842AD" w:rsidP="00C82425">
            <w:pPr>
              <w:keepNext/>
              <w:spacing w:before="240" w:after="240"/>
              <w:jc w:val="center"/>
              <w:rPr>
                <w:sz w:val="20"/>
                <w:szCs w:val="20"/>
              </w:rPr>
            </w:pPr>
            <w:r>
              <w:rPr>
                <w:sz w:val="20"/>
                <w:szCs w:val="20"/>
              </w:rPr>
              <w:t>0</w:t>
            </w:r>
          </w:p>
          <w:p w14:paraId="3C946B24" w14:textId="77777777" w:rsidR="00A842AD" w:rsidRDefault="00A842AD" w:rsidP="00BA0F2F">
            <w:pPr>
              <w:keepNext/>
              <w:spacing w:before="240" w:after="240"/>
              <w:rPr>
                <w:sz w:val="20"/>
                <w:szCs w:val="20"/>
              </w:rPr>
            </w:pPr>
          </w:p>
        </w:tc>
      </w:tr>
      <w:tr w:rsidR="00A842AD" w:rsidRPr="00273FBD" w14:paraId="3C946B2B" w14:textId="77777777" w:rsidTr="00072807">
        <w:trPr>
          <w:cantSplit/>
          <w:trHeight w:hRule="exact" w:val="1172"/>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26" w14:textId="77777777" w:rsidR="00A842AD" w:rsidRDefault="00A842AD" w:rsidP="0082112C">
            <w:pPr>
              <w:spacing w:before="240" w:after="240"/>
              <w:rPr>
                <w:bCs/>
                <w:sz w:val="20"/>
                <w:szCs w:val="20"/>
              </w:rPr>
            </w:pPr>
            <w:r>
              <w:rPr>
                <w:bCs/>
                <w:sz w:val="20"/>
                <w:szCs w:val="20"/>
              </w:rPr>
              <w:t>SAMPLENUM</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27" w14:textId="77777777" w:rsidR="00A842AD" w:rsidRDefault="00A842AD" w:rsidP="00F10B29">
            <w:pPr>
              <w:rPr>
                <w:sz w:val="20"/>
                <w:szCs w:val="20"/>
              </w:rPr>
            </w:pPr>
            <w:r>
              <w:rPr>
                <w:sz w:val="20"/>
                <w:szCs w:val="20"/>
              </w:rPr>
              <w:t>Number of Samples to Average Over</w:t>
            </w:r>
          </w:p>
          <w:p w14:paraId="3C946B28" w14:textId="77777777" w:rsidR="00A842AD" w:rsidRDefault="00A842AD" w:rsidP="00F10B29">
            <w:pPr>
              <w:rPr>
                <w:sz w:val="20"/>
                <w:szCs w:val="20"/>
              </w:rPr>
            </w:pPr>
            <w:r>
              <w:rPr>
                <w:sz w:val="20"/>
                <w:szCs w:val="20"/>
              </w:rPr>
              <w:t>(i.e. 2, 4, 8, 16, 32, 64)</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29" w14:textId="77777777" w:rsidR="00A842AD"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2A" w14:textId="77777777" w:rsidR="00A842AD" w:rsidRDefault="00A842AD" w:rsidP="00C82425">
            <w:pPr>
              <w:keepNext/>
              <w:spacing w:before="240" w:after="240"/>
              <w:jc w:val="center"/>
              <w:rPr>
                <w:sz w:val="20"/>
                <w:szCs w:val="20"/>
              </w:rPr>
            </w:pPr>
          </w:p>
        </w:tc>
      </w:tr>
      <w:tr w:rsidR="00A842AD" w:rsidRPr="00273FBD" w14:paraId="3C946B30"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2C" w14:textId="77777777" w:rsidR="00A842AD" w:rsidRDefault="00A842AD" w:rsidP="0082112C">
            <w:pPr>
              <w:spacing w:before="240" w:after="240"/>
              <w:rPr>
                <w:bCs/>
                <w:sz w:val="20"/>
                <w:szCs w:val="20"/>
              </w:rPr>
            </w:pPr>
            <w:r>
              <w:rPr>
                <w:bCs/>
                <w:sz w:val="20"/>
                <w:szCs w:val="20"/>
              </w:rPr>
              <w:t>STATUS</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2D" w14:textId="77777777" w:rsidR="00A842AD" w:rsidRDefault="00A842AD" w:rsidP="00F10B29">
            <w:pPr>
              <w:spacing w:before="240" w:after="240"/>
              <w:rPr>
                <w:sz w:val="20"/>
                <w:szCs w:val="20"/>
              </w:rPr>
            </w:pPr>
            <w:r>
              <w:rPr>
                <w:sz w:val="20"/>
                <w:szCs w:val="20"/>
              </w:rPr>
              <w:t>Status Register</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2E" w14:textId="77777777" w:rsidR="00A842AD"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2F" w14:textId="77777777" w:rsidR="00A842AD" w:rsidRDefault="00A842AD" w:rsidP="00C82425">
            <w:pPr>
              <w:keepNext/>
              <w:spacing w:before="240" w:after="240"/>
              <w:jc w:val="center"/>
              <w:rPr>
                <w:sz w:val="20"/>
                <w:szCs w:val="20"/>
              </w:rPr>
            </w:pPr>
          </w:p>
        </w:tc>
      </w:tr>
      <w:tr w:rsidR="00A842AD" w:rsidRPr="00273FBD" w14:paraId="3C946B35"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31" w14:textId="77777777" w:rsidR="00A842AD" w:rsidRDefault="00A842AD" w:rsidP="0082112C">
            <w:pPr>
              <w:spacing w:before="240" w:after="240"/>
              <w:rPr>
                <w:bCs/>
                <w:sz w:val="20"/>
                <w:szCs w:val="20"/>
              </w:rPr>
            </w:pPr>
            <w:r>
              <w:rPr>
                <w:bCs/>
                <w:sz w:val="20"/>
                <w:szCs w:val="20"/>
              </w:rPr>
              <w:t>CTRL</w:t>
            </w:r>
          </w:p>
        </w:tc>
        <w:tc>
          <w:tcPr>
            <w:tcW w:w="377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32" w14:textId="77777777" w:rsidR="00A842AD" w:rsidRDefault="00A842AD" w:rsidP="00F10B29">
            <w:pPr>
              <w:spacing w:before="240" w:after="240"/>
              <w:rPr>
                <w:sz w:val="20"/>
                <w:szCs w:val="20"/>
              </w:rPr>
            </w:pPr>
            <w:r>
              <w:rPr>
                <w:sz w:val="20"/>
                <w:szCs w:val="20"/>
              </w:rPr>
              <w:t>Configuration Register</w:t>
            </w:r>
          </w:p>
        </w:tc>
        <w:tc>
          <w:tcPr>
            <w:tcW w:w="1627"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33" w14:textId="77777777" w:rsidR="00A842AD" w:rsidRDefault="00A842AD" w:rsidP="00C82425">
            <w:pPr>
              <w:spacing w:before="240" w:after="240"/>
              <w:jc w:val="center"/>
              <w:rPr>
                <w:sz w:val="20"/>
                <w:szCs w:val="20"/>
              </w:rPr>
            </w:pPr>
            <w:r>
              <w:rPr>
                <w:sz w:val="20"/>
                <w:szCs w:val="20"/>
              </w:rPr>
              <w:t>M</w:t>
            </w:r>
          </w:p>
        </w:tc>
        <w:tc>
          <w:tcPr>
            <w:tcW w:w="125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34" w14:textId="77777777" w:rsidR="00A842AD" w:rsidRDefault="00A842AD" w:rsidP="00C82425">
            <w:pPr>
              <w:keepNext/>
              <w:spacing w:before="240" w:after="240"/>
              <w:jc w:val="center"/>
              <w:rPr>
                <w:sz w:val="20"/>
                <w:szCs w:val="20"/>
              </w:rPr>
            </w:pPr>
          </w:p>
        </w:tc>
      </w:tr>
      <w:tr w:rsidR="00A842AD" w:rsidRPr="00273FBD" w14:paraId="3C946B37" w14:textId="77777777" w:rsidTr="00A842AD">
        <w:trPr>
          <w:cantSplit/>
          <w:trHeight w:hRule="exact" w:val="623"/>
        </w:trPr>
        <w:tc>
          <w:tcPr>
            <w:tcW w:w="9018" w:type="dxa"/>
            <w:gridSpan w:val="8"/>
            <w:tcBorders>
              <w:top w:val="single" w:sz="8" w:space="0" w:color="000000"/>
              <w:left w:val="single" w:sz="8" w:space="0" w:color="000000"/>
              <w:bottom w:val="single" w:sz="8" w:space="0" w:color="000000"/>
              <w:right w:val="single" w:sz="8" w:space="0" w:color="000000"/>
            </w:tcBorders>
            <w:shd w:val="clear" w:color="auto" w:fill="89237A"/>
            <w:vAlign w:val="center"/>
          </w:tcPr>
          <w:p w14:paraId="3C946B36" w14:textId="77777777" w:rsidR="00A842AD" w:rsidRPr="00A842AD" w:rsidRDefault="00A842AD" w:rsidP="00AC1088">
            <w:pPr>
              <w:jc w:val="center"/>
              <w:rPr>
                <w:color w:val="FFFFFF" w:themeColor="background1"/>
                <w:sz w:val="28"/>
                <w:szCs w:val="28"/>
              </w:rPr>
            </w:pPr>
            <w:r w:rsidRPr="00A842AD">
              <w:rPr>
                <w:color w:val="FFFFFF" w:themeColor="background1"/>
                <w:sz w:val="28"/>
                <w:szCs w:val="28"/>
              </w:rPr>
              <w:lastRenderedPageBreak/>
              <w:t>MCOR Slot-00 Controller</w:t>
            </w:r>
          </w:p>
        </w:tc>
      </w:tr>
      <w:tr w:rsidR="00A842AD" w:rsidRPr="00273FBD" w14:paraId="3C946B3A" w14:textId="77777777" w:rsidTr="00A842AD">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CCCCFF"/>
            <w:vAlign w:val="center"/>
          </w:tcPr>
          <w:p w14:paraId="3C946B38" w14:textId="77777777" w:rsidR="00A842AD" w:rsidRPr="00A842AD" w:rsidRDefault="00A842AD" w:rsidP="00A842AD">
            <w:pPr>
              <w:rPr>
                <w:b/>
                <w:bCs/>
              </w:rPr>
            </w:pPr>
            <w:r w:rsidRPr="00A842AD">
              <w:rPr>
                <w:b/>
                <w:bCs/>
              </w:rPr>
              <w:t>PV Name</w:t>
            </w:r>
          </w:p>
        </w:tc>
        <w:tc>
          <w:tcPr>
            <w:tcW w:w="6653" w:type="dxa"/>
            <w:gridSpan w:val="6"/>
            <w:tcBorders>
              <w:top w:val="single" w:sz="8" w:space="0" w:color="000000"/>
              <w:left w:val="single" w:sz="8" w:space="0" w:color="000000"/>
              <w:bottom w:val="single" w:sz="8" w:space="0" w:color="000000"/>
              <w:right w:val="single" w:sz="8" w:space="0" w:color="000000"/>
            </w:tcBorders>
            <w:shd w:val="clear" w:color="auto" w:fill="CCCCFF"/>
            <w:vAlign w:val="center"/>
          </w:tcPr>
          <w:p w14:paraId="3C946B39" w14:textId="77777777" w:rsidR="00A842AD" w:rsidRPr="00A842AD" w:rsidRDefault="00A842AD" w:rsidP="00A842AD">
            <w:r w:rsidRPr="00A842AD">
              <w:rPr>
                <w:bCs/>
              </w:rPr>
              <w:t>MCOR:&lt;</w:t>
            </w:r>
            <w:r>
              <w:rPr>
                <w:bCs/>
              </w:rPr>
              <w:t>loca</w:t>
            </w:r>
            <w:r w:rsidRPr="00A842AD">
              <w:rPr>
                <w:bCs/>
              </w:rPr>
              <w:t xml:space="preserve"> </w:t>
            </w:r>
            <w:r>
              <w:rPr>
                <w:bCs/>
              </w:rPr>
              <w:t>&gt;:&lt;crate&gt;00:&lt;attr</w:t>
            </w:r>
            <w:r w:rsidRPr="00A842AD">
              <w:rPr>
                <w:bCs/>
              </w:rPr>
              <w:t>&gt;</w:t>
            </w:r>
          </w:p>
        </w:tc>
      </w:tr>
      <w:tr w:rsidR="00A842AD" w:rsidRPr="00273FBD" w14:paraId="3C946B40" w14:textId="77777777" w:rsidTr="00072807">
        <w:trPr>
          <w:cantSplit/>
          <w:trHeight w:hRule="exact" w:val="830"/>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3B" w14:textId="77777777" w:rsidR="00A842AD" w:rsidRDefault="00A842AD" w:rsidP="0082112C">
            <w:pPr>
              <w:spacing w:before="240" w:after="240"/>
              <w:rPr>
                <w:bCs/>
                <w:sz w:val="20"/>
                <w:szCs w:val="20"/>
              </w:rPr>
            </w:pPr>
            <w:r>
              <w:rPr>
                <w:bCs/>
                <w:sz w:val="20"/>
                <w:szCs w:val="20"/>
              </w:rPr>
              <w:t>RESET</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3C" w14:textId="77777777" w:rsidR="00A842AD" w:rsidRDefault="00A842AD" w:rsidP="00F10B29">
            <w:pPr>
              <w:rPr>
                <w:sz w:val="20"/>
                <w:szCs w:val="20"/>
              </w:rPr>
            </w:pPr>
            <w:r>
              <w:rPr>
                <w:sz w:val="20"/>
                <w:szCs w:val="20"/>
              </w:rPr>
              <w:t>MCOR Power Module Reset</w:t>
            </w:r>
          </w:p>
          <w:p w14:paraId="3C946B3D" w14:textId="77777777" w:rsidR="00A842AD" w:rsidRDefault="00A842AD" w:rsidP="00F10B29">
            <w:pPr>
              <w:rPr>
                <w:sz w:val="20"/>
                <w:szCs w:val="20"/>
              </w:rPr>
            </w:pPr>
            <w:r>
              <w:rPr>
                <w:sz w:val="20"/>
                <w:szCs w:val="20"/>
              </w:rPr>
              <w:t>Resets all faults on backplane</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3E" w14:textId="77777777" w:rsidR="00A842AD" w:rsidRDefault="00A842AD" w:rsidP="00C82425">
            <w:pPr>
              <w:spacing w:before="240" w:after="240"/>
              <w:jc w:val="center"/>
              <w:rPr>
                <w:sz w:val="20"/>
                <w:szCs w:val="20"/>
              </w:rPr>
            </w:pPr>
            <w:r>
              <w:rPr>
                <w:sz w:val="20"/>
                <w:szCs w:val="20"/>
              </w:rPr>
              <w:t>M</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3F" w14:textId="77777777" w:rsidR="00A842AD" w:rsidRDefault="00A842AD" w:rsidP="00C82425">
            <w:pPr>
              <w:keepNext/>
              <w:spacing w:before="240" w:after="240"/>
              <w:jc w:val="center"/>
              <w:rPr>
                <w:sz w:val="20"/>
                <w:szCs w:val="20"/>
              </w:rPr>
            </w:pPr>
          </w:p>
        </w:tc>
      </w:tr>
      <w:tr w:rsidR="00A842AD" w:rsidRPr="00273FBD" w14:paraId="3C946B45"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1" w14:textId="77777777" w:rsidR="00A842AD" w:rsidRDefault="00A842AD" w:rsidP="0082112C">
            <w:pPr>
              <w:spacing w:before="240" w:after="240"/>
              <w:rPr>
                <w:bCs/>
                <w:sz w:val="20"/>
                <w:szCs w:val="20"/>
              </w:rPr>
            </w:pPr>
            <w:r>
              <w:rPr>
                <w:bCs/>
                <w:sz w:val="20"/>
                <w:szCs w:val="20"/>
              </w:rPr>
              <w:t>V15</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42" w14:textId="77777777" w:rsidR="00A842AD" w:rsidRDefault="00A842AD" w:rsidP="00F10B29">
            <w:pPr>
              <w:spacing w:before="240" w:after="240"/>
              <w:rPr>
                <w:sz w:val="20"/>
                <w:szCs w:val="20"/>
              </w:rPr>
            </w:pPr>
            <w:r>
              <w:rPr>
                <w:sz w:val="20"/>
                <w:szCs w:val="20"/>
              </w:rPr>
              <w:t>Slot-00 Controller Board  +1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43"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4" w14:textId="77777777" w:rsidR="00A842AD" w:rsidRDefault="00A842AD" w:rsidP="00C82425">
            <w:pPr>
              <w:keepNext/>
              <w:spacing w:before="240" w:after="240"/>
              <w:jc w:val="center"/>
              <w:rPr>
                <w:sz w:val="20"/>
                <w:szCs w:val="20"/>
              </w:rPr>
            </w:pPr>
            <w:r>
              <w:rPr>
                <w:sz w:val="20"/>
                <w:szCs w:val="20"/>
              </w:rPr>
              <w:t>10</w:t>
            </w:r>
          </w:p>
        </w:tc>
      </w:tr>
      <w:tr w:rsidR="00A842AD" w:rsidRPr="00273FBD" w14:paraId="3C946B4A"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6" w14:textId="77777777" w:rsidR="00A842AD" w:rsidRDefault="00A842AD" w:rsidP="0082112C">
            <w:pPr>
              <w:spacing w:before="240" w:after="240"/>
              <w:rPr>
                <w:bCs/>
                <w:sz w:val="20"/>
                <w:szCs w:val="20"/>
              </w:rPr>
            </w:pPr>
            <w:r>
              <w:rPr>
                <w:bCs/>
                <w:sz w:val="20"/>
                <w:szCs w:val="20"/>
              </w:rPr>
              <w:t>V12</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47" w14:textId="77777777" w:rsidR="00A842AD" w:rsidRDefault="00A842AD" w:rsidP="00F10B29">
            <w:pPr>
              <w:spacing w:before="240" w:after="240"/>
              <w:rPr>
                <w:sz w:val="20"/>
                <w:szCs w:val="20"/>
              </w:rPr>
            </w:pPr>
            <w:r>
              <w:rPr>
                <w:sz w:val="20"/>
                <w:szCs w:val="20"/>
              </w:rPr>
              <w:t>Slot-00 Controller Board  +12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48"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9" w14:textId="77777777" w:rsidR="00A842AD" w:rsidRDefault="00A842AD" w:rsidP="00C82425">
            <w:pPr>
              <w:keepNext/>
              <w:spacing w:before="240" w:after="240"/>
              <w:jc w:val="center"/>
              <w:rPr>
                <w:sz w:val="20"/>
                <w:szCs w:val="20"/>
              </w:rPr>
            </w:pPr>
            <w:r>
              <w:rPr>
                <w:sz w:val="20"/>
                <w:szCs w:val="20"/>
              </w:rPr>
              <w:t>10</w:t>
            </w:r>
          </w:p>
        </w:tc>
      </w:tr>
      <w:tr w:rsidR="00A842AD" w:rsidRPr="00273FBD" w14:paraId="3C946B4F"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B" w14:textId="77777777" w:rsidR="00A842AD" w:rsidRDefault="00A842AD" w:rsidP="0082112C">
            <w:pPr>
              <w:spacing w:before="240" w:after="240"/>
              <w:rPr>
                <w:bCs/>
                <w:sz w:val="20"/>
                <w:szCs w:val="20"/>
              </w:rPr>
            </w:pPr>
            <w:r>
              <w:rPr>
                <w:bCs/>
                <w:sz w:val="20"/>
                <w:szCs w:val="20"/>
              </w:rPr>
              <w:t>V5</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4C" w14:textId="77777777" w:rsidR="00A842AD" w:rsidRDefault="00A842AD" w:rsidP="00F10B29">
            <w:pPr>
              <w:spacing w:before="240" w:after="240"/>
              <w:rPr>
                <w:sz w:val="20"/>
                <w:szCs w:val="20"/>
              </w:rPr>
            </w:pPr>
            <w:r>
              <w:rPr>
                <w:sz w:val="20"/>
                <w:szCs w:val="20"/>
              </w:rPr>
              <w:t>Slot-00 Controller Board  +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4D"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4E" w14:textId="77777777" w:rsidR="00A842AD" w:rsidRDefault="00A842AD" w:rsidP="00C82425">
            <w:pPr>
              <w:keepNext/>
              <w:spacing w:before="240" w:after="240"/>
              <w:jc w:val="center"/>
              <w:rPr>
                <w:sz w:val="20"/>
                <w:szCs w:val="20"/>
              </w:rPr>
            </w:pPr>
            <w:r>
              <w:rPr>
                <w:sz w:val="20"/>
                <w:szCs w:val="20"/>
              </w:rPr>
              <w:t>10</w:t>
            </w:r>
          </w:p>
        </w:tc>
      </w:tr>
      <w:tr w:rsidR="00A842AD" w:rsidRPr="00273FBD" w14:paraId="3C946B54"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0" w14:textId="77777777" w:rsidR="00A842AD" w:rsidRDefault="00A842AD" w:rsidP="0082112C">
            <w:pPr>
              <w:spacing w:before="240" w:after="240"/>
              <w:rPr>
                <w:bCs/>
                <w:sz w:val="20"/>
                <w:szCs w:val="20"/>
              </w:rPr>
            </w:pPr>
            <w:r>
              <w:rPr>
                <w:bCs/>
                <w:sz w:val="20"/>
                <w:szCs w:val="20"/>
              </w:rPr>
              <w:t>V3_3</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51" w14:textId="77777777" w:rsidR="00A842AD" w:rsidRDefault="00A842AD" w:rsidP="00F10B29">
            <w:pPr>
              <w:spacing w:before="240" w:after="240"/>
              <w:rPr>
                <w:sz w:val="20"/>
                <w:szCs w:val="20"/>
              </w:rPr>
            </w:pPr>
            <w:r>
              <w:rPr>
                <w:sz w:val="20"/>
                <w:szCs w:val="20"/>
              </w:rPr>
              <w:t xml:space="preserve">Slot-00 Controller Board  +3.3V </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52"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3" w14:textId="77777777" w:rsidR="00A842AD" w:rsidRDefault="00A842AD" w:rsidP="00C82425">
            <w:pPr>
              <w:keepNext/>
              <w:spacing w:before="240" w:after="240"/>
              <w:jc w:val="center"/>
              <w:rPr>
                <w:sz w:val="20"/>
                <w:szCs w:val="20"/>
              </w:rPr>
            </w:pPr>
            <w:r>
              <w:rPr>
                <w:sz w:val="20"/>
                <w:szCs w:val="20"/>
              </w:rPr>
              <w:t>10</w:t>
            </w:r>
          </w:p>
        </w:tc>
      </w:tr>
      <w:tr w:rsidR="00A842AD" w:rsidRPr="00273FBD" w14:paraId="3C946B59"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5" w14:textId="77777777" w:rsidR="00A842AD" w:rsidRDefault="00A842AD" w:rsidP="00EB600F">
            <w:pPr>
              <w:spacing w:before="240" w:after="240"/>
              <w:rPr>
                <w:bCs/>
                <w:sz w:val="20"/>
                <w:szCs w:val="20"/>
              </w:rPr>
            </w:pPr>
            <w:r>
              <w:rPr>
                <w:bCs/>
                <w:sz w:val="20"/>
                <w:szCs w:val="20"/>
              </w:rPr>
              <w:t>VCCIO</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56" w14:textId="77777777" w:rsidR="00A842AD" w:rsidRDefault="00A842AD" w:rsidP="00F10B29">
            <w:pPr>
              <w:spacing w:before="240" w:after="240"/>
              <w:rPr>
                <w:sz w:val="20"/>
                <w:szCs w:val="20"/>
              </w:rPr>
            </w:pPr>
            <w:r>
              <w:rPr>
                <w:sz w:val="20"/>
                <w:szCs w:val="20"/>
              </w:rPr>
              <w:t xml:space="preserve">Slot-00 Controller Board  +3.3VCC IO </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57"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8" w14:textId="77777777" w:rsidR="00A842AD" w:rsidRDefault="00A842AD" w:rsidP="00C82425">
            <w:pPr>
              <w:keepNext/>
              <w:spacing w:before="240" w:after="240"/>
              <w:jc w:val="center"/>
              <w:rPr>
                <w:sz w:val="20"/>
                <w:szCs w:val="20"/>
              </w:rPr>
            </w:pPr>
            <w:r>
              <w:rPr>
                <w:sz w:val="20"/>
                <w:szCs w:val="20"/>
              </w:rPr>
              <w:t>10</w:t>
            </w:r>
          </w:p>
        </w:tc>
      </w:tr>
      <w:tr w:rsidR="00A842AD" w:rsidRPr="00273FBD" w14:paraId="3C946B5F"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A" w14:textId="77777777" w:rsidR="00A842AD" w:rsidRDefault="00A842AD" w:rsidP="0082112C">
            <w:pPr>
              <w:spacing w:before="240" w:after="240"/>
              <w:rPr>
                <w:bCs/>
                <w:sz w:val="20"/>
                <w:szCs w:val="20"/>
              </w:rPr>
            </w:pPr>
            <w:r>
              <w:rPr>
                <w:bCs/>
                <w:sz w:val="20"/>
                <w:szCs w:val="20"/>
              </w:rPr>
              <w:t>V15MINUS</w:t>
            </w:r>
          </w:p>
          <w:p w14:paraId="3C946B5B" w14:textId="77777777" w:rsidR="00A842AD" w:rsidRDefault="00A842AD" w:rsidP="0082112C">
            <w:pPr>
              <w:spacing w:before="240" w:after="240"/>
              <w:rPr>
                <w:bCs/>
                <w:sz w:val="20"/>
                <w:szCs w:val="20"/>
              </w:rPr>
            </w:pPr>
            <w:r>
              <w:rPr>
                <w:bCs/>
                <w:sz w:val="20"/>
                <w:szCs w:val="20"/>
              </w:rPr>
              <w:t>MINUS</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5C" w14:textId="77777777" w:rsidR="00A842AD" w:rsidRDefault="00A842AD" w:rsidP="00E23D21">
            <w:pPr>
              <w:spacing w:before="240" w:after="240"/>
              <w:rPr>
                <w:sz w:val="20"/>
                <w:szCs w:val="20"/>
              </w:rPr>
            </w:pPr>
            <w:r>
              <w:rPr>
                <w:sz w:val="20"/>
                <w:szCs w:val="20"/>
              </w:rPr>
              <w:t>Slot-00Controller Board  -1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5D"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5E" w14:textId="77777777" w:rsidR="00A842AD" w:rsidRDefault="00A842AD" w:rsidP="00C82425">
            <w:pPr>
              <w:keepNext/>
              <w:spacing w:before="240" w:after="240"/>
              <w:jc w:val="center"/>
              <w:rPr>
                <w:sz w:val="20"/>
                <w:szCs w:val="20"/>
              </w:rPr>
            </w:pPr>
            <w:r>
              <w:rPr>
                <w:sz w:val="20"/>
                <w:szCs w:val="20"/>
              </w:rPr>
              <w:t>10</w:t>
            </w:r>
          </w:p>
        </w:tc>
      </w:tr>
      <w:tr w:rsidR="00A842AD" w:rsidRPr="00273FBD" w14:paraId="3C946B64" w14:textId="77777777" w:rsidTr="00072807">
        <w:trPr>
          <w:cantSplit/>
          <w:trHeight w:hRule="exact" w:val="740"/>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0" w14:textId="77777777" w:rsidR="00A842AD" w:rsidRDefault="00A842AD" w:rsidP="0082112C">
            <w:pPr>
              <w:spacing w:before="240" w:after="240"/>
              <w:rPr>
                <w:bCs/>
                <w:sz w:val="20"/>
                <w:szCs w:val="20"/>
              </w:rPr>
            </w:pPr>
            <w:r>
              <w:rPr>
                <w:bCs/>
                <w:sz w:val="20"/>
                <w:szCs w:val="20"/>
              </w:rPr>
              <w:t>V12MINUS</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61" w14:textId="77777777" w:rsidR="00A842AD" w:rsidRDefault="00A842AD" w:rsidP="00F10B29">
            <w:pPr>
              <w:spacing w:before="240" w:after="240"/>
              <w:rPr>
                <w:sz w:val="20"/>
                <w:szCs w:val="20"/>
              </w:rPr>
            </w:pPr>
            <w:r>
              <w:rPr>
                <w:sz w:val="20"/>
                <w:szCs w:val="20"/>
              </w:rPr>
              <w:t>Slot-00Controller Board  -12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62"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3" w14:textId="77777777" w:rsidR="00A842AD" w:rsidRDefault="00A842AD" w:rsidP="00C82425">
            <w:pPr>
              <w:keepNext/>
              <w:spacing w:before="240" w:after="240"/>
              <w:jc w:val="center"/>
              <w:rPr>
                <w:sz w:val="20"/>
                <w:szCs w:val="20"/>
              </w:rPr>
            </w:pPr>
            <w:r>
              <w:rPr>
                <w:sz w:val="20"/>
                <w:szCs w:val="20"/>
              </w:rPr>
              <w:t>10</w:t>
            </w:r>
          </w:p>
        </w:tc>
      </w:tr>
      <w:tr w:rsidR="00A842AD" w:rsidRPr="00273FBD" w14:paraId="3C946B69"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5" w14:textId="77777777" w:rsidR="00A842AD" w:rsidRDefault="00A842AD" w:rsidP="0082112C">
            <w:pPr>
              <w:spacing w:before="240" w:after="240"/>
              <w:rPr>
                <w:bCs/>
                <w:sz w:val="20"/>
                <w:szCs w:val="20"/>
              </w:rPr>
            </w:pPr>
            <w:r>
              <w:rPr>
                <w:bCs/>
                <w:sz w:val="20"/>
                <w:szCs w:val="20"/>
              </w:rPr>
              <w:t>V5MINUS</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66" w14:textId="77777777" w:rsidR="00A842AD" w:rsidRDefault="00A842AD" w:rsidP="00F10B29">
            <w:pPr>
              <w:spacing w:before="240" w:after="240"/>
              <w:rPr>
                <w:sz w:val="20"/>
                <w:szCs w:val="20"/>
              </w:rPr>
            </w:pPr>
            <w:r>
              <w:rPr>
                <w:sz w:val="20"/>
                <w:szCs w:val="20"/>
              </w:rPr>
              <w:t>Slot-00Controller Board  -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67"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8" w14:textId="77777777" w:rsidR="00A842AD" w:rsidRDefault="00A842AD" w:rsidP="00C82425">
            <w:pPr>
              <w:keepNext/>
              <w:spacing w:before="240" w:after="240"/>
              <w:jc w:val="center"/>
              <w:rPr>
                <w:sz w:val="20"/>
                <w:szCs w:val="20"/>
              </w:rPr>
            </w:pPr>
            <w:r>
              <w:rPr>
                <w:sz w:val="20"/>
                <w:szCs w:val="20"/>
              </w:rPr>
              <w:t>10</w:t>
            </w:r>
          </w:p>
        </w:tc>
      </w:tr>
      <w:tr w:rsidR="00A842AD" w:rsidRPr="00273FBD" w14:paraId="3C946B6E"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A" w14:textId="77777777" w:rsidR="00A842AD" w:rsidRDefault="00A842AD" w:rsidP="0082112C">
            <w:pPr>
              <w:spacing w:before="240" w:after="240"/>
              <w:rPr>
                <w:bCs/>
                <w:sz w:val="20"/>
                <w:szCs w:val="20"/>
              </w:rPr>
            </w:pPr>
            <w:r>
              <w:rPr>
                <w:bCs/>
                <w:sz w:val="20"/>
                <w:szCs w:val="20"/>
              </w:rPr>
              <w:t>I_V15</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6B" w14:textId="77777777" w:rsidR="00A842AD" w:rsidRDefault="00A842AD" w:rsidP="00F10B29">
            <w:pPr>
              <w:spacing w:before="240" w:after="240"/>
              <w:rPr>
                <w:sz w:val="20"/>
                <w:szCs w:val="20"/>
              </w:rPr>
            </w:pPr>
            <w:r>
              <w:rPr>
                <w:sz w:val="20"/>
                <w:szCs w:val="20"/>
              </w:rPr>
              <w:t>Slot-00Controller Current of V1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6C"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D" w14:textId="77777777" w:rsidR="00A842AD" w:rsidRDefault="00A842AD" w:rsidP="00C82425">
            <w:pPr>
              <w:keepNext/>
              <w:spacing w:before="240" w:after="240"/>
              <w:jc w:val="center"/>
              <w:rPr>
                <w:sz w:val="20"/>
                <w:szCs w:val="20"/>
              </w:rPr>
            </w:pPr>
            <w:r>
              <w:rPr>
                <w:sz w:val="20"/>
                <w:szCs w:val="20"/>
              </w:rPr>
              <w:t>10</w:t>
            </w:r>
          </w:p>
        </w:tc>
      </w:tr>
      <w:tr w:rsidR="00A842AD" w:rsidRPr="00273FBD" w14:paraId="3C946B73"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6F" w14:textId="77777777" w:rsidR="00A842AD" w:rsidRDefault="00A842AD" w:rsidP="0082112C">
            <w:pPr>
              <w:spacing w:before="240" w:after="240"/>
              <w:rPr>
                <w:bCs/>
                <w:sz w:val="20"/>
                <w:szCs w:val="20"/>
              </w:rPr>
            </w:pPr>
            <w:r>
              <w:rPr>
                <w:bCs/>
                <w:sz w:val="20"/>
                <w:szCs w:val="20"/>
              </w:rPr>
              <w:t>I_V12</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70" w14:textId="77777777" w:rsidR="00A842AD" w:rsidRDefault="00A842AD" w:rsidP="00F10B29">
            <w:pPr>
              <w:spacing w:before="240" w:after="240"/>
              <w:rPr>
                <w:sz w:val="20"/>
                <w:szCs w:val="20"/>
              </w:rPr>
            </w:pPr>
            <w:r>
              <w:rPr>
                <w:sz w:val="20"/>
                <w:szCs w:val="20"/>
              </w:rPr>
              <w:t>Slot-00Controller Current of 12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71"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2" w14:textId="77777777" w:rsidR="00A842AD" w:rsidRDefault="00A842AD" w:rsidP="00C82425">
            <w:pPr>
              <w:keepNext/>
              <w:spacing w:before="240" w:after="240"/>
              <w:jc w:val="center"/>
              <w:rPr>
                <w:sz w:val="20"/>
                <w:szCs w:val="20"/>
              </w:rPr>
            </w:pPr>
            <w:r>
              <w:rPr>
                <w:sz w:val="20"/>
                <w:szCs w:val="20"/>
              </w:rPr>
              <w:t>10</w:t>
            </w:r>
          </w:p>
        </w:tc>
      </w:tr>
      <w:tr w:rsidR="00A842AD" w:rsidRPr="00273FBD" w14:paraId="3C946B78"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4" w14:textId="77777777" w:rsidR="00A842AD" w:rsidRDefault="00A842AD" w:rsidP="0082112C">
            <w:pPr>
              <w:spacing w:before="240" w:after="240"/>
              <w:rPr>
                <w:bCs/>
                <w:sz w:val="20"/>
                <w:szCs w:val="20"/>
              </w:rPr>
            </w:pPr>
            <w:r>
              <w:rPr>
                <w:bCs/>
                <w:sz w:val="20"/>
                <w:szCs w:val="20"/>
              </w:rPr>
              <w:t>I_V5</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75" w14:textId="77777777" w:rsidR="00A842AD" w:rsidRDefault="00A842AD" w:rsidP="00F10B29">
            <w:pPr>
              <w:spacing w:before="240" w:after="240"/>
              <w:rPr>
                <w:sz w:val="20"/>
                <w:szCs w:val="20"/>
              </w:rPr>
            </w:pPr>
            <w:r>
              <w:rPr>
                <w:sz w:val="20"/>
                <w:szCs w:val="20"/>
              </w:rPr>
              <w:t>Slot-00Controller Current of  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76"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7" w14:textId="77777777" w:rsidR="00A842AD" w:rsidRDefault="00A842AD" w:rsidP="00C82425">
            <w:pPr>
              <w:keepNext/>
              <w:spacing w:before="240" w:after="240"/>
              <w:jc w:val="center"/>
              <w:rPr>
                <w:sz w:val="20"/>
                <w:szCs w:val="20"/>
              </w:rPr>
            </w:pPr>
            <w:r>
              <w:rPr>
                <w:sz w:val="20"/>
                <w:szCs w:val="20"/>
              </w:rPr>
              <w:t>10</w:t>
            </w:r>
          </w:p>
        </w:tc>
      </w:tr>
      <w:tr w:rsidR="00A842AD" w:rsidRPr="00273FBD" w14:paraId="3C946B7D"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9" w14:textId="77777777" w:rsidR="00A842AD" w:rsidRDefault="00A842AD" w:rsidP="0082112C">
            <w:pPr>
              <w:spacing w:before="240" w:after="240"/>
              <w:rPr>
                <w:bCs/>
                <w:sz w:val="20"/>
                <w:szCs w:val="20"/>
              </w:rPr>
            </w:pPr>
            <w:r>
              <w:rPr>
                <w:bCs/>
                <w:sz w:val="20"/>
                <w:szCs w:val="20"/>
              </w:rPr>
              <w:t>I_V3_3</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7A" w14:textId="77777777" w:rsidR="00A842AD" w:rsidRDefault="00A842AD" w:rsidP="00F10B29">
            <w:pPr>
              <w:spacing w:before="240" w:after="240"/>
              <w:rPr>
                <w:sz w:val="20"/>
                <w:szCs w:val="20"/>
              </w:rPr>
            </w:pPr>
            <w:r>
              <w:rPr>
                <w:sz w:val="20"/>
                <w:szCs w:val="20"/>
              </w:rPr>
              <w:t>Slot-00Controller Current of 3.3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7B"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C" w14:textId="77777777" w:rsidR="00A842AD" w:rsidRDefault="00A842AD" w:rsidP="00C82425">
            <w:pPr>
              <w:keepNext/>
              <w:spacing w:before="240" w:after="240"/>
              <w:jc w:val="center"/>
              <w:rPr>
                <w:sz w:val="20"/>
                <w:szCs w:val="20"/>
              </w:rPr>
            </w:pPr>
            <w:r>
              <w:rPr>
                <w:sz w:val="20"/>
                <w:szCs w:val="20"/>
              </w:rPr>
              <w:t>10</w:t>
            </w:r>
          </w:p>
        </w:tc>
      </w:tr>
      <w:tr w:rsidR="00A842AD" w:rsidRPr="00273FBD" w14:paraId="3C946B82"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7E" w14:textId="77777777" w:rsidR="00A842AD" w:rsidRDefault="00A842AD" w:rsidP="0082112C">
            <w:pPr>
              <w:spacing w:before="240" w:after="240"/>
              <w:rPr>
                <w:bCs/>
                <w:sz w:val="20"/>
                <w:szCs w:val="20"/>
              </w:rPr>
            </w:pPr>
            <w:r>
              <w:rPr>
                <w:bCs/>
                <w:sz w:val="20"/>
                <w:szCs w:val="20"/>
              </w:rPr>
              <w:t>I_VCCIO</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7F" w14:textId="77777777" w:rsidR="00A842AD" w:rsidRDefault="00A842AD" w:rsidP="00F10B29">
            <w:pPr>
              <w:spacing w:before="240" w:after="240"/>
              <w:rPr>
                <w:sz w:val="20"/>
                <w:szCs w:val="20"/>
              </w:rPr>
            </w:pPr>
            <w:r>
              <w:rPr>
                <w:sz w:val="20"/>
                <w:szCs w:val="20"/>
              </w:rPr>
              <w:t>Slot-00Controller Current of VCCIO</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80"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1" w14:textId="77777777" w:rsidR="00A842AD" w:rsidRDefault="00A842AD" w:rsidP="00C82425">
            <w:pPr>
              <w:keepNext/>
              <w:spacing w:before="240" w:after="240"/>
              <w:jc w:val="center"/>
              <w:rPr>
                <w:sz w:val="20"/>
                <w:szCs w:val="20"/>
              </w:rPr>
            </w:pPr>
            <w:r>
              <w:rPr>
                <w:sz w:val="20"/>
                <w:szCs w:val="20"/>
              </w:rPr>
              <w:t>10</w:t>
            </w:r>
          </w:p>
        </w:tc>
      </w:tr>
      <w:tr w:rsidR="00A842AD" w:rsidRPr="00273FBD" w14:paraId="3C946B87"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3" w14:textId="77777777" w:rsidR="00A842AD" w:rsidRDefault="00A842AD" w:rsidP="0082112C">
            <w:pPr>
              <w:spacing w:before="240" w:after="240"/>
              <w:rPr>
                <w:bCs/>
                <w:sz w:val="20"/>
                <w:szCs w:val="20"/>
              </w:rPr>
            </w:pPr>
            <w:r>
              <w:rPr>
                <w:bCs/>
                <w:sz w:val="20"/>
                <w:szCs w:val="20"/>
              </w:rPr>
              <w:t>I_V2.5</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84" w14:textId="77777777" w:rsidR="00A842AD" w:rsidRDefault="00A842AD" w:rsidP="00F10B29">
            <w:pPr>
              <w:spacing w:before="240" w:after="240"/>
              <w:rPr>
                <w:sz w:val="20"/>
                <w:szCs w:val="20"/>
              </w:rPr>
            </w:pPr>
            <w:r>
              <w:rPr>
                <w:sz w:val="20"/>
                <w:szCs w:val="20"/>
              </w:rPr>
              <w:t>Slot-00Controller Current of 2.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85"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6" w14:textId="77777777" w:rsidR="00A842AD" w:rsidRDefault="00A842AD" w:rsidP="00C82425">
            <w:pPr>
              <w:keepNext/>
              <w:spacing w:before="240" w:after="240"/>
              <w:jc w:val="center"/>
              <w:rPr>
                <w:sz w:val="20"/>
                <w:szCs w:val="20"/>
              </w:rPr>
            </w:pPr>
            <w:r>
              <w:rPr>
                <w:sz w:val="20"/>
                <w:szCs w:val="20"/>
              </w:rPr>
              <w:t>10</w:t>
            </w:r>
          </w:p>
        </w:tc>
      </w:tr>
      <w:tr w:rsidR="00A842AD" w:rsidRPr="00273FBD" w14:paraId="3C946B8C"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8" w14:textId="77777777" w:rsidR="00A842AD" w:rsidRDefault="00A842AD" w:rsidP="0082112C">
            <w:pPr>
              <w:spacing w:before="240" w:after="240"/>
              <w:rPr>
                <w:bCs/>
                <w:sz w:val="20"/>
                <w:szCs w:val="20"/>
              </w:rPr>
            </w:pPr>
            <w:r>
              <w:rPr>
                <w:bCs/>
                <w:sz w:val="20"/>
                <w:szCs w:val="20"/>
              </w:rPr>
              <w:t>I_V1</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89" w14:textId="77777777" w:rsidR="00A842AD" w:rsidRDefault="00A842AD" w:rsidP="00F10B29">
            <w:pPr>
              <w:spacing w:before="240" w:after="240"/>
              <w:rPr>
                <w:sz w:val="20"/>
                <w:szCs w:val="20"/>
              </w:rPr>
            </w:pPr>
            <w:r>
              <w:rPr>
                <w:sz w:val="20"/>
                <w:szCs w:val="20"/>
              </w:rPr>
              <w:t>Slot-00Controller Current of 1.0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8A"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B" w14:textId="77777777" w:rsidR="00A842AD" w:rsidRDefault="00A842AD" w:rsidP="00C82425">
            <w:pPr>
              <w:keepNext/>
              <w:spacing w:before="240" w:after="240"/>
              <w:jc w:val="center"/>
              <w:rPr>
                <w:sz w:val="20"/>
                <w:szCs w:val="20"/>
              </w:rPr>
            </w:pPr>
            <w:r>
              <w:rPr>
                <w:sz w:val="20"/>
                <w:szCs w:val="20"/>
              </w:rPr>
              <w:t>10</w:t>
            </w:r>
          </w:p>
        </w:tc>
      </w:tr>
      <w:tr w:rsidR="00A842AD" w:rsidRPr="00273FBD" w14:paraId="3C946B91"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8D" w14:textId="77777777" w:rsidR="00A842AD" w:rsidRDefault="00A842AD" w:rsidP="0082112C">
            <w:pPr>
              <w:spacing w:before="240" w:after="240"/>
              <w:rPr>
                <w:bCs/>
                <w:sz w:val="20"/>
                <w:szCs w:val="20"/>
              </w:rPr>
            </w:pPr>
            <w:r>
              <w:rPr>
                <w:bCs/>
                <w:sz w:val="20"/>
                <w:szCs w:val="20"/>
              </w:rPr>
              <w:t>I_V15MINUS</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8E" w14:textId="77777777" w:rsidR="00A842AD" w:rsidRDefault="00A842AD" w:rsidP="00325E08">
            <w:pPr>
              <w:spacing w:before="240" w:after="240"/>
              <w:rPr>
                <w:sz w:val="20"/>
                <w:szCs w:val="20"/>
              </w:rPr>
            </w:pPr>
            <w:r>
              <w:rPr>
                <w:sz w:val="20"/>
                <w:szCs w:val="20"/>
              </w:rPr>
              <w:t>Slot-00Controller Current of -15V  (In)</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8F"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90" w14:textId="77777777" w:rsidR="00A842AD" w:rsidRDefault="00A842AD" w:rsidP="00C82425">
            <w:pPr>
              <w:keepNext/>
              <w:spacing w:before="240" w:after="240"/>
              <w:jc w:val="center"/>
              <w:rPr>
                <w:sz w:val="20"/>
                <w:szCs w:val="20"/>
              </w:rPr>
            </w:pPr>
            <w:r>
              <w:rPr>
                <w:sz w:val="20"/>
                <w:szCs w:val="20"/>
              </w:rPr>
              <w:t>10</w:t>
            </w:r>
          </w:p>
        </w:tc>
      </w:tr>
      <w:tr w:rsidR="00A842AD" w:rsidRPr="00273FBD" w14:paraId="3C946B96" w14:textId="77777777" w:rsidTr="00072807">
        <w:trPr>
          <w:cantSplit/>
          <w:trHeight w:hRule="exact" w:val="623"/>
        </w:trPr>
        <w:tc>
          <w:tcPr>
            <w:tcW w:w="236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92" w14:textId="77777777" w:rsidR="00A842AD" w:rsidRDefault="00A842AD" w:rsidP="0082112C">
            <w:pPr>
              <w:spacing w:before="240" w:after="240"/>
              <w:rPr>
                <w:bCs/>
                <w:sz w:val="20"/>
                <w:szCs w:val="20"/>
              </w:rPr>
            </w:pPr>
            <w:r>
              <w:rPr>
                <w:bCs/>
                <w:sz w:val="20"/>
                <w:szCs w:val="20"/>
              </w:rPr>
              <w:t>TEMP</w:t>
            </w:r>
            <w:r w:rsidR="00072807">
              <w:rPr>
                <w:bCs/>
                <w:sz w:val="20"/>
                <w:szCs w:val="20"/>
              </w:rPr>
              <w:t>STATE</w:t>
            </w:r>
          </w:p>
        </w:tc>
        <w:tc>
          <w:tcPr>
            <w:tcW w:w="414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B93" w14:textId="77777777" w:rsidR="00A842AD" w:rsidRDefault="00A842AD" w:rsidP="00F10B29">
            <w:pPr>
              <w:spacing w:before="240" w:after="240"/>
              <w:rPr>
                <w:sz w:val="20"/>
                <w:szCs w:val="20"/>
              </w:rPr>
            </w:pPr>
            <w:r>
              <w:rPr>
                <w:sz w:val="20"/>
                <w:szCs w:val="20"/>
              </w:rPr>
              <w:t>Slot-00 Controller Board Temperat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94" w14:textId="77777777" w:rsidR="00A842AD" w:rsidRDefault="00A842AD" w:rsidP="00C82425">
            <w:pPr>
              <w:spacing w:before="240" w:after="240"/>
              <w:jc w:val="center"/>
              <w:rPr>
                <w:sz w:val="20"/>
                <w:szCs w:val="20"/>
              </w:rPr>
            </w:pPr>
            <w:r>
              <w:rPr>
                <w:sz w:val="20"/>
                <w:szCs w:val="20"/>
              </w:rPr>
              <w:t>S</w:t>
            </w:r>
          </w:p>
        </w:tc>
        <w:tc>
          <w:tcPr>
            <w:tcW w:w="1343"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95" w14:textId="77777777" w:rsidR="00A842AD" w:rsidRDefault="00A842AD" w:rsidP="00084ACD">
            <w:pPr>
              <w:keepNext/>
              <w:spacing w:before="240" w:after="240"/>
              <w:jc w:val="center"/>
              <w:rPr>
                <w:sz w:val="20"/>
                <w:szCs w:val="20"/>
              </w:rPr>
            </w:pPr>
            <w:r>
              <w:rPr>
                <w:sz w:val="20"/>
                <w:szCs w:val="20"/>
              </w:rPr>
              <w:t>10</w:t>
            </w:r>
          </w:p>
        </w:tc>
      </w:tr>
    </w:tbl>
    <w:p w14:paraId="3C946B97" w14:textId="1F63A618" w:rsidR="00F60C49" w:rsidRPr="00F60C49" w:rsidRDefault="00084ACD" w:rsidP="00084ACD">
      <w:pPr>
        <w:pStyle w:val="Caption"/>
        <w:jc w:val="center"/>
      </w:pPr>
      <w:r>
        <w:lastRenderedPageBreak/>
        <w:t xml:space="preserve">Table </w:t>
      </w:r>
      <w:fldSimple w:instr=" SEQ Table \* ARABIC ">
        <w:r w:rsidR="00504A67">
          <w:rPr>
            <w:noProof/>
          </w:rPr>
          <w:t>33</w:t>
        </w:r>
      </w:fldSimple>
      <w:r>
        <w:t>: MCOR Archived</w:t>
      </w:r>
      <w:r w:rsidR="000F5091">
        <w:t xml:space="preserve"> Data</w:t>
      </w:r>
    </w:p>
    <w:p w14:paraId="3C946B98" w14:textId="77777777" w:rsidR="00AC1088" w:rsidRDefault="00AC1088" w:rsidP="00F60C49"/>
    <w:p w14:paraId="3C946B99" w14:textId="77777777" w:rsidR="0082112C" w:rsidRPr="0082112C" w:rsidRDefault="0082112C" w:rsidP="0082112C"/>
    <w:tbl>
      <w:tblPr>
        <w:tblW w:w="9074" w:type="dxa"/>
        <w:tblBorders>
          <w:top w:val="single" w:sz="12" w:space="0" w:color="000000"/>
          <w:bottom w:val="single" w:sz="12" w:space="0" w:color="000000"/>
        </w:tblBorders>
        <w:tblLayout w:type="fixed"/>
        <w:tblCellMar>
          <w:left w:w="115" w:type="dxa"/>
          <w:right w:w="115" w:type="dxa"/>
        </w:tblCellMar>
        <w:tblLook w:val="04A0" w:firstRow="1" w:lastRow="0" w:firstColumn="1" w:lastColumn="0" w:noHBand="0" w:noVBand="1"/>
      </w:tblPr>
      <w:tblGrid>
        <w:gridCol w:w="1089"/>
        <w:gridCol w:w="1089"/>
        <w:gridCol w:w="997"/>
        <w:gridCol w:w="2700"/>
        <w:gridCol w:w="1620"/>
        <w:gridCol w:w="1579"/>
      </w:tblGrid>
      <w:tr w:rsidR="00B65611" w:rsidRPr="00DE2596" w14:paraId="3C946B9B" w14:textId="77777777" w:rsidTr="00BF7668">
        <w:trPr>
          <w:cantSplit/>
          <w:trHeight w:val="768"/>
        </w:trPr>
        <w:tc>
          <w:tcPr>
            <w:tcW w:w="9074" w:type="dxa"/>
            <w:gridSpan w:val="6"/>
            <w:tcBorders>
              <w:top w:val="single" w:sz="6" w:space="0" w:color="000000"/>
              <w:left w:val="single" w:sz="6" w:space="0" w:color="000000"/>
              <w:bottom w:val="single" w:sz="6" w:space="0" w:color="000000"/>
              <w:right w:val="single" w:sz="6" w:space="0" w:color="000000"/>
            </w:tcBorders>
            <w:shd w:val="solid" w:color="800080" w:fill="FFFFFF"/>
            <w:vAlign w:val="center"/>
          </w:tcPr>
          <w:p w14:paraId="3C946B9A" w14:textId="77777777" w:rsidR="00B65611" w:rsidRPr="00F64BC5" w:rsidRDefault="00B65611" w:rsidP="00BF4589">
            <w:pPr>
              <w:jc w:val="center"/>
              <w:rPr>
                <w:bCs/>
                <w:color w:val="FFFFFF"/>
                <w:sz w:val="28"/>
                <w:szCs w:val="28"/>
              </w:rPr>
            </w:pPr>
            <w:r w:rsidRPr="00F64BC5">
              <w:rPr>
                <w:bCs/>
                <w:color w:val="FFFFFF"/>
                <w:sz w:val="28"/>
                <w:szCs w:val="28"/>
              </w:rPr>
              <w:t>BULK Power Supply</w:t>
            </w:r>
          </w:p>
        </w:tc>
      </w:tr>
      <w:tr w:rsidR="00A842AD" w:rsidRPr="00DE2596" w14:paraId="3C946BA0" w14:textId="77777777" w:rsidTr="00A842AD">
        <w:trPr>
          <w:cantSplit/>
          <w:trHeight w:val="435"/>
        </w:trPr>
        <w:tc>
          <w:tcPr>
            <w:tcW w:w="1089"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B9C" w14:textId="77777777" w:rsidR="00A842AD" w:rsidRPr="0056115D" w:rsidRDefault="00A842AD" w:rsidP="00D03D1C">
            <w:pPr>
              <w:rPr>
                <w:b/>
                <w:bCs/>
              </w:rPr>
            </w:pPr>
            <w:r>
              <w:rPr>
                <w:b/>
                <w:bCs/>
              </w:rPr>
              <w:t>Crate</w:t>
            </w:r>
          </w:p>
        </w:tc>
        <w:tc>
          <w:tcPr>
            <w:tcW w:w="1089"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B9D" w14:textId="77777777" w:rsidR="00A842AD" w:rsidRPr="0056115D" w:rsidRDefault="00A842AD" w:rsidP="00D03D1C">
            <w:pPr>
              <w:rPr>
                <w:b/>
                <w:bCs/>
              </w:rPr>
            </w:pPr>
            <w:r>
              <w:rPr>
                <w:b/>
                <w:bCs/>
              </w:rPr>
              <w:t>1-9</w:t>
            </w:r>
          </w:p>
        </w:tc>
        <w:tc>
          <w:tcPr>
            <w:tcW w:w="997"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B9E" w14:textId="77777777" w:rsidR="00A842AD" w:rsidRPr="00E054B3" w:rsidRDefault="00A842AD" w:rsidP="00D03D1C">
            <w:pPr>
              <w:rPr>
                <w:b/>
                <w:bCs/>
              </w:rPr>
            </w:pPr>
            <w:r w:rsidRPr="00E054B3">
              <w:rPr>
                <w:b/>
                <w:bCs/>
              </w:rPr>
              <w:t>C</w:t>
            </w:r>
            <w:r>
              <w:rPr>
                <w:b/>
                <w:bCs/>
              </w:rPr>
              <w:t>han</w:t>
            </w:r>
          </w:p>
        </w:tc>
        <w:tc>
          <w:tcPr>
            <w:tcW w:w="5899" w:type="dxa"/>
            <w:gridSpan w:val="3"/>
            <w:tcBorders>
              <w:top w:val="single" w:sz="6" w:space="0" w:color="000000"/>
              <w:left w:val="single" w:sz="6" w:space="0" w:color="000000"/>
              <w:bottom w:val="single" w:sz="6" w:space="0" w:color="000000"/>
              <w:right w:val="single" w:sz="6" w:space="0" w:color="000000"/>
            </w:tcBorders>
            <w:shd w:val="clear" w:color="auto" w:fill="CCCCFF"/>
            <w:vAlign w:val="center"/>
          </w:tcPr>
          <w:p w14:paraId="3C946B9F" w14:textId="77777777" w:rsidR="00A842AD" w:rsidRDefault="00A842AD" w:rsidP="00D03D1C">
            <w:pPr>
              <w:rPr>
                <w:bCs/>
              </w:rPr>
            </w:pPr>
            <w:r>
              <w:rPr>
                <w:bCs/>
              </w:rPr>
              <w:t>01-16, 00 is crate controller</w:t>
            </w:r>
          </w:p>
        </w:tc>
      </w:tr>
      <w:tr w:rsidR="00A842AD" w:rsidRPr="00DE2596" w14:paraId="3C946BA3" w14:textId="77777777" w:rsidTr="0056115D">
        <w:trPr>
          <w:cantSplit/>
          <w:trHeight w:val="435"/>
        </w:trPr>
        <w:tc>
          <w:tcPr>
            <w:tcW w:w="2178"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BA1" w14:textId="77777777" w:rsidR="00A842AD" w:rsidRPr="00F64BC5" w:rsidRDefault="00A842AD" w:rsidP="00A842AD">
            <w:pPr>
              <w:rPr>
                <w:b/>
                <w:bCs/>
              </w:rPr>
            </w:pPr>
            <w:r w:rsidRPr="00F64BC5">
              <w:rPr>
                <w:b/>
                <w:bCs/>
              </w:rPr>
              <w:t>PV Name</w:t>
            </w:r>
          </w:p>
        </w:tc>
        <w:tc>
          <w:tcPr>
            <w:tcW w:w="6896" w:type="dxa"/>
            <w:gridSpan w:val="4"/>
            <w:tcBorders>
              <w:top w:val="single" w:sz="6" w:space="0" w:color="000000"/>
              <w:left w:val="single" w:sz="6" w:space="0" w:color="000000"/>
              <w:bottom w:val="single" w:sz="6" w:space="0" w:color="000000"/>
              <w:right w:val="single" w:sz="6" w:space="0" w:color="000000"/>
            </w:tcBorders>
            <w:shd w:val="clear" w:color="auto" w:fill="CCCCFF"/>
            <w:vAlign w:val="center"/>
          </w:tcPr>
          <w:p w14:paraId="3C946BA2" w14:textId="77777777" w:rsidR="00A842AD" w:rsidRPr="00F64BC5" w:rsidRDefault="00A842AD" w:rsidP="00A842AD">
            <w:r>
              <w:rPr>
                <w:bCs/>
              </w:rPr>
              <w:t>&lt;device&gt;:&lt;attr</w:t>
            </w:r>
            <w:r w:rsidRPr="00F64BC5">
              <w:rPr>
                <w:bCs/>
              </w:rPr>
              <w:t>&gt;</w:t>
            </w:r>
          </w:p>
        </w:tc>
      </w:tr>
      <w:tr w:rsidR="00A842AD" w:rsidRPr="00DE2596" w14:paraId="3C946BA9" w14:textId="77777777" w:rsidTr="00A842AD">
        <w:trPr>
          <w:cantSplit/>
          <w:trHeight w:val="615"/>
        </w:trPr>
        <w:tc>
          <w:tcPr>
            <w:tcW w:w="2178"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BA4" w14:textId="77777777" w:rsidR="00A842AD" w:rsidRPr="00F64BC5" w:rsidRDefault="00A842AD" w:rsidP="00251E0D">
            <w:pPr>
              <w:jc w:val="center"/>
              <w:rPr>
                <w:b/>
                <w:bCs/>
              </w:rPr>
            </w:pPr>
            <w:r w:rsidRPr="00F64BC5">
              <w:rPr>
                <w:b/>
                <w:bCs/>
              </w:rPr>
              <w:t>Attribute</w:t>
            </w:r>
          </w:p>
        </w:tc>
        <w:tc>
          <w:tcPr>
            <w:tcW w:w="3697"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BA5" w14:textId="77777777" w:rsidR="00A842AD" w:rsidRPr="00F64BC5" w:rsidRDefault="00A842AD" w:rsidP="00251E0D">
            <w:pPr>
              <w:jc w:val="center"/>
              <w:rPr>
                <w:b/>
              </w:rPr>
            </w:pPr>
            <w:r w:rsidRPr="00F64BC5">
              <w:rPr>
                <w:b/>
                <w:bCs/>
              </w:rPr>
              <w:t>Description</w:t>
            </w:r>
          </w:p>
        </w:tc>
        <w:tc>
          <w:tcPr>
            <w:tcW w:w="1620"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BA6" w14:textId="77777777" w:rsidR="00A842AD" w:rsidRPr="00F64BC5" w:rsidRDefault="00A842AD" w:rsidP="00C82425">
            <w:pPr>
              <w:jc w:val="center"/>
              <w:rPr>
                <w:b/>
              </w:rPr>
            </w:pPr>
            <w:r w:rsidRPr="00F64BC5">
              <w:rPr>
                <w:b/>
              </w:rPr>
              <w:t>Method</w:t>
            </w:r>
          </w:p>
          <w:p w14:paraId="3C946BA7" w14:textId="77777777" w:rsidR="00A842AD" w:rsidRPr="00F64BC5" w:rsidRDefault="00A842AD" w:rsidP="00C82425">
            <w:pPr>
              <w:jc w:val="center"/>
              <w:rPr>
                <w:b/>
              </w:rPr>
            </w:pPr>
            <w:r w:rsidRPr="00F64BC5">
              <w:rPr>
                <w:b/>
              </w:rPr>
              <w:t>Scan/Monitor</w:t>
            </w:r>
          </w:p>
        </w:tc>
        <w:tc>
          <w:tcPr>
            <w:tcW w:w="1579"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BA8" w14:textId="77777777" w:rsidR="00A842AD" w:rsidRPr="00F64BC5" w:rsidRDefault="00A842AD" w:rsidP="00251E0D">
            <w:pPr>
              <w:jc w:val="center"/>
              <w:rPr>
                <w:b/>
              </w:rPr>
            </w:pPr>
            <w:r w:rsidRPr="00F64BC5">
              <w:rPr>
                <w:b/>
              </w:rPr>
              <w:t>Interval  (secs)</w:t>
            </w:r>
          </w:p>
        </w:tc>
      </w:tr>
      <w:tr w:rsidR="00A842AD" w:rsidRPr="00DE2596" w14:paraId="3C946BAF" w14:textId="77777777" w:rsidTr="00A842AD">
        <w:trPr>
          <w:cantSplit/>
          <w:trHeight w:hRule="exact" w:val="587"/>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AA" w14:textId="77777777" w:rsidR="00A842AD" w:rsidRPr="00DE2596" w:rsidRDefault="00A842AD" w:rsidP="00251E0D">
            <w:pPr>
              <w:spacing w:before="240" w:after="240"/>
              <w:rPr>
                <w:bCs/>
                <w:sz w:val="20"/>
                <w:szCs w:val="20"/>
              </w:rPr>
            </w:pPr>
            <w:r>
              <w:rPr>
                <w:bCs/>
                <w:sz w:val="20"/>
                <w:szCs w:val="20"/>
              </w:rPr>
              <w:t>VSETPT</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AB" w14:textId="77777777" w:rsidR="00A842AD" w:rsidRPr="00DE2596" w:rsidRDefault="00A842AD" w:rsidP="00251E0D">
            <w:pPr>
              <w:spacing w:before="240" w:after="240"/>
              <w:rPr>
                <w:sz w:val="20"/>
                <w:szCs w:val="20"/>
              </w:rPr>
            </w:pPr>
            <w:r>
              <w:rPr>
                <w:sz w:val="20"/>
                <w:szCs w:val="20"/>
              </w:rPr>
              <w:t xml:space="preserve">Desired Voltage </w:t>
            </w:r>
          </w:p>
          <w:p w14:paraId="3C946BAC" w14:textId="77777777" w:rsidR="00A842AD" w:rsidRPr="00DE2596" w:rsidRDefault="00A842AD" w:rsidP="00251E0D">
            <w:pPr>
              <w:spacing w:before="240" w:after="240"/>
              <w:rPr>
                <w:sz w:val="20"/>
                <w:szCs w:val="20"/>
              </w:rPr>
            </w:pP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AD" w14:textId="77777777" w:rsidR="00A842AD" w:rsidRPr="00DE2596" w:rsidRDefault="00A842AD" w:rsidP="00C82425">
            <w:pPr>
              <w:spacing w:before="240" w:after="240"/>
              <w:jc w:val="center"/>
              <w:rPr>
                <w:sz w:val="20"/>
                <w:szCs w:val="20"/>
              </w:rPr>
            </w:pPr>
            <w:r w:rsidRPr="00DE2596">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AE" w14:textId="77777777" w:rsidR="00A842AD" w:rsidRPr="00DE2596" w:rsidRDefault="00A842AD" w:rsidP="00C82425">
            <w:pPr>
              <w:spacing w:before="240" w:after="240"/>
              <w:jc w:val="center"/>
              <w:rPr>
                <w:sz w:val="20"/>
                <w:szCs w:val="20"/>
              </w:rPr>
            </w:pPr>
          </w:p>
        </w:tc>
      </w:tr>
      <w:tr w:rsidR="00A842AD" w:rsidRPr="00DE2596" w14:paraId="3C946BB4"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0" w14:textId="77777777" w:rsidR="00A842AD" w:rsidRPr="00DE2596" w:rsidRDefault="00A842AD" w:rsidP="00251E0D">
            <w:pPr>
              <w:spacing w:before="240" w:after="240"/>
              <w:rPr>
                <w:bCs/>
                <w:sz w:val="20"/>
                <w:szCs w:val="20"/>
              </w:rPr>
            </w:pPr>
            <w:r>
              <w:rPr>
                <w:bCs/>
                <w:sz w:val="20"/>
                <w:szCs w:val="20"/>
              </w:rPr>
              <w:t>VRAMPRATE</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1" w14:textId="77777777" w:rsidR="00A842AD" w:rsidRPr="00DE2596" w:rsidRDefault="00A842AD" w:rsidP="005F0DFE">
            <w:pPr>
              <w:spacing w:before="240" w:after="240"/>
              <w:rPr>
                <w:sz w:val="20"/>
                <w:szCs w:val="20"/>
              </w:rPr>
            </w:pPr>
            <w:r>
              <w:rPr>
                <w:sz w:val="20"/>
                <w:szCs w:val="20"/>
              </w:rPr>
              <w:t>Ramp Rate Setpoint (volts per second)</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2" w14:textId="77777777" w:rsidR="00A842AD" w:rsidRPr="00DE2596"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3" w14:textId="77777777" w:rsidR="00A842AD" w:rsidRPr="00DE2596" w:rsidRDefault="00A842AD" w:rsidP="00C82425">
            <w:pPr>
              <w:spacing w:before="240" w:after="240"/>
              <w:jc w:val="center"/>
              <w:rPr>
                <w:sz w:val="20"/>
                <w:szCs w:val="20"/>
              </w:rPr>
            </w:pPr>
          </w:p>
        </w:tc>
      </w:tr>
      <w:tr w:rsidR="00A842AD" w:rsidRPr="00DE2596" w14:paraId="3C946BB9"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5" w14:textId="77777777" w:rsidR="00A842AD" w:rsidRDefault="00A842AD" w:rsidP="00251E0D">
            <w:pPr>
              <w:spacing w:before="240" w:after="240"/>
              <w:rPr>
                <w:bCs/>
                <w:sz w:val="20"/>
                <w:szCs w:val="20"/>
              </w:rPr>
            </w:pPr>
            <w:r>
              <w:rPr>
                <w:bCs/>
                <w:sz w:val="20"/>
                <w:szCs w:val="20"/>
              </w:rPr>
              <w:t>STATESETPT</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6" w14:textId="77777777" w:rsidR="00A842AD" w:rsidRDefault="00A842AD" w:rsidP="00251E0D">
            <w:pPr>
              <w:spacing w:before="240" w:after="240"/>
              <w:rPr>
                <w:sz w:val="20"/>
                <w:szCs w:val="20"/>
              </w:rPr>
            </w:pPr>
            <w:r>
              <w:rPr>
                <w:sz w:val="20"/>
                <w:szCs w:val="20"/>
              </w:rPr>
              <w:t>PS On/Off Request</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7"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8" w14:textId="77777777" w:rsidR="00A842AD" w:rsidRPr="00DE2596" w:rsidRDefault="00A842AD" w:rsidP="00C82425">
            <w:pPr>
              <w:spacing w:before="240" w:after="240"/>
              <w:jc w:val="center"/>
              <w:rPr>
                <w:sz w:val="20"/>
                <w:szCs w:val="20"/>
              </w:rPr>
            </w:pPr>
          </w:p>
        </w:tc>
      </w:tr>
      <w:tr w:rsidR="00A842AD" w:rsidRPr="00DE2596" w14:paraId="3C946BBE" w14:textId="77777777" w:rsidTr="00A842AD">
        <w:trPr>
          <w:cantSplit/>
          <w:trHeight w:hRule="exact" w:val="81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A" w14:textId="77777777" w:rsidR="00A842AD" w:rsidRDefault="00A842AD" w:rsidP="00251E0D">
            <w:pPr>
              <w:spacing w:before="240" w:after="240"/>
              <w:rPr>
                <w:bCs/>
                <w:sz w:val="20"/>
                <w:szCs w:val="20"/>
              </w:rPr>
            </w:pPr>
            <w:r>
              <w:rPr>
                <w:bCs/>
                <w:sz w:val="20"/>
                <w:szCs w:val="20"/>
              </w:rPr>
              <w:t>VMAX</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B" w14:textId="77777777" w:rsidR="00A842AD" w:rsidRDefault="00A842AD" w:rsidP="00D8518D">
            <w:pPr>
              <w:spacing w:before="240" w:after="240"/>
              <w:rPr>
                <w:sz w:val="20"/>
                <w:szCs w:val="20"/>
              </w:rPr>
            </w:pPr>
            <w:r>
              <w:rPr>
                <w:sz w:val="20"/>
                <w:szCs w:val="20"/>
              </w:rPr>
              <w:t>Maximum output voltage measured since crate was powered on</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C"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BD" w14:textId="77777777" w:rsidR="00A842AD" w:rsidRPr="00DE2596" w:rsidRDefault="00A842AD" w:rsidP="00C82425">
            <w:pPr>
              <w:keepNext/>
              <w:spacing w:before="240" w:after="240"/>
              <w:jc w:val="center"/>
              <w:rPr>
                <w:sz w:val="20"/>
                <w:szCs w:val="20"/>
              </w:rPr>
            </w:pPr>
          </w:p>
        </w:tc>
      </w:tr>
      <w:tr w:rsidR="00A842AD" w:rsidRPr="00DE2596" w14:paraId="3C946BC3"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BF" w14:textId="77777777" w:rsidR="00A842AD" w:rsidRDefault="00A842AD" w:rsidP="00251E0D">
            <w:pPr>
              <w:spacing w:before="240" w:after="240"/>
              <w:rPr>
                <w:bCs/>
                <w:sz w:val="20"/>
                <w:szCs w:val="20"/>
              </w:rPr>
            </w:pPr>
            <w:r>
              <w:rPr>
                <w:bCs/>
                <w:sz w:val="20"/>
                <w:szCs w:val="20"/>
              </w:rPr>
              <w:t>IMAX</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0" w14:textId="77777777" w:rsidR="00A842AD" w:rsidRDefault="00A842AD" w:rsidP="00251E0D">
            <w:pPr>
              <w:spacing w:before="240" w:after="240"/>
              <w:rPr>
                <w:sz w:val="20"/>
                <w:szCs w:val="20"/>
              </w:rPr>
            </w:pPr>
            <w:r>
              <w:rPr>
                <w:sz w:val="20"/>
                <w:szCs w:val="20"/>
              </w:rPr>
              <w:t>Maximum allowable current</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1"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2" w14:textId="77777777" w:rsidR="00A842AD" w:rsidRPr="00DE2596" w:rsidRDefault="00A842AD" w:rsidP="00C82425">
            <w:pPr>
              <w:keepNext/>
              <w:spacing w:before="240" w:after="240"/>
              <w:jc w:val="center"/>
              <w:rPr>
                <w:sz w:val="20"/>
                <w:szCs w:val="20"/>
              </w:rPr>
            </w:pPr>
          </w:p>
        </w:tc>
      </w:tr>
      <w:tr w:rsidR="00A842AD" w:rsidRPr="00DE2596" w14:paraId="3C946BC8"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4" w14:textId="77777777" w:rsidR="00A842AD" w:rsidRDefault="00A842AD" w:rsidP="00251E0D">
            <w:pPr>
              <w:spacing w:before="240" w:after="240"/>
              <w:rPr>
                <w:bCs/>
                <w:sz w:val="20"/>
                <w:szCs w:val="20"/>
              </w:rPr>
            </w:pPr>
            <w:r>
              <w:rPr>
                <w:bCs/>
                <w:sz w:val="20"/>
                <w:szCs w:val="20"/>
              </w:rPr>
              <w:t>RESET</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5" w14:textId="77777777" w:rsidR="00A842AD" w:rsidRDefault="00A842AD" w:rsidP="006A4C8C">
            <w:pPr>
              <w:spacing w:before="240" w:after="240"/>
              <w:rPr>
                <w:sz w:val="20"/>
                <w:szCs w:val="20"/>
              </w:rPr>
            </w:pPr>
            <w:r>
              <w:rPr>
                <w:sz w:val="20"/>
                <w:szCs w:val="20"/>
              </w:rPr>
              <w:t>Reset Power Supply (Asserted/Not Assserted)</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6"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7" w14:textId="77777777" w:rsidR="00A842AD" w:rsidRPr="00DE2596" w:rsidRDefault="00A842AD" w:rsidP="00C82425">
            <w:pPr>
              <w:keepNext/>
              <w:spacing w:before="240" w:after="240"/>
              <w:jc w:val="center"/>
              <w:rPr>
                <w:sz w:val="20"/>
                <w:szCs w:val="20"/>
              </w:rPr>
            </w:pPr>
          </w:p>
        </w:tc>
      </w:tr>
      <w:tr w:rsidR="00A842AD" w:rsidRPr="00DE2596" w14:paraId="3C946BCE"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9" w14:textId="77777777" w:rsidR="00A842AD" w:rsidRDefault="00A842AD" w:rsidP="00251E0D">
            <w:pPr>
              <w:spacing w:before="240" w:after="240"/>
              <w:rPr>
                <w:bCs/>
                <w:sz w:val="20"/>
                <w:szCs w:val="20"/>
              </w:rPr>
            </w:pPr>
            <w:r>
              <w:rPr>
                <w:bCs/>
                <w:sz w:val="20"/>
                <w:szCs w:val="20"/>
              </w:rPr>
              <w:t>RAMPSTATE</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A" w14:textId="77777777" w:rsidR="00A842AD" w:rsidRDefault="00A842AD" w:rsidP="00251E0D">
            <w:pPr>
              <w:spacing w:before="240" w:after="240"/>
              <w:rPr>
                <w:sz w:val="20"/>
                <w:szCs w:val="20"/>
              </w:rPr>
            </w:pPr>
            <w:r>
              <w:rPr>
                <w:sz w:val="20"/>
                <w:szCs w:val="20"/>
              </w:rPr>
              <w:t>Ramp Status (busy/done)</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B" w14:textId="77777777" w:rsidR="00A842AD" w:rsidRDefault="00A842AD" w:rsidP="00C82425">
            <w:pPr>
              <w:spacing w:before="240" w:after="240"/>
              <w:jc w:val="center"/>
              <w:rPr>
                <w:sz w:val="20"/>
                <w:szCs w:val="20"/>
              </w:rPr>
            </w:pPr>
            <w:r>
              <w:rPr>
                <w:sz w:val="20"/>
                <w:szCs w:val="20"/>
              </w:rPr>
              <w:t>S</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CC" w14:textId="77777777" w:rsidR="00A842AD" w:rsidRDefault="00A842AD" w:rsidP="00C82425">
            <w:pPr>
              <w:keepNext/>
              <w:spacing w:before="240" w:after="240"/>
              <w:jc w:val="center"/>
              <w:rPr>
                <w:sz w:val="20"/>
                <w:szCs w:val="20"/>
              </w:rPr>
            </w:pPr>
            <w:r>
              <w:rPr>
                <w:sz w:val="20"/>
                <w:szCs w:val="20"/>
              </w:rPr>
              <w:t>1</w:t>
            </w:r>
          </w:p>
          <w:p w14:paraId="3C946BCD" w14:textId="77777777" w:rsidR="00A842AD" w:rsidRPr="00DE2596" w:rsidRDefault="00A842AD" w:rsidP="00C82425">
            <w:pPr>
              <w:keepNext/>
              <w:spacing w:before="240" w:after="240"/>
              <w:jc w:val="center"/>
              <w:rPr>
                <w:sz w:val="20"/>
                <w:szCs w:val="20"/>
              </w:rPr>
            </w:pPr>
          </w:p>
        </w:tc>
      </w:tr>
      <w:tr w:rsidR="00A842AD" w:rsidRPr="00DE2596" w14:paraId="3C946BD3"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CF" w14:textId="77777777" w:rsidR="00A842AD" w:rsidRDefault="00A842AD" w:rsidP="00251E0D">
            <w:pPr>
              <w:spacing w:before="240" w:after="240"/>
              <w:rPr>
                <w:bCs/>
                <w:sz w:val="20"/>
                <w:szCs w:val="20"/>
              </w:rPr>
            </w:pPr>
            <w:r>
              <w:rPr>
                <w:bCs/>
                <w:sz w:val="20"/>
                <w:szCs w:val="20"/>
              </w:rPr>
              <w:t>VACT</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0" w14:textId="77777777" w:rsidR="00A842AD" w:rsidRDefault="00A842AD" w:rsidP="00251E0D">
            <w:pPr>
              <w:spacing w:before="240" w:after="240"/>
              <w:rPr>
                <w:sz w:val="20"/>
                <w:szCs w:val="20"/>
              </w:rPr>
            </w:pPr>
            <w:r>
              <w:rPr>
                <w:sz w:val="20"/>
                <w:szCs w:val="20"/>
              </w:rPr>
              <w:t>Voltage Readback</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1" w14:textId="77777777" w:rsidR="00A842AD" w:rsidRDefault="00A842AD" w:rsidP="00C82425">
            <w:pPr>
              <w:spacing w:before="240" w:after="240"/>
              <w:jc w:val="center"/>
              <w:rPr>
                <w:sz w:val="20"/>
                <w:szCs w:val="20"/>
              </w:rPr>
            </w:pPr>
            <w:r>
              <w:rPr>
                <w:sz w:val="20"/>
                <w:szCs w:val="20"/>
              </w:rPr>
              <w:t>S</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2" w14:textId="77777777" w:rsidR="00A842AD" w:rsidRPr="00DE2596" w:rsidRDefault="00A842AD" w:rsidP="00C82425">
            <w:pPr>
              <w:keepNext/>
              <w:spacing w:before="240" w:after="240"/>
              <w:jc w:val="center"/>
              <w:rPr>
                <w:sz w:val="20"/>
                <w:szCs w:val="20"/>
              </w:rPr>
            </w:pPr>
            <w:r>
              <w:rPr>
                <w:sz w:val="20"/>
                <w:szCs w:val="20"/>
              </w:rPr>
              <w:t>10</w:t>
            </w:r>
          </w:p>
        </w:tc>
      </w:tr>
      <w:tr w:rsidR="00A842AD" w:rsidRPr="00DE2596" w14:paraId="3C946BD8"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4" w14:textId="77777777" w:rsidR="00A842AD" w:rsidRDefault="00A842AD" w:rsidP="00251E0D">
            <w:pPr>
              <w:spacing w:before="240" w:after="240"/>
              <w:rPr>
                <w:bCs/>
                <w:sz w:val="20"/>
                <w:szCs w:val="20"/>
              </w:rPr>
            </w:pPr>
            <w:r>
              <w:rPr>
                <w:bCs/>
                <w:sz w:val="20"/>
                <w:szCs w:val="20"/>
              </w:rPr>
              <w:t>IACT</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5" w14:textId="77777777" w:rsidR="00A842AD" w:rsidRDefault="00A842AD" w:rsidP="00251E0D">
            <w:pPr>
              <w:spacing w:before="240" w:after="240"/>
              <w:rPr>
                <w:sz w:val="20"/>
                <w:szCs w:val="20"/>
              </w:rPr>
            </w:pPr>
            <w:r>
              <w:rPr>
                <w:sz w:val="20"/>
                <w:szCs w:val="20"/>
              </w:rPr>
              <w:t>Current Readback</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6" w14:textId="77777777" w:rsidR="00A842AD" w:rsidRDefault="00A842AD" w:rsidP="00C82425">
            <w:pPr>
              <w:spacing w:before="240" w:after="240"/>
              <w:jc w:val="center"/>
              <w:rPr>
                <w:sz w:val="20"/>
                <w:szCs w:val="20"/>
              </w:rPr>
            </w:pPr>
            <w:r>
              <w:rPr>
                <w:sz w:val="20"/>
                <w:szCs w:val="20"/>
              </w:rPr>
              <w:t>S</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7" w14:textId="77777777" w:rsidR="00A842AD" w:rsidRDefault="00A842AD" w:rsidP="00C82425">
            <w:pPr>
              <w:keepNext/>
              <w:spacing w:before="240" w:after="240"/>
              <w:jc w:val="center"/>
              <w:rPr>
                <w:sz w:val="20"/>
                <w:szCs w:val="20"/>
              </w:rPr>
            </w:pPr>
            <w:r>
              <w:rPr>
                <w:sz w:val="20"/>
                <w:szCs w:val="20"/>
              </w:rPr>
              <w:t>10</w:t>
            </w:r>
          </w:p>
        </w:tc>
      </w:tr>
      <w:tr w:rsidR="00A842AD" w:rsidRPr="00DE2596" w14:paraId="3C946BDD"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9" w14:textId="77777777" w:rsidR="00A842AD" w:rsidRDefault="00A842AD" w:rsidP="00DB5E5C">
            <w:pPr>
              <w:spacing w:before="240" w:after="240"/>
              <w:rPr>
                <w:bCs/>
                <w:sz w:val="20"/>
                <w:szCs w:val="20"/>
              </w:rPr>
            </w:pPr>
            <w:r>
              <w:rPr>
                <w:bCs/>
                <w:sz w:val="20"/>
                <w:szCs w:val="20"/>
              </w:rPr>
              <w:t>IGNDSTATE</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A" w14:textId="77777777" w:rsidR="00A842AD" w:rsidRDefault="00A842AD" w:rsidP="00DB5E5C">
            <w:pPr>
              <w:spacing w:before="240" w:after="240"/>
              <w:rPr>
                <w:sz w:val="20"/>
                <w:szCs w:val="20"/>
              </w:rPr>
            </w:pPr>
            <w:r>
              <w:rPr>
                <w:sz w:val="20"/>
                <w:szCs w:val="20"/>
              </w:rPr>
              <w:t>Ground Current Fault</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B" w14:textId="77777777" w:rsidR="00A842AD" w:rsidRDefault="00A842AD" w:rsidP="00C82425">
            <w:pPr>
              <w:spacing w:before="240" w:after="240"/>
              <w:jc w:val="center"/>
              <w:rPr>
                <w:sz w:val="20"/>
                <w:szCs w:val="20"/>
              </w:rPr>
            </w:pPr>
            <w:r>
              <w:rPr>
                <w:sz w:val="20"/>
                <w:szCs w:val="20"/>
              </w:rPr>
              <w:t>S</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DC" w14:textId="77777777" w:rsidR="00A842AD" w:rsidRDefault="00A842AD" w:rsidP="00C82425">
            <w:pPr>
              <w:keepNext/>
              <w:spacing w:before="240" w:after="240"/>
              <w:jc w:val="center"/>
              <w:rPr>
                <w:sz w:val="20"/>
                <w:szCs w:val="20"/>
              </w:rPr>
            </w:pPr>
            <w:r>
              <w:rPr>
                <w:sz w:val="20"/>
                <w:szCs w:val="20"/>
              </w:rPr>
              <w:t>10</w:t>
            </w:r>
          </w:p>
        </w:tc>
      </w:tr>
      <w:tr w:rsidR="00A842AD" w:rsidRPr="00DE2596" w14:paraId="3C946BE2"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E" w14:textId="77777777" w:rsidR="00A842AD" w:rsidRDefault="00A842AD" w:rsidP="00251E0D">
            <w:pPr>
              <w:spacing w:before="240" w:after="240"/>
              <w:rPr>
                <w:bCs/>
                <w:sz w:val="20"/>
                <w:szCs w:val="20"/>
              </w:rPr>
            </w:pPr>
            <w:r>
              <w:rPr>
                <w:bCs/>
                <w:sz w:val="20"/>
                <w:szCs w:val="20"/>
              </w:rPr>
              <w:t>STATE</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DF" w14:textId="77777777" w:rsidR="00A842AD" w:rsidRDefault="00A842AD" w:rsidP="00C82425">
            <w:pPr>
              <w:spacing w:before="240" w:after="240"/>
              <w:rPr>
                <w:sz w:val="20"/>
                <w:szCs w:val="20"/>
              </w:rPr>
            </w:pPr>
            <w:r>
              <w:rPr>
                <w:sz w:val="20"/>
                <w:szCs w:val="20"/>
              </w:rPr>
              <w:t>PS On/Off  Status</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0" w14:textId="77777777" w:rsidR="00A842AD" w:rsidRDefault="00A842AD" w:rsidP="00C82425">
            <w:pPr>
              <w:spacing w:before="240" w:after="240"/>
              <w:jc w:val="center"/>
              <w:rPr>
                <w:sz w:val="20"/>
                <w:szCs w:val="20"/>
              </w:rPr>
            </w:pPr>
            <w:r>
              <w:rPr>
                <w:sz w:val="20"/>
                <w:szCs w:val="20"/>
              </w:rPr>
              <w:t>S</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1" w14:textId="77777777" w:rsidR="00A842AD" w:rsidRDefault="00A842AD" w:rsidP="00C82425">
            <w:pPr>
              <w:keepNext/>
              <w:spacing w:before="240" w:after="240"/>
              <w:jc w:val="center"/>
              <w:rPr>
                <w:sz w:val="20"/>
                <w:szCs w:val="20"/>
              </w:rPr>
            </w:pPr>
            <w:r>
              <w:rPr>
                <w:sz w:val="20"/>
                <w:szCs w:val="20"/>
              </w:rPr>
              <w:t>1</w:t>
            </w:r>
          </w:p>
        </w:tc>
      </w:tr>
      <w:tr w:rsidR="00A842AD" w:rsidRPr="00DE2596" w14:paraId="3C946BE7"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E3" w14:textId="77777777" w:rsidR="00A842AD" w:rsidRDefault="00A842AD" w:rsidP="00251E0D">
            <w:pPr>
              <w:spacing w:before="240" w:after="240"/>
              <w:rPr>
                <w:bCs/>
                <w:sz w:val="20"/>
                <w:szCs w:val="20"/>
              </w:rPr>
            </w:pPr>
            <w:r>
              <w:rPr>
                <w:bCs/>
                <w:sz w:val="20"/>
                <w:szCs w:val="20"/>
              </w:rPr>
              <w:t>STATUS</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E4" w14:textId="77777777" w:rsidR="00A842AD" w:rsidRDefault="00A842AD" w:rsidP="00C82425">
            <w:pPr>
              <w:spacing w:before="240" w:after="240"/>
              <w:rPr>
                <w:sz w:val="20"/>
                <w:szCs w:val="20"/>
              </w:rPr>
            </w:pPr>
            <w:r>
              <w:rPr>
                <w:sz w:val="20"/>
                <w:szCs w:val="20"/>
              </w:rPr>
              <w:t>Status Register</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5"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6" w14:textId="77777777" w:rsidR="00A842AD" w:rsidRDefault="00A842AD" w:rsidP="00C82425">
            <w:pPr>
              <w:keepNext/>
              <w:spacing w:before="240" w:after="240"/>
              <w:jc w:val="center"/>
              <w:rPr>
                <w:sz w:val="20"/>
                <w:szCs w:val="20"/>
              </w:rPr>
            </w:pPr>
          </w:p>
        </w:tc>
      </w:tr>
      <w:tr w:rsidR="00A842AD" w:rsidRPr="00DE2596" w14:paraId="3C946BEC" w14:textId="77777777" w:rsidTr="00A842AD">
        <w:trPr>
          <w:cantSplit/>
          <w:trHeight w:hRule="exact" w:val="632"/>
        </w:trPr>
        <w:tc>
          <w:tcPr>
            <w:tcW w:w="217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E8" w14:textId="77777777" w:rsidR="00A842AD" w:rsidRDefault="00A842AD" w:rsidP="00251E0D">
            <w:pPr>
              <w:spacing w:before="240" w:after="240"/>
              <w:rPr>
                <w:bCs/>
                <w:sz w:val="20"/>
                <w:szCs w:val="20"/>
              </w:rPr>
            </w:pPr>
            <w:r>
              <w:rPr>
                <w:bCs/>
                <w:sz w:val="20"/>
                <w:szCs w:val="20"/>
              </w:rPr>
              <w:t>CTRL</w:t>
            </w:r>
          </w:p>
        </w:tc>
        <w:tc>
          <w:tcPr>
            <w:tcW w:w="3697"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BE9" w14:textId="77777777" w:rsidR="00A842AD" w:rsidRDefault="00A842AD" w:rsidP="00C82425">
            <w:pPr>
              <w:spacing w:before="240" w:after="240"/>
              <w:rPr>
                <w:sz w:val="20"/>
                <w:szCs w:val="20"/>
              </w:rPr>
            </w:pPr>
            <w:r>
              <w:rPr>
                <w:sz w:val="20"/>
                <w:szCs w:val="20"/>
              </w:rPr>
              <w:t>Configuration Register</w:t>
            </w:r>
          </w:p>
        </w:tc>
        <w:tc>
          <w:tcPr>
            <w:tcW w:w="16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A" w14:textId="77777777" w:rsidR="00A842AD" w:rsidRDefault="00A842AD" w:rsidP="00C82425">
            <w:pPr>
              <w:spacing w:before="240" w:after="240"/>
              <w:jc w:val="center"/>
              <w:rPr>
                <w:sz w:val="20"/>
                <w:szCs w:val="20"/>
              </w:rPr>
            </w:pPr>
            <w:r>
              <w:rPr>
                <w:sz w:val="20"/>
                <w:szCs w:val="20"/>
              </w:rPr>
              <w:t>M</w:t>
            </w:r>
          </w:p>
        </w:tc>
        <w:tc>
          <w:tcPr>
            <w:tcW w:w="15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BEB" w14:textId="77777777" w:rsidR="00A842AD" w:rsidRDefault="00A842AD" w:rsidP="00084ACD">
            <w:pPr>
              <w:keepNext/>
              <w:spacing w:before="240" w:after="240"/>
              <w:jc w:val="center"/>
              <w:rPr>
                <w:sz w:val="20"/>
                <w:szCs w:val="20"/>
              </w:rPr>
            </w:pPr>
          </w:p>
        </w:tc>
      </w:tr>
    </w:tbl>
    <w:p w14:paraId="3C946BED" w14:textId="236C0F07" w:rsidR="00084ACD" w:rsidRDefault="00084ACD" w:rsidP="00084ACD">
      <w:pPr>
        <w:pStyle w:val="Caption"/>
        <w:jc w:val="center"/>
      </w:pPr>
      <w:r>
        <w:t xml:space="preserve">Table </w:t>
      </w:r>
      <w:fldSimple w:instr=" SEQ Table \* ARABIC ">
        <w:r w:rsidR="00504A67">
          <w:rPr>
            <w:noProof/>
          </w:rPr>
          <w:t>34</w:t>
        </w:r>
      </w:fldSimple>
      <w:r>
        <w:t xml:space="preserve">: Bulk Power </w:t>
      </w:r>
      <w:r w:rsidR="000F5091">
        <w:t xml:space="preserve">Supply </w:t>
      </w:r>
      <w:r>
        <w:t>Archived</w:t>
      </w:r>
      <w:r w:rsidR="000F5091">
        <w:t xml:space="preserve"> Data</w:t>
      </w:r>
    </w:p>
    <w:p w14:paraId="3C946BEE" w14:textId="77777777" w:rsidR="00084ACD" w:rsidRPr="00084ACD" w:rsidRDefault="00084ACD" w:rsidP="00084ACD"/>
    <w:p w14:paraId="3C946BEF" w14:textId="77777777" w:rsidR="00BF7668" w:rsidRDefault="00BF4589" w:rsidP="002D474F">
      <w:r>
        <w:t>Where the macro definitions are defined as</w:t>
      </w:r>
      <w:r w:rsidR="00F60C49">
        <w:t>:</w:t>
      </w:r>
    </w:p>
    <w:p w14:paraId="3C946BF0" w14:textId="77777777" w:rsidR="00BF4589" w:rsidRDefault="00BF4589" w:rsidP="00E40BA4">
      <w:pPr>
        <w:pStyle w:val="ListParagraph"/>
        <w:numPr>
          <w:ilvl w:val="0"/>
          <w:numId w:val="5"/>
        </w:numPr>
      </w:pPr>
      <w:r>
        <w:lastRenderedPageBreak/>
        <w:t xml:space="preserve">PDEV – Bulk Power Supply device name </w:t>
      </w:r>
      <w:r w:rsidR="00F60C49">
        <w:t>(e.g. PS:LI21:1)</w:t>
      </w:r>
    </w:p>
    <w:p w14:paraId="3C946BF1" w14:textId="77777777" w:rsidR="00E937EB" w:rsidRPr="002D474F" w:rsidRDefault="00E937EB" w:rsidP="002D474F"/>
    <w:p w14:paraId="3C946BF2" w14:textId="77777777" w:rsidR="00914D29" w:rsidRDefault="00914D29" w:rsidP="00AF5F4B">
      <w:pPr>
        <w:pStyle w:val="Heading3"/>
      </w:pPr>
      <w:r>
        <w:t>Message Logging</w:t>
      </w:r>
    </w:p>
    <w:p w14:paraId="3C946BF3" w14:textId="77777777" w:rsidR="00914D29" w:rsidRDefault="00914D29" w:rsidP="00914D29">
      <w:pPr>
        <w:spacing w:before="240"/>
      </w:pPr>
      <w:r>
        <w:t xml:space="preserve">The Channel Watcher will be used to log a change of state for signalsof interest. An example of a PV that will be logged is the bulk power supply power on status. A change of state </w:t>
      </w:r>
      <w:r w:rsidR="00C501D5">
        <w:t xml:space="preserve">in the EPICS database </w:t>
      </w:r>
      <w:r>
        <w:t>will generate a</w:t>
      </w:r>
      <w:r w:rsidR="00C501D5">
        <w:t xml:space="preserve"> text</w:t>
      </w:r>
      <w:r w:rsidR="00DA34C5">
        <w:t xml:space="preserve"> string, </w:t>
      </w:r>
      <w:r>
        <w:t>which is sent to the Message Log</w:t>
      </w:r>
      <w:r w:rsidR="00C501D5">
        <w:t>ger</w:t>
      </w:r>
      <w:r w:rsidR="00DA34C5">
        <w:t>. In addition,  messages will be logged  from the sequence</w:t>
      </w:r>
      <w:r w:rsidR="00755648">
        <w:t>,</w:t>
      </w:r>
      <w:r w:rsidR="00DA34C5">
        <w:t xml:space="preserve"> when performing an requested action, such as turning on a power supply.</w:t>
      </w:r>
    </w:p>
    <w:p w14:paraId="3C946BF4" w14:textId="77777777" w:rsidR="00914D29" w:rsidRDefault="00914D29" w:rsidP="00914D29"/>
    <w:tbl>
      <w:tblPr>
        <w:tblW w:w="9018" w:type="dxa"/>
        <w:tblBorders>
          <w:top w:val="single" w:sz="12" w:space="0" w:color="000000"/>
          <w:bottom w:val="single" w:sz="12" w:space="0" w:color="000000"/>
        </w:tblBorders>
        <w:tblLook w:val="04A0" w:firstRow="1" w:lastRow="0" w:firstColumn="1" w:lastColumn="0" w:noHBand="0" w:noVBand="1"/>
      </w:tblPr>
      <w:tblGrid>
        <w:gridCol w:w="1060"/>
        <w:gridCol w:w="939"/>
        <w:gridCol w:w="277"/>
        <w:gridCol w:w="4681"/>
        <w:gridCol w:w="90"/>
        <w:gridCol w:w="1971"/>
      </w:tblGrid>
      <w:tr w:rsidR="00914D29" w:rsidRPr="00273FBD" w14:paraId="3C946BFA" w14:textId="77777777" w:rsidTr="0056115D">
        <w:trPr>
          <w:trHeight w:val="375"/>
        </w:trPr>
        <w:tc>
          <w:tcPr>
            <w:tcW w:w="1060" w:type="dxa"/>
            <w:tcBorders>
              <w:bottom w:val="single" w:sz="6" w:space="0" w:color="000000"/>
            </w:tcBorders>
            <w:shd w:val="clear" w:color="auto" w:fill="CCCCFF"/>
          </w:tcPr>
          <w:p w14:paraId="3C946BF5" w14:textId="77777777" w:rsidR="00914D29" w:rsidRPr="0056115D" w:rsidRDefault="00914D29" w:rsidP="00B3401D">
            <w:pPr>
              <w:jc w:val="center"/>
              <w:rPr>
                <w:b/>
                <w:bCs/>
                <w:sz w:val="20"/>
                <w:szCs w:val="20"/>
                <w:u w:val="single"/>
              </w:rPr>
            </w:pPr>
            <w:r w:rsidRPr="0056115D">
              <w:rPr>
                <w:b/>
                <w:bCs/>
                <w:sz w:val="20"/>
                <w:szCs w:val="20"/>
                <w:u w:val="single"/>
              </w:rPr>
              <w:t>Facility</w:t>
            </w:r>
          </w:p>
        </w:tc>
        <w:tc>
          <w:tcPr>
            <w:tcW w:w="939" w:type="dxa"/>
            <w:tcBorders>
              <w:bottom w:val="single" w:sz="6" w:space="0" w:color="000000"/>
            </w:tcBorders>
            <w:shd w:val="clear" w:color="auto" w:fill="CCCCFF"/>
          </w:tcPr>
          <w:p w14:paraId="3C946BF6" w14:textId="77777777" w:rsidR="00914D29" w:rsidRPr="0056115D" w:rsidRDefault="00914D29" w:rsidP="00B3401D">
            <w:pPr>
              <w:jc w:val="center"/>
              <w:rPr>
                <w:b/>
                <w:sz w:val="20"/>
                <w:szCs w:val="20"/>
                <w:u w:val="single"/>
              </w:rPr>
            </w:pPr>
            <w:r w:rsidRPr="0056115D">
              <w:rPr>
                <w:b/>
                <w:sz w:val="20"/>
                <w:szCs w:val="20"/>
                <w:u w:val="single"/>
              </w:rPr>
              <w:t>Severity</w:t>
            </w:r>
          </w:p>
        </w:tc>
        <w:tc>
          <w:tcPr>
            <w:tcW w:w="269" w:type="dxa"/>
            <w:tcBorders>
              <w:bottom w:val="single" w:sz="6" w:space="0" w:color="000000"/>
            </w:tcBorders>
            <w:shd w:val="clear" w:color="auto" w:fill="CCCCFF"/>
          </w:tcPr>
          <w:p w14:paraId="3C946BF7" w14:textId="77777777" w:rsidR="00914D29" w:rsidRPr="0056115D" w:rsidRDefault="00914D29" w:rsidP="00B3401D">
            <w:pPr>
              <w:jc w:val="center"/>
              <w:rPr>
                <w:b/>
                <w:sz w:val="20"/>
                <w:szCs w:val="20"/>
                <w:u w:val="single"/>
              </w:rPr>
            </w:pPr>
          </w:p>
        </w:tc>
        <w:tc>
          <w:tcPr>
            <w:tcW w:w="4687" w:type="dxa"/>
            <w:tcBorders>
              <w:bottom w:val="single" w:sz="6" w:space="0" w:color="000000"/>
            </w:tcBorders>
            <w:shd w:val="clear" w:color="auto" w:fill="CCCCFF"/>
          </w:tcPr>
          <w:p w14:paraId="3C946BF8" w14:textId="77777777" w:rsidR="00914D29" w:rsidRPr="0056115D" w:rsidRDefault="00914D29" w:rsidP="00B3401D">
            <w:pPr>
              <w:jc w:val="center"/>
              <w:rPr>
                <w:b/>
                <w:sz w:val="20"/>
                <w:szCs w:val="20"/>
                <w:u w:val="single"/>
              </w:rPr>
            </w:pPr>
            <w:r w:rsidRPr="0056115D">
              <w:rPr>
                <w:b/>
                <w:sz w:val="20"/>
                <w:szCs w:val="20"/>
                <w:u w:val="single"/>
              </w:rPr>
              <w:t>Text</w:t>
            </w:r>
          </w:p>
        </w:tc>
        <w:tc>
          <w:tcPr>
            <w:tcW w:w="2063" w:type="dxa"/>
            <w:gridSpan w:val="2"/>
            <w:tcBorders>
              <w:bottom w:val="single" w:sz="6" w:space="0" w:color="000000"/>
            </w:tcBorders>
            <w:shd w:val="clear" w:color="auto" w:fill="CCCCFF"/>
          </w:tcPr>
          <w:p w14:paraId="3C946BF9" w14:textId="77777777" w:rsidR="00914D29" w:rsidRPr="0056115D" w:rsidRDefault="00914D29" w:rsidP="00B3401D">
            <w:pPr>
              <w:jc w:val="center"/>
              <w:rPr>
                <w:b/>
                <w:sz w:val="20"/>
                <w:szCs w:val="20"/>
                <w:u w:val="single"/>
              </w:rPr>
            </w:pPr>
            <w:r w:rsidRPr="0056115D">
              <w:rPr>
                <w:b/>
                <w:sz w:val="20"/>
                <w:szCs w:val="20"/>
                <w:u w:val="single"/>
              </w:rPr>
              <w:t>Time</w:t>
            </w:r>
          </w:p>
        </w:tc>
      </w:tr>
      <w:tr w:rsidR="00914D29" w:rsidRPr="00273FBD" w14:paraId="3C946C00" w14:textId="77777777" w:rsidTr="000F364E">
        <w:tc>
          <w:tcPr>
            <w:tcW w:w="1060" w:type="dxa"/>
            <w:shd w:val="solid" w:color="C0C0C0" w:fill="FFFFFF"/>
            <w:vAlign w:val="center"/>
          </w:tcPr>
          <w:p w14:paraId="3C946BFB" w14:textId="77777777" w:rsidR="00914D29" w:rsidRPr="00273FBD" w:rsidRDefault="00914D29" w:rsidP="00251E0D">
            <w:pPr>
              <w:spacing w:before="240" w:after="240"/>
              <w:jc w:val="center"/>
              <w:rPr>
                <w:b/>
                <w:bCs/>
                <w:sz w:val="20"/>
                <w:szCs w:val="20"/>
              </w:rPr>
            </w:pPr>
            <w:r w:rsidRPr="00273FBD">
              <w:rPr>
                <w:b/>
                <w:bCs/>
                <w:sz w:val="20"/>
                <w:szCs w:val="20"/>
              </w:rPr>
              <w:t>Channel Watcher</w:t>
            </w:r>
          </w:p>
        </w:tc>
        <w:tc>
          <w:tcPr>
            <w:tcW w:w="939" w:type="dxa"/>
            <w:shd w:val="clear" w:color="auto" w:fill="auto"/>
            <w:vAlign w:val="center"/>
          </w:tcPr>
          <w:p w14:paraId="3C946BFC" w14:textId="77777777" w:rsidR="00914D29" w:rsidRPr="00273FBD" w:rsidRDefault="00914D29" w:rsidP="00251E0D">
            <w:pPr>
              <w:spacing w:before="240" w:after="240"/>
              <w:jc w:val="center"/>
              <w:rPr>
                <w:sz w:val="20"/>
                <w:szCs w:val="20"/>
              </w:rPr>
            </w:pPr>
            <w:r w:rsidRPr="00273FBD">
              <w:rPr>
                <w:sz w:val="20"/>
                <w:szCs w:val="20"/>
              </w:rPr>
              <w:t>MAJOR</w:t>
            </w:r>
          </w:p>
        </w:tc>
        <w:tc>
          <w:tcPr>
            <w:tcW w:w="269" w:type="dxa"/>
            <w:shd w:val="clear" w:color="auto" w:fill="auto"/>
            <w:vAlign w:val="center"/>
          </w:tcPr>
          <w:p w14:paraId="3C946BFD" w14:textId="77777777" w:rsidR="00914D29" w:rsidRPr="00273FBD" w:rsidRDefault="00914D29" w:rsidP="00251E0D">
            <w:pPr>
              <w:spacing w:before="240" w:after="240"/>
              <w:jc w:val="center"/>
              <w:rPr>
                <w:sz w:val="20"/>
                <w:szCs w:val="20"/>
              </w:rPr>
            </w:pPr>
          </w:p>
        </w:tc>
        <w:tc>
          <w:tcPr>
            <w:tcW w:w="4777" w:type="dxa"/>
            <w:gridSpan w:val="2"/>
            <w:shd w:val="clear" w:color="auto" w:fill="auto"/>
            <w:vAlign w:val="center"/>
          </w:tcPr>
          <w:p w14:paraId="3C946BFE" w14:textId="77777777" w:rsidR="00914D29" w:rsidRPr="00273FBD" w:rsidRDefault="00810F14" w:rsidP="000F364E">
            <w:pPr>
              <w:spacing w:before="240" w:after="240"/>
              <w:rPr>
                <w:sz w:val="20"/>
                <w:szCs w:val="20"/>
              </w:rPr>
            </w:pPr>
            <w:r>
              <w:rPr>
                <w:sz w:val="20"/>
                <w:szCs w:val="20"/>
              </w:rPr>
              <w:t>LGPS:LI21:2:</w:t>
            </w:r>
            <w:r w:rsidR="00914D29">
              <w:rPr>
                <w:sz w:val="20"/>
                <w:szCs w:val="20"/>
              </w:rPr>
              <w:t>STATE</w:t>
            </w:r>
            <w:r w:rsidR="00914D29" w:rsidRPr="00273FBD">
              <w:rPr>
                <w:sz w:val="20"/>
                <w:szCs w:val="20"/>
              </w:rPr>
              <w:t xml:space="preserve"> </w:t>
            </w:r>
            <w:r w:rsidR="00914D29">
              <w:rPr>
                <w:sz w:val="20"/>
                <w:szCs w:val="20"/>
              </w:rPr>
              <w:t>change to OFF</w:t>
            </w:r>
            <w:r w:rsidR="00914D29" w:rsidRPr="00273FBD">
              <w:rPr>
                <w:sz w:val="20"/>
                <w:szCs w:val="20"/>
              </w:rPr>
              <w:t xml:space="preserve"> </w:t>
            </w:r>
          </w:p>
        </w:tc>
        <w:tc>
          <w:tcPr>
            <w:tcW w:w="1973" w:type="dxa"/>
            <w:shd w:val="clear" w:color="auto" w:fill="auto"/>
            <w:vAlign w:val="center"/>
          </w:tcPr>
          <w:p w14:paraId="3C946BFF" w14:textId="77777777" w:rsidR="00914D29" w:rsidRPr="00273FBD" w:rsidRDefault="00914D29" w:rsidP="00251E0D">
            <w:pPr>
              <w:spacing w:before="240" w:after="240"/>
              <w:rPr>
                <w:sz w:val="20"/>
                <w:szCs w:val="20"/>
              </w:rPr>
            </w:pPr>
            <w:r w:rsidRPr="00273FBD">
              <w:rPr>
                <w:sz w:val="20"/>
                <w:szCs w:val="20"/>
              </w:rPr>
              <w:t>23:00:50 2009-11-09</w:t>
            </w:r>
          </w:p>
        </w:tc>
      </w:tr>
    </w:tbl>
    <w:p w14:paraId="3C946C01" w14:textId="77777777" w:rsidR="00D63464" w:rsidRDefault="00D63464" w:rsidP="00D63464">
      <w:pPr>
        <w:pStyle w:val="Caption"/>
        <w:jc w:val="center"/>
      </w:pPr>
      <w:r>
        <w:t xml:space="preserve">Figure </w:t>
      </w:r>
      <w:fldSimple w:instr=" SEQ Figure \* ARABIC ">
        <w:r w:rsidR="00AE5FCF">
          <w:rPr>
            <w:noProof/>
          </w:rPr>
          <w:t>15</w:t>
        </w:r>
      </w:fldSimple>
      <w:r>
        <w:t>: Logged Messge Example</w:t>
      </w:r>
    </w:p>
    <w:p w14:paraId="3C946C02" w14:textId="77777777" w:rsidR="006A4C8C" w:rsidRPr="006A4C8C" w:rsidRDefault="006A4C8C" w:rsidP="006A4C8C"/>
    <w:tbl>
      <w:tblPr>
        <w:tblW w:w="9074" w:type="dxa"/>
        <w:tblBorders>
          <w:top w:val="single" w:sz="12" w:space="0" w:color="000000"/>
          <w:bottom w:val="single" w:sz="12" w:space="0" w:color="000000"/>
        </w:tblBorders>
        <w:tblLayout w:type="fixed"/>
        <w:tblCellMar>
          <w:left w:w="115" w:type="dxa"/>
          <w:right w:w="115" w:type="dxa"/>
        </w:tblCellMar>
        <w:tblLook w:val="04A0" w:firstRow="1" w:lastRow="0" w:firstColumn="1" w:lastColumn="0" w:noHBand="0" w:noVBand="1"/>
      </w:tblPr>
      <w:tblGrid>
        <w:gridCol w:w="2365"/>
        <w:gridCol w:w="3330"/>
        <w:gridCol w:w="3379"/>
      </w:tblGrid>
      <w:tr w:rsidR="006A4C8C" w:rsidRPr="00DE2596" w14:paraId="3C946C05" w14:textId="77777777" w:rsidTr="0056115D">
        <w:trPr>
          <w:cantSplit/>
          <w:trHeight w:val="525"/>
        </w:trPr>
        <w:tc>
          <w:tcPr>
            <w:tcW w:w="2365"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C03" w14:textId="77777777" w:rsidR="006A4C8C" w:rsidRPr="00E054B3" w:rsidRDefault="006A4C8C" w:rsidP="00251E0D">
            <w:pPr>
              <w:jc w:val="center"/>
              <w:rPr>
                <w:b/>
                <w:bCs/>
              </w:rPr>
            </w:pPr>
            <w:r w:rsidRPr="00E054B3">
              <w:rPr>
                <w:b/>
                <w:bCs/>
              </w:rPr>
              <w:t>PV Name</w:t>
            </w:r>
          </w:p>
        </w:tc>
        <w:tc>
          <w:tcPr>
            <w:tcW w:w="6709"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C04" w14:textId="77777777" w:rsidR="006A4C8C" w:rsidRPr="00E054B3" w:rsidRDefault="00E054B3" w:rsidP="00251E0D">
            <w:pPr>
              <w:jc w:val="center"/>
            </w:pPr>
            <w:r>
              <w:rPr>
                <w:bCs/>
              </w:rPr>
              <w:t>&lt;device&gt;:&lt;attr</w:t>
            </w:r>
            <w:r w:rsidR="006A4C8C" w:rsidRPr="00E054B3">
              <w:rPr>
                <w:bCs/>
              </w:rPr>
              <w:t>&gt;</w:t>
            </w:r>
          </w:p>
        </w:tc>
      </w:tr>
      <w:tr w:rsidR="007F5144" w:rsidRPr="00DE2596" w14:paraId="3C946C09" w14:textId="77777777" w:rsidTr="0056115D">
        <w:trPr>
          <w:cantSplit/>
          <w:trHeight w:val="525"/>
        </w:trPr>
        <w:tc>
          <w:tcPr>
            <w:tcW w:w="2365"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C06" w14:textId="77777777" w:rsidR="007F5144" w:rsidRPr="00E054B3" w:rsidRDefault="007F5144" w:rsidP="00251E0D">
            <w:pPr>
              <w:jc w:val="center"/>
              <w:rPr>
                <w:b/>
                <w:bCs/>
              </w:rPr>
            </w:pPr>
            <w:r w:rsidRPr="00E054B3">
              <w:rPr>
                <w:b/>
                <w:bCs/>
              </w:rPr>
              <w:t>Attribute</w:t>
            </w:r>
          </w:p>
        </w:tc>
        <w:tc>
          <w:tcPr>
            <w:tcW w:w="3330" w:type="dxa"/>
            <w:tcBorders>
              <w:top w:val="single" w:sz="6" w:space="0" w:color="000000"/>
              <w:left w:val="single" w:sz="6" w:space="0" w:color="000000"/>
              <w:bottom w:val="single" w:sz="8" w:space="0" w:color="000000"/>
              <w:right w:val="single" w:sz="6" w:space="0" w:color="000000"/>
            </w:tcBorders>
            <w:shd w:val="clear" w:color="auto" w:fill="CCCCFF"/>
            <w:vAlign w:val="center"/>
          </w:tcPr>
          <w:p w14:paraId="3C946C07" w14:textId="77777777" w:rsidR="007F5144" w:rsidRPr="00E054B3" w:rsidRDefault="007F5144" w:rsidP="00251E0D">
            <w:pPr>
              <w:jc w:val="center"/>
              <w:rPr>
                <w:b/>
              </w:rPr>
            </w:pPr>
            <w:r w:rsidRPr="00E054B3">
              <w:rPr>
                <w:b/>
                <w:bCs/>
              </w:rPr>
              <w:t>Description</w:t>
            </w:r>
          </w:p>
        </w:tc>
        <w:tc>
          <w:tcPr>
            <w:tcW w:w="3379" w:type="dxa"/>
            <w:tcBorders>
              <w:top w:val="single" w:sz="6" w:space="0" w:color="000000"/>
              <w:left w:val="single" w:sz="6" w:space="0" w:color="000000"/>
              <w:bottom w:val="single" w:sz="8" w:space="0" w:color="000000"/>
              <w:right w:val="single" w:sz="6" w:space="0" w:color="000000"/>
            </w:tcBorders>
            <w:shd w:val="clear" w:color="auto" w:fill="CCCCFF"/>
            <w:vAlign w:val="center"/>
          </w:tcPr>
          <w:p w14:paraId="3C946C08" w14:textId="77777777" w:rsidR="007F5144" w:rsidRPr="00E054B3" w:rsidRDefault="007F5144" w:rsidP="00251E0D">
            <w:pPr>
              <w:jc w:val="center"/>
              <w:rPr>
                <w:b/>
              </w:rPr>
            </w:pPr>
            <w:r w:rsidRPr="00E054B3">
              <w:rPr>
                <w:b/>
              </w:rPr>
              <w:t>From Where</w:t>
            </w:r>
          </w:p>
        </w:tc>
      </w:tr>
      <w:tr w:rsidR="007F5144" w:rsidRPr="00DE2596" w14:paraId="3C946C0D"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0A" w14:textId="77777777" w:rsidR="007F5144" w:rsidRPr="00DE2596" w:rsidRDefault="007F5144" w:rsidP="00251E0D">
            <w:pPr>
              <w:spacing w:before="240" w:after="240"/>
              <w:rPr>
                <w:bCs/>
                <w:sz w:val="20"/>
                <w:szCs w:val="20"/>
              </w:rPr>
            </w:pPr>
            <w:r>
              <w:rPr>
                <w:bCs/>
                <w:sz w:val="20"/>
                <w:szCs w:val="20"/>
              </w:rPr>
              <w:t>STATE</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0B" w14:textId="77777777" w:rsidR="007F5144" w:rsidRPr="00DE2596" w:rsidRDefault="007F5144" w:rsidP="006A4C8C">
            <w:pPr>
              <w:spacing w:before="240" w:after="240"/>
              <w:rPr>
                <w:sz w:val="20"/>
                <w:szCs w:val="20"/>
              </w:rPr>
            </w:pPr>
            <w:r>
              <w:rPr>
                <w:sz w:val="20"/>
                <w:szCs w:val="20"/>
              </w:rPr>
              <w:t>Power Supply On/Off Status</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0C" w14:textId="77777777" w:rsidR="007F5144" w:rsidRPr="00DE2596" w:rsidRDefault="007F5144" w:rsidP="006A4C8C">
            <w:pPr>
              <w:spacing w:before="240" w:after="240"/>
              <w:rPr>
                <w:sz w:val="20"/>
                <w:szCs w:val="20"/>
              </w:rPr>
            </w:pPr>
            <w:r>
              <w:rPr>
                <w:sz w:val="20"/>
                <w:szCs w:val="20"/>
              </w:rPr>
              <w:t>Channel Watcher</w:t>
            </w:r>
          </w:p>
        </w:tc>
      </w:tr>
      <w:tr w:rsidR="007F5144" w:rsidRPr="00DE2596" w14:paraId="3C946C11"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0E" w14:textId="77777777" w:rsidR="007F5144" w:rsidRDefault="007F5144" w:rsidP="00251E0D">
            <w:pPr>
              <w:spacing w:before="240" w:after="240"/>
              <w:rPr>
                <w:bCs/>
                <w:sz w:val="20"/>
                <w:szCs w:val="20"/>
              </w:rPr>
            </w:pPr>
            <w:r>
              <w:rPr>
                <w:bCs/>
                <w:sz w:val="20"/>
                <w:szCs w:val="20"/>
              </w:rPr>
              <w:t>IGNDSTATE</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0F" w14:textId="77777777" w:rsidR="007F5144" w:rsidRDefault="007F5144" w:rsidP="006A4C8C">
            <w:pPr>
              <w:spacing w:before="240" w:after="240"/>
              <w:rPr>
                <w:sz w:val="20"/>
                <w:szCs w:val="20"/>
              </w:rPr>
            </w:pPr>
            <w:r>
              <w:rPr>
                <w:sz w:val="20"/>
                <w:szCs w:val="20"/>
              </w:rPr>
              <w:t>Gound Fault Status</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0" w14:textId="77777777" w:rsidR="007F5144" w:rsidRDefault="007F5144" w:rsidP="006A4C8C">
            <w:pPr>
              <w:spacing w:before="240" w:after="240"/>
              <w:rPr>
                <w:sz w:val="20"/>
                <w:szCs w:val="20"/>
              </w:rPr>
            </w:pPr>
            <w:r>
              <w:rPr>
                <w:sz w:val="20"/>
                <w:szCs w:val="20"/>
              </w:rPr>
              <w:t>Channel Watcher</w:t>
            </w:r>
          </w:p>
        </w:tc>
      </w:tr>
      <w:tr w:rsidR="006012CD" w:rsidRPr="00DE2596" w14:paraId="3C946C15"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2" w14:textId="77777777" w:rsidR="006012CD" w:rsidRDefault="006012CD" w:rsidP="00251E0D">
            <w:pPr>
              <w:spacing w:before="240" w:after="240"/>
              <w:rPr>
                <w:bCs/>
                <w:sz w:val="20"/>
                <w:szCs w:val="20"/>
              </w:rPr>
            </w:pPr>
            <w:r>
              <w:rPr>
                <w:bCs/>
                <w:sz w:val="20"/>
                <w:szCs w:val="20"/>
              </w:rPr>
              <w:t>IRAMPRATE</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3" w14:textId="77777777" w:rsidR="006012CD" w:rsidRDefault="006012CD" w:rsidP="006A4C8C">
            <w:pPr>
              <w:spacing w:before="240" w:after="240"/>
              <w:rPr>
                <w:sz w:val="20"/>
                <w:szCs w:val="20"/>
              </w:rPr>
            </w:pPr>
            <w:r>
              <w:rPr>
                <w:sz w:val="20"/>
                <w:szCs w:val="20"/>
              </w:rPr>
              <w:t>Ramp Setpoint</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4" w14:textId="77777777" w:rsidR="006012CD" w:rsidRDefault="006012CD" w:rsidP="006A4C8C">
            <w:pPr>
              <w:spacing w:before="240" w:after="240"/>
              <w:rPr>
                <w:sz w:val="20"/>
                <w:szCs w:val="20"/>
              </w:rPr>
            </w:pPr>
            <w:r>
              <w:rPr>
                <w:sz w:val="20"/>
                <w:szCs w:val="20"/>
              </w:rPr>
              <w:t>Channel Watcher</w:t>
            </w:r>
          </w:p>
        </w:tc>
      </w:tr>
      <w:tr w:rsidR="007F5144" w:rsidRPr="00DE2596" w14:paraId="3C946C19"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6" w14:textId="77777777" w:rsidR="007F5144" w:rsidRDefault="007F5144" w:rsidP="00251E0D">
            <w:pPr>
              <w:spacing w:before="240" w:after="240"/>
              <w:rPr>
                <w:bCs/>
                <w:sz w:val="20"/>
                <w:szCs w:val="20"/>
              </w:rPr>
            </w:pPr>
            <w:r>
              <w:rPr>
                <w:bCs/>
                <w:sz w:val="20"/>
                <w:szCs w:val="20"/>
              </w:rPr>
              <w:t>PSSTATE</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7" w14:textId="77777777" w:rsidR="007F5144" w:rsidRDefault="007F5144" w:rsidP="006A4C8C">
            <w:pPr>
              <w:spacing w:before="240" w:after="240"/>
              <w:rPr>
                <w:sz w:val="20"/>
                <w:szCs w:val="20"/>
              </w:rPr>
            </w:pPr>
            <w:r>
              <w:rPr>
                <w:sz w:val="20"/>
                <w:szCs w:val="20"/>
              </w:rPr>
              <w:t>MCOR Power Module Status</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8" w14:textId="77777777" w:rsidR="007F5144" w:rsidRDefault="007F5144" w:rsidP="006A4C8C">
            <w:pPr>
              <w:spacing w:before="240" w:after="240"/>
              <w:rPr>
                <w:sz w:val="20"/>
                <w:szCs w:val="20"/>
              </w:rPr>
            </w:pPr>
            <w:r>
              <w:rPr>
                <w:sz w:val="20"/>
                <w:szCs w:val="20"/>
              </w:rPr>
              <w:t>Channel Watcher</w:t>
            </w:r>
          </w:p>
        </w:tc>
      </w:tr>
      <w:tr w:rsidR="007F5144" w:rsidRPr="00DE2596" w14:paraId="3C946C1D"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A" w14:textId="77777777" w:rsidR="007F5144" w:rsidRDefault="007F5144" w:rsidP="00251E0D">
            <w:pPr>
              <w:spacing w:before="240" w:after="240"/>
              <w:rPr>
                <w:bCs/>
                <w:sz w:val="20"/>
                <w:szCs w:val="20"/>
              </w:rPr>
            </w:pPr>
            <w:r>
              <w:rPr>
                <w:bCs/>
                <w:sz w:val="20"/>
                <w:szCs w:val="20"/>
              </w:rPr>
              <w:t>RAMPSTATE</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B" w14:textId="77777777" w:rsidR="007F5144" w:rsidRDefault="007F5144" w:rsidP="006A4C8C">
            <w:pPr>
              <w:spacing w:before="240" w:after="240"/>
              <w:rPr>
                <w:sz w:val="20"/>
                <w:szCs w:val="20"/>
              </w:rPr>
            </w:pPr>
            <w:r>
              <w:rPr>
                <w:sz w:val="20"/>
                <w:szCs w:val="20"/>
              </w:rPr>
              <w:t>Ramp Status</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C" w14:textId="77777777" w:rsidR="007F5144" w:rsidRDefault="007F5144" w:rsidP="006A4C8C">
            <w:pPr>
              <w:spacing w:before="240" w:after="240"/>
              <w:rPr>
                <w:sz w:val="20"/>
                <w:szCs w:val="20"/>
              </w:rPr>
            </w:pPr>
            <w:r>
              <w:rPr>
                <w:sz w:val="20"/>
                <w:szCs w:val="20"/>
              </w:rPr>
              <w:t>Channel Watcher</w:t>
            </w:r>
          </w:p>
        </w:tc>
      </w:tr>
      <w:tr w:rsidR="00DA34C5" w:rsidRPr="00DE2596" w14:paraId="3C946C21" w14:textId="77777777" w:rsidTr="0056115D">
        <w:trPr>
          <w:cantSplit/>
          <w:trHeight w:hRule="exact" w:val="650"/>
        </w:trPr>
        <w:tc>
          <w:tcPr>
            <w:tcW w:w="23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E" w14:textId="77777777" w:rsidR="00DA34C5" w:rsidRDefault="00DA34C5" w:rsidP="00251E0D">
            <w:pPr>
              <w:spacing w:before="240" w:after="240"/>
              <w:rPr>
                <w:bCs/>
                <w:sz w:val="20"/>
                <w:szCs w:val="20"/>
              </w:rPr>
            </w:pPr>
            <w:r>
              <w:rPr>
                <w:bCs/>
                <w:sz w:val="20"/>
                <w:szCs w:val="20"/>
              </w:rPr>
              <w:t>STATESETPT</w:t>
            </w:r>
          </w:p>
        </w:tc>
        <w:tc>
          <w:tcPr>
            <w:tcW w:w="333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1F" w14:textId="77777777" w:rsidR="00DA34C5" w:rsidRDefault="00DA34C5" w:rsidP="006A4C8C">
            <w:pPr>
              <w:spacing w:before="240" w:after="240"/>
              <w:rPr>
                <w:sz w:val="20"/>
                <w:szCs w:val="20"/>
              </w:rPr>
            </w:pPr>
            <w:r>
              <w:rPr>
                <w:sz w:val="20"/>
                <w:szCs w:val="20"/>
              </w:rPr>
              <w:t>Power Supply On/Off Request</w:t>
            </w:r>
          </w:p>
        </w:tc>
        <w:tc>
          <w:tcPr>
            <w:tcW w:w="332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20" w14:textId="77777777" w:rsidR="00DA34C5" w:rsidRDefault="00D86F9E" w:rsidP="006A4C8C">
            <w:pPr>
              <w:spacing w:before="240" w:after="240"/>
              <w:rPr>
                <w:sz w:val="20"/>
                <w:szCs w:val="20"/>
              </w:rPr>
            </w:pPr>
            <w:r>
              <w:rPr>
                <w:sz w:val="20"/>
                <w:szCs w:val="20"/>
              </w:rPr>
              <w:t>Channel Watcher</w:t>
            </w:r>
          </w:p>
        </w:tc>
      </w:tr>
    </w:tbl>
    <w:p w14:paraId="3C946C22" w14:textId="77777777" w:rsidR="00914D29" w:rsidRDefault="00914D29" w:rsidP="00914D29">
      <w:pPr>
        <w:pStyle w:val="StyleBodyTextFirstIndent12pt"/>
      </w:pPr>
      <w:r>
        <w:br w:type="page"/>
      </w:r>
    </w:p>
    <w:p w14:paraId="3C946C23" w14:textId="77777777" w:rsidR="00914D29" w:rsidRPr="00914D29" w:rsidRDefault="00914D29" w:rsidP="00914D29"/>
    <w:p w14:paraId="3C946C24" w14:textId="77777777" w:rsidR="002D474F" w:rsidRDefault="0026045C" w:rsidP="00AF5F4B">
      <w:pPr>
        <w:pStyle w:val="Heading3"/>
      </w:pPr>
      <w:r>
        <w:t>Alarm Handler</w:t>
      </w:r>
    </w:p>
    <w:p w14:paraId="3C946C25" w14:textId="77777777" w:rsidR="002C5545" w:rsidRPr="00D11E56" w:rsidRDefault="002C5545" w:rsidP="00D11E56"/>
    <w:p w14:paraId="3C946C26" w14:textId="77777777" w:rsidR="00261603" w:rsidRDefault="00D11E56" w:rsidP="00261603">
      <w:r>
        <w:t>A summary status</w:t>
      </w:r>
      <w:r w:rsidR="000278DC">
        <w:t xml:space="preserve"> PV </w:t>
      </w:r>
      <w:r>
        <w:t>for each magnet will be maintained</w:t>
      </w:r>
      <w:r w:rsidR="002C5545">
        <w:t xml:space="preserve"> by the magent IOC.</w:t>
      </w:r>
      <w:r w:rsidR="000278DC">
        <w:t xml:space="preserve"> </w:t>
      </w:r>
      <w:r>
        <w:t>The</w:t>
      </w:r>
      <w:r w:rsidR="000278DC">
        <w:t xml:space="preserve"> severity of this PV </w:t>
      </w:r>
      <w:r w:rsidR="004B20FE">
        <w:t>will be used by the Alarm</w:t>
      </w:r>
      <w:r>
        <w:t xml:space="preserve"> IOC </w:t>
      </w:r>
      <w:r w:rsidR="004B20FE">
        <w:t xml:space="preserve">application </w:t>
      </w:r>
      <w:r>
        <w:t xml:space="preserve">to provide a </w:t>
      </w:r>
      <w:r w:rsidR="002C5545">
        <w:t xml:space="preserve">summary </w:t>
      </w:r>
      <w:r>
        <w:t xml:space="preserve">status </w:t>
      </w:r>
      <w:r w:rsidR="002C5545">
        <w:t>for each accelerator area by magnet type</w:t>
      </w:r>
      <w:r w:rsidR="000278DC">
        <w:t>.</w:t>
      </w:r>
      <w:r w:rsidR="004B20FE">
        <w:t xml:space="preserve"> </w:t>
      </w:r>
      <w:r w:rsidR="00261603">
        <w:t>The summary status for MCOR controlled magnets will include amoung other PVs, the following MCOR states shown in the table below.</w:t>
      </w:r>
    </w:p>
    <w:p w14:paraId="3C946C27" w14:textId="77777777" w:rsidR="00A50382" w:rsidRDefault="00A50382" w:rsidP="00D11E56"/>
    <w:p w14:paraId="3C946C28" w14:textId="77777777" w:rsidR="00A50382" w:rsidRDefault="004B20FE" w:rsidP="00D11E56">
      <w:r>
        <w:t>The</w:t>
      </w:r>
      <w:r w:rsidR="005C10F0">
        <w:t xml:space="preserve"> </w:t>
      </w:r>
      <w:r>
        <w:t>Alarm Handler GUI is orga</w:t>
      </w:r>
      <w:r w:rsidR="005C10F0">
        <w:t xml:space="preserve">nized by accelearator area followed by </w:t>
      </w:r>
      <w:r w:rsidR="00A50382">
        <w:t>subsystem. The magnets subsystem will include a  summary status for each magnet type in that area.</w:t>
      </w:r>
    </w:p>
    <w:p w14:paraId="3C946C29" w14:textId="77777777" w:rsidR="002C5545" w:rsidRDefault="002C5545" w:rsidP="00D11E56"/>
    <w:p w14:paraId="3C946C2A" w14:textId="77777777" w:rsidR="002C5545" w:rsidRDefault="002C5545" w:rsidP="00D11E56"/>
    <w:tbl>
      <w:tblPr>
        <w:tblW w:w="9074" w:type="dxa"/>
        <w:tblBorders>
          <w:top w:val="single" w:sz="12" w:space="0" w:color="000000"/>
          <w:bottom w:val="single" w:sz="12" w:space="0" w:color="000000"/>
        </w:tblBorders>
        <w:tblLayout w:type="fixed"/>
        <w:tblCellMar>
          <w:left w:w="115" w:type="dxa"/>
          <w:right w:w="115" w:type="dxa"/>
        </w:tblCellMar>
        <w:tblLook w:val="04A0" w:firstRow="1" w:lastRow="0" w:firstColumn="1" w:lastColumn="0" w:noHBand="0" w:noVBand="1"/>
      </w:tblPr>
      <w:tblGrid>
        <w:gridCol w:w="1362"/>
        <w:gridCol w:w="1093"/>
        <w:gridCol w:w="1350"/>
        <w:gridCol w:w="2070"/>
        <w:gridCol w:w="3199"/>
      </w:tblGrid>
      <w:tr w:rsidR="00F65E32" w:rsidRPr="00AC1088" w14:paraId="3C946C2C" w14:textId="77777777" w:rsidTr="00251E0D">
        <w:trPr>
          <w:cantSplit/>
          <w:trHeight w:val="525"/>
        </w:trPr>
        <w:tc>
          <w:tcPr>
            <w:tcW w:w="9074" w:type="dxa"/>
            <w:gridSpan w:val="5"/>
            <w:tcBorders>
              <w:top w:val="single" w:sz="6" w:space="0" w:color="000000"/>
              <w:left w:val="single" w:sz="6" w:space="0" w:color="000000"/>
              <w:bottom w:val="single" w:sz="6" w:space="0" w:color="000000"/>
              <w:right w:val="single" w:sz="6" w:space="0" w:color="000000"/>
            </w:tcBorders>
            <w:shd w:val="solid" w:color="800080" w:fill="FFFFFF"/>
            <w:vAlign w:val="center"/>
          </w:tcPr>
          <w:p w14:paraId="3C946C2B" w14:textId="77777777" w:rsidR="00F65E32" w:rsidRPr="0056115D" w:rsidRDefault="00F65E32" w:rsidP="00251E0D">
            <w:pPr>
              <w:jc w:val="center"/>
              <w:rPr>
                <w:bCs/>
                <w:color w:val="FFFFFF"/>
                <w:sz w:val="28"/>
                <w:szCs w:val="28"/>
              </w:rPr>
            </w:pPr>
            <w:r w:rsidRPr="0056115D">
              <w:rPr>
                <w:bCs/>
                <w:color w:val="FFFFFF"/>
                <w:sz w:val="28"/>
                <w:szCs w:val="28"/>
              </w:rPr>
              <w:t>MCOR Channels</w:t>
            </w:r>
          </w:p>
        </w:tc>
      </w:tr>
      <w:tr w:rsidR="00E054B3" w:rsidRPr="00DE2596" w14:paraId="3C946C31" w14:textId="77777777" w:rsidTr="00A842AD">
        <w:trPr>
          <w:cantSplit/>
          <w:trHeight w:val="705"/>
        </w:trPr>
        <w:tc>
          <w:tcPr>
            <w:tcW w:w="1362"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C2D" w14:textId="77777777" w:rsidR="00E054B3" w:rsidRPr="0056115D" w:rsidRDefault="00E054B3" w:rsidP="00E054B3">
            <w:pPr>
              <w:rPr>
                <w:b/>
                <w:bCs/>
              </w:rPr>
            </w:pPr>
            <w:r>
              <w:rPr>
                <w:b/>
                <w:bCs/>
              </w:rPr>
              <w:t>Crate</w:t>
            </w:r>
          </w:p>
        </w:tc>
        <w:tc>
          <w:tcPr>
            <w:tcW w:w="1093"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C2E" w14:textId="77777777" w:rsidR="00E054B3" w:rsidRPr="0056115D" w:rsidRDefault="00E054B3" w:rsidP="00E054B3">
            <w:pPr>
              <w:rPr>
                <w:b/>
                <w:bCs/>
              </w:rPr>
            </w:pPr>
            <w:r>
              <w:rPr>
                <w:b/>
                <w:bCs/>
              </w:rPr>
              <w:t>1-9</w:t>
            </w:r>
          </w:p>
        </w:tc>
        <w:tc>
          <w:tcPr>
            <w:tcW w:w="1350" w:type="dxa"/>
            <w:tcBorders>
              <w:top w:val="single" w:sz="6" w:space="0" w:color="000000"/>
              <w:left w:val="single" w:sz="6" w:space="0" w:color="000000"/>
              <w:bottom w:val="single" w:sz="6" w:space="0" w:color="000000"/>
              <w:right w:val="single" w:sz="6" w:space="0" w:color="000000"/>
            </w:tcBorders>
            <w:shd w:val="clear" w:color="auto" w:fill="CCCCFF"/>
            <w:vAlign w:val="center"/>
          </w:tcPr>
          <w:p w14:paraId="3C946C2F" w14:textId="77777777" w:rsidR="00E054B3" w:rsidRPr="00E054B3" w:rsidRDefault="00E054B3" w:rsidP="00E054B3">
            <w:pPr>
              <w:rPr>
                <w:b/>
                <w:bCs/>
              </w:rPr>
            </w:pPr>
            <w:r w:rsidRPr="00E054B3">
              <w:rPr>
                <w:b/>
                <w:bCs/>
              </w:rPr>
              <w:t>C</w:t>
            </w:r>
            <w:r>
              <w:rPr>
                <w:b/>
                <w:bCs/>
              </w:rPr>
              <w:t>han</w:t>
            </w:r>
          </w:p>
        </w:tc>
        <w:tc>
          <w:tcPr>
            <w:tcW w:w="5269"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C30" w14:textId="77777777" w:rsidR="00E054B3" w:rsidRDefault="00E054B3" w:rsidP="00E054B3">
            <w:pPr>
              <w:rPr>
                <w:bCs/>
              </w:rPr>
            </w:pPr>
            <w:r>
              <w:rPr>
                <w:bCs/>
              </w:rPr>
              <w:t>01-16, 00 is crate controller</w:t>
            </w:r>
          </w:p>
        </w:tc>
      </w:tr>
      <w:tr w:rsidR="00F65E32" w:rsidRPr="00DE2596" w14:paraId="3C946C34" w14:textId="77777777" w:rsidTr="00A842AD">
        <w:trPr>
          <w:cantSplit/>
          <w:trHeight w:val="705"/>
        </w:trPr>
        <w:tc>
          <w:tcPr>
            <w:tcW w:w="2455"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C32" w14:textId="77777777" w:rsidR="00251E0D" w:rsidRPr="0056115D" w:rsidRDefault="00F65E32" w:rsidP="00A842AD">
            <w:pPr>
              <w:rPr>
                <w:b/>
                <w:bCs/>
              </w:rPr>
            </w:pPr>
            <w:r w:rsidRPr="0056115D">
              <w:rPr>
                <w:b/>
                <w:bCs/>
              </w:rPr>
              <w:t>PV Name</w:t>
            </w:r>
          </w:p>
        </w:tc>
        <w:tc>
          <w:tcPr>
            <w:tcW w:w="6619" w:type="dxa"/>
            <w:gridSpan w:val="3"/>
            <w:tcBorders>
              <w:top w:val="single" w:sz="6" w:space="0" w:color="000000"/>
              <w:left w:val="single" w:sz="6" w:space="0" w:color="000000"/>
              <w:bottom w:val="single" w:sz="6" w:space="0" w:color="000000"/>
              <w:right w:val="single" w:sz="6" w:space="0" w:color="000000"/>
            </w:tcBorders>
            <w:shd w:val="clear" w:color="auto" w:fill="CCCCFF"/>
            <w:vAlign w:val="center"/>
          </w:tcPr>
          <w:p w14:paraId="3C946C33" w14:textId="77777777" w:rsidR="00F65E32" w:rsidRPr="0056115D" w:rsidRDefault="00E054B3" w:rsidP="00A842AD">
            <w:r>
              <w:rPr>
                <w:bCs/>
              </w:rPr>
              <w:t>MCOR:&lt;loca&gt;:&lt;crate&gt;&lt;chan</w:t>
            </w:r>
            <w:r w:rsidR="00FA548F" w:rsidRPr="0056115D">
              <w:rPr>
                <w:bCs/>
              </w:rPr>
              <w:t>&gt;</w:t>
            </w:r>
            <w:r>
              <w:rPr>
                <w:bCs/>
              </w:rPr>
              <w:t>:&lt;attr</w:t>
            </w:r>
            <w:r w:rsidR="00F65E32" w:rsidRPr="0056115D">
              <w:rPr>
                <w:bCs/>
              </w:rPr>
              <w:t>&gt;</w:t>
            </w:r>
          </w:p>
        </w:tc>
      </w:tr>
      <w:tr w:rsidR="00E35544" w:rsidRPr="00DE2596" w14:paraId="3C946C38" w14:textId="77777777" w:rsidTr="00A842AD">
        <w:trPr>
          <w:cantSplit/>
          <w:trHeight w:val="525"/>
        </w:trPr>
        <w:tc>
          <w:tcPr>
            <w:tcW w:w="2455" w:type="dxa"/>
            <w:gridSpan w:val="2"/>
            <w:tcBorders>
              <w:top w:val="single" w:sz="6" w:space="0" w:color="000000"/>
              <w:left w:val="single" w:sz="6" w:space="0" w:color="000000"/>
              <w:bottom w:val="single" w:sz="6" w:space="0" w:color="000000"/>
              <w:right w:val="single" w:sz="6" w:space="0" w:color="000000"/>
            </w:tcBorders>
            <w:shd w:val="clear" w:color="auto" w:fill="CCCCFF"/>
            <w:vAlign w:val="center"/>
          </w:tcPr>
          <w:p w14:paraId="3C946C35" w14:textId="77777777" w:rsidR="00E35544" w:rsidRPr="0056115D" w:rsidRDefault="00E35544" w:rsidP="00251E0D">
            <w:pPr>
              <w:jc w:val="center"/>
              <w:rPr>
                <w:b/>
                <w:bCs/>
              </w:rPr>
            </w:pPr>
            <w:r w:rsidRPr="0056115D">
              <w:rPr>
                <w:b/>
                <w:bCs/>
              </w:rPr>
              <w:t>Attribute</w:t>
            </w:r>
          </w:p>
        </w:tc>
        <w:tc>
          <w:tcPr>
            <w:tcW w:w="3420" w:type="dxa"/>
            <w:gridSpan w:val="2"/>
            <w:tcBorders>
              <w:top w:val="single" w:sz="6" w:space="0" w:color="000000"/>
              <w:left w:val="single" w:sz="6" w:space="0" w:color="000000"/>
              <w:bottom w:val="single" w:sz="8" w:space="0" w:color="000000"/>
              <w:right w:val="single" w:sz="6" w:space="0" w:color="000000"/>
            </w:tcBorders>
            <w:shd w:val="clear" w:color="auto" w:fill="CCCCFF"/>
            <w:vAlign w:val="center"/>
          </w:tcPr>
          <w:p w14:paraId="3C946C36" w14:textId="77777777" w:rsidR="00E35544" w:rsidRPr="0056115D" w:rsidRDefault="00E35544" w:rsidP="00251E0D">
            <w:pPr>
              <w:jc w:val="center"/>
              <w:rPr>
                <w:b/>
              </w:rPr>
            </w:pPr>
            <w:r w:rsidRPr="0056115D">
              <w:rPr>
                <w:b/>
                <w:bCs/>
              </w:rPr>
              <w:t>Description</w:t>
            </w:r>
          </w:p>
        </w:tc>
        <w:tc>
          <w:tcPr>
            <w:tcW w:w="3199" w:type="dxa"/>
            <w:tcBorders>
              <w:top w:val="single" w:sz="6" w:space="0" w:color="000000"/>
              <w:left w:val="single" w:sz="6" w:space="0" w:color="000000"/>
              <w:bottom w:val="single" w:sz="8" w:space="0" w:color="000000"/>
              <w:right w:val="single" w:sz="6" w:space="0" w:color="000000"/>
            </w:tcBorders>
            <w:shd w:val="clear" w:color="auto" w:fill="CCCCFF"/>
            <w:vAlign w:val="center"/>
          </w:tcPr>
          <w:p w14:paraId="3C946C37" w14:textId="77777777" w:rsidR="00E35544" w:rsidRPr="0056115D" w:rsidRDefault="00E35544" w:rsidP="00251E0D">
            <w:pPr>
              <w:jc w:val="center"/>
              <w:rPr>
                <w:b/>
              </w:rPr>
            </w:pPr>
            <w:r w:rsidRPr="0056115D">
              <w:rPr>
                <w:b/>
              </w:rPr>
              <w:t>State</w:t>
            </w:r>
          </w:p>
        </w:tc>
      </w:tr>
      <w:tr w:rsidR="00E35544" w:rsidRPr="00DE2596" w14:paraId="3C946C3D" w14:textId="77777777" w:rsidTr="00A842AD">
        <w:trPr>
          <w:cantSplit/>
          <w:trHeight w:hRule="exact" w:val="83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39" w14:textId="77777777" w:rsidR="00E35544" w:rsidRDefault="00E35544" w:rsidP="00251E0D">
            <w:pPr>
              <w:spacing w:before="240" w:after="240"/>
              <w:rPr>
                <w:bCs/>
                <w:sz w:val="20"/>
                <w:szCs w:val="20"/>
              </w:rPr>
            </w:pPr>
            <w:r>
              <w:rPr>
                <w:bCs/>
                <w:sz w:val="20"/>
                <w:szCs w:val="20"/>
              </w:rPr>
              <w:t>IGNDSTATE</w:t>
            </w:r>
          </w:p>
        </w:tc>
        <w:tc>
          <w:tcPr>
            <w:tcW w:w="3420"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3A" w14:textId="77777777" w:rsidR="00E35544" w:rsidRDefault="00E35544" w:rsidP="00E35544">
            <w:pPr>
              <w:spacing w:before="240" w:after="240"/>
              <w:jc w:val="center"/>
              <w:rPr>
                <w:sz w:val="20"/>
                <w:szCs w:val="20"/>
              </w:rPr>
            </w:pPr>
            <w:r>
              <w:rPr>
                <w:sz w:val="20"/>
                <w:szCs w:val="20"/>
              </w:rPr>
              <w:t xml:space="preserve">Ground Current Status </w:t>
            </w:r>
          </w:p>
        </w:tc>
        <w:tc>
          <w:tcPr>
            <w:tcW w:w="31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3B" w14:textId="77777777" w:rsidR="00E35544" w:rsidRPr="00E35544" w:rsidRDefault="00E35544" w:rsidP="00E35544">
            <w:pPr>
              <w:jc w:val="center"/>
              <w:rPr>
                <w:color w:val="C00000"/>
                <w:sz w:val="20"/>
                <w:szCs w:val="20"/>
              </w:rPr>
            </w:pPr>
            <w:r w:rsidRPr="00E35544">
              <w:rPr>
                <w:color w:val="C00000"/>
                <w:sz w:val="20"/>
                <w:szCs w:val="20"/>
              </w:rPr>
              <w:t>FAULT</w:t>
            </w:r>
          </w:p>
          <w:p w14:paraId="3C946C3C" w14:textId="77777777" w:rsidR="00E35544" w:rsidRPr="00E35544" w:rsidRDefault="00E35544" w:rsidP="00E35544">
            <w:pPr>
              <w:jc w:val="center"/>
              <w:rPr>
                <w:color w:val="000000" w:themeColor="text1"/>
                <w:sz w:val="20"/>
                <w:szCs w:val="20"/>
              </w:rPr>
            </w:pPr>
            <w:r w:rsidRPr="00E35544">
              <w:rPr>
                <w:color w:val="000000" w:themeColor="text1"/>
                <w:sz w:val="20"/>
                <w:szCs w:val="20"/>
              </w:rPr>
              <w:t>OK</w:t>
            </w:r>
          </w:p>
        </w:tc>
      </w:tr>
      <w:tr w:rsidR="00E35544" w:rsidRPr="00DE2596" w14:paraId="3C946C42" w14:textId="77777777" w:rsidTr="00A842AD">
        <w:trPr>
          <w:cantSplit/>
          <w:trHeight w:hRule="exact" w:val="74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3E" w14:textId="77777777" w:rsidR="00E35544" w:rsidRDefault="00E35544" w:rsidP="00251E0D">
            <w:pPr>
              <w:spacing w:before="240" w:after="240"/>
              <w:rPr>
                <w:bCs/>
                <w:sz w:val="20"/>
                <w:szCs w:val="20"/>
              </w:rPr>
            </w:pPr>
            <w:r>
              <w:rPr>
                <w:bCs/>
                <w:sz w:val="20"/>
                <w:szCs w:val="20"/>
              </w:rPr>
              <w:t>PSSTATE</w:t>
            </w:r>
          </w:p>
        </w:tc>
        <w:tc>
          <w:tcPr>
            <w:tcW w:w="3420"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3F" w14:textId="77777777" w:rsidR="00E35544" w:rsidRDefault="00E35544" w:rsidP="00E35544">
            <w:pPr>
              <w:spacing w:before="240" w:after="240"/>
              <w:jc w:val="center"/>
              <w:rPr>
                <w:sz w:val="20"/>
                <w:szCs w:val="20"/>
              </w:rPr>
            </w:pPr>
            <w:r>
              <w:rPr>
                <w:sz w:val="20"/>
                <w:szCs w:val="20"/>
              </w:rPr>
              <w:t>MCOR Power Module Status</w:t>
            </w:r>
          </w:p>
        </w:tc>
        <w:tc>
          <w:tcPr>
            <w:tcW w:w="31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40" w14:textId="77777777" w:rsidR="00E35544" w:rsidRDefault="00E35544" w:rsidP="00E35544">
            <w:pPr>
              <w:jc w:val="center"/>
              <w:rPr>
                <w:color w:val="C00000"/>
                <w:sz w:val="20"/>
                <w:szCs w:val="20"/>
              </w:rPr>
            </w:pPr>
            <w:r w:rsidRPr="00E35544">
              <w:rPr>
                <w:color w:val="C00000"/>
                <w:sz w:val="20"/>
                <w:szCs w:val="20"/>
              </w:rPr>
              <w:t>FAULT</w:t>
            </w:r>
          </w:p>
          <w:p w14:paraId="3C946C41" w14:textId="77777777" w:rsidR="00E35544" w:rsidRPr="00E35544" w:rsidRDefault="00E35544" w:rsidP="00E35544">
            <w:pPr>
              <w:jc w:val="center"/>
              <w:rPr>
                <w:sz w:val="20"/>
                <w:szCs w:val="20"/>
              </w:rPr>
            </w:pPr>
            <w:r w:rsidRPr="00E35544">
              <w:rPr>
                <w:sz w:val="20"/>
                <w:szCs w:val="20"/>
              </w:rPr>
              <w:t>OK</w:t>
            </w:r>
          </w:p>
        </w:tc>
      </w:tr>
      <w:tr w:rsidR="00E35544" w:rsidRPr="00DE2596" w14:paraId="3C946C47" w14:textId="77777777" w:rsidTr="00A842AD">
        <w:trPr>
          <w:cantSplit/>
          <w:trHeight w:hRule="exact" w:val="74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43" w14:textId="77777777" w:rsidR="00E35544" w:rsidRDefault="00E35544" w:rsidP="00251E0D">
            <w:pPr>
              <w:spacing w:before="240" w:after="240"/>
              <w:rPr>
                <w:bCs/>
                <w:sz w:val="20"/>
                <w:szCs w:val="20"/>
              </w:rPr>
            </w:pPr>
            <w:r>
              <w:rPr>
                <w:bCs/>
                <w:sz w:val="20"/>
                <w:szCs w:val="20"/>
              </w:rPr>
              <w:t>STATE</w:t>
            </w:r>
          </w:p>
        </w:tc>
        <w:tc>
          <w:tcPr>
            <w:tcW w:w="3420"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44" w14:textId="77777777" w:rsidR="00E35544" w:rsidRDefault="00E35544" w:rsidP="00251E0D">
            <w:pPr>
              <w:spacing w:before="240" w:after="240"/>
              <w:jc w:val="center"/>
              <w:rPr>
                <w:sz w:val="20"/>
                <w:szCs w:val="20"/>
              </w:rPr>
            </w:pPr>
            <w:r>
              <w:rPr>
                <w:sz w:val="20"/>
                <w:szCs w:val="20"/>
              </w:rPr>
              <w:t>Power Supply On Status</w:t>
            </w:r>
          </w:p>
        </w:tc>
        <w:tc>
          <w:tcPr>
            <w:tcW w:w="31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46C45" w14:textId="77777777" w:rsidR="00E35544" w:rsidRPr="00E35544" w:rsidRDefault="00E35544" w:rsidP="00251E0D">
            <w:pPr>
              <w:jc w:val="center"/>
              <w:rPr>
                <w:color w:val="C00000"/>
                <w:sz w:val="20"/>
                <w:szCs w:val="20"/>
              </w:rPr>
            </w:pPr>
            <w:r w:rsidRPr="00E35544">
              <w:rPr>
                <w:color w:val="C00000"/>
                <w:sz w:val="20"/>
                <w:szCs w:val="20"/>
              </w:rPr>
              <w:t>OFF</w:t>
            </w:r>
          </w:p>
          <w:p w14:paraId="3C946C46" w14:textId="77777777" w:rsidR="00E35544" w:rsidRDefault="00E35544" w:rsidP="00251E0D">
            <w:pPr>
              <w:jc w:val="center"/>
              <w:rPr>
                <w:sz w:val="20"/>
                <w:szCs w:val="20"/>
              </w:rPr>
            </w:pPr>
            <w:r>
              <w:rPr>
                <w:sz w:val="20"/>
                <w:szCs w:val="20"/>
              </w:rPr>
              <w:t>ON</w:t>
            </w:r>
          </w:p>
        </w:tc>
      </w:tr>
      <w:tr w:rsidR="00072989" w:rsidRPr="00DE2596" w14:paraId="3C946C4A" w14:textId="77777777" w:rsidTr="00F3732C">
        <w:trPr>
          <w:cantSplit/>
          <w:trHeight w:hRule="exact" w:val="740"/>
        </w:trPr>
        <w:tc>
          <w:tcPr>
            <w:tcW w:w="9025" w:type="dxa"/>
            <w:gridSpan w:val="5"/>
            <w:tcBorders>
              <w:top w:val="single" w:sz="8" w:space="0" w:color="000000"/>
              <w:left w:val="single" w:sz="8" w:space="0" w:color="000000"/>
              <w:bottom w:val="single" w:sz="8" w:space="0" w:color="000000"/>
              <w:right w:val="single" w:sz="8" w:space="0" w:color="000000"/>
            </w:tcBorders>
            <w:shd w:val="clear" w:color="auto" w:fill="89237A"/>
            <w:vAlign w:val="center"/>
          </w:tcPr>
          <w:p w14:paraId="3C946C48" w14:textId="77777777" w:rsidR="00072989" w:rsidRDefault="00072989" w:rsidP="00814874">
            <w:pPr>
              <w:spacing w:before="240" w:after="240"/>
              <w:jc w:val="center"/>
              <w:rPr>
                <w:color w:val="FFFFFF" w:themeColor="background1"/>
                <w:sz w:val="28"/>
                <w:szCs w:val="28"/>
              </w:rPr>
            </w:pPr>
            <w:r w:rsidRPr="0056115D">
              <w:rPr>
                <w:color w:val="FFFFFF" w:themeColor="background1"/>
                <w:sz w:val="28"/>
                <w:szCs w:val="28"/>
              </w:rPr>
              <w:t>Magnet Device</w:t>
            </w:r>
            <w:r w:rsidR="0056115D">
              <w:rPr>
                <w:color w:val="FFFFFF" w:themeColor="background1"/>
                <w:sz w:val="28"/>
                <w:szCs w:val="28"/>
              </w:rPr>
              <w:t xml:space="preserve"> </w:t>
            </w:r>
          </w:p>
          <w:p w14:paraId="3C946C49" w14:textId="77777777" w:rsidR="0056115D" w:rsidRPr="0056115D" w:rsidRDefault="0056115D" w:rsidP="00814874">
            <w:pPr>
              <w:spacing w:before="240" w:after="240"/>
              <w:jc w:val="center"/>
              <w:rPr>
                <w:color w:val="FFFFFF" w:themeColor="background1"/>
                <w:sz w:val="28"/>
                <w:szCs w:val="28"/>
              </w:rPr>
            </w:pPr>
            <w:r>
              <w:rPr>
                <w:color w:val="FFFFFF" w:themeColor="background1"/>
                <w:sz w:val="28"/>
                <w:szCs w:val="28"/>
              </w:rPr>
              <w:t>(</w:t>
            </w:r>
          </w:p>
        </w:tc>
      </w:tr>
      <w:tr w:rsidR="0056115D" w:rsidRPr="00DE2596" w14:paraId="3C946C4D" w14:textId="77777777" w:rsidTr="00A842AD">
        <w:trPr>
          <w:cantSplit/>
          <w:trHeight w:hRule="exact" w:val="74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CCCCFF"/>
            <w:vAlign w:val="center"/>
          </w:tcPr>
          <w:p w14:paraId="3C946C4B" w14:textId="77777777" w:rsidR="0056115D" w:rsidRPr="0056115D" w:rsidRDefault="0056115D" w:rsidP="00814874">
            <w:pPr>
              <w:spacing w:before="240" w:after="240"/>
              <w:jc w:val="center"/>
              <w:rPr>
                <w:b/>
                <w:bCs/>
              </w:rPr>
            </w:pPr>
            <w:r w:rsidRPr="0056115D">
              <w:rPr>
                <w:b/>
                <w:bCs/>
              </w:rPr>
              <w:t>PV Name</w:t>
            </w:r>
          </w:p>
        </w:tc>
        <w:tc>
          <w:tcPr>
            <w:tcW w:w="6570" w:type="dxa"/>
            <w:gridSpan w:val="3"/>
            <w:tcBorders>
              <w:top w:val="single" w:sz="8" w:space="0" w:color="000000"/>
              <w:left w:val="single" w:sz="8" w:space="0" w:color="000000"/>
              <w:bottom w:val="single" w:sz="8" w:space="0" w:color="000000"/>
              <w:right w:val="single" w:sz="8" w:space="0" w:color="000000"/>
            </w:tcBorders>
            <w:shd w:val="clear" w:color="auto" w:fill="CCCCFF"/>
            <w:vAlign w:val="center"/>
          </w:tcPr>
          <w:p w14:paraId="3C946C4C" w14:textId="77777777" w:rsidR="0056115D" w:rsidRPr="0056115D" w:rsidRDefault="0056115D" w:rsidP="00E054B3">
            <w:pPr>
              <w:spacing w:before="240" w:after="240"/>
              <w:jc w:val="center"/>
            </w:pPr>
            <w:r>
              <w:t>&lt;</w:t>
            </w:r>
            <w:r w:rsidR="00E054B3">
              <w:t xml:space="preserve">device </w:t>
            </w:r>
            <w:r>
              <w:t>&gt;:&lt;attr&gt;</w:t>
            </w:r>
          </w:p>
        </w:tc>
      </w:tr>
      <w:tr w:rsidR="00814874" w:rsidRPr="00DE2596" w14:paraId="3C946C50" w14:textId="77777777" w:rsidTr="00A842AD">
        <w:trPr>
          <w:cantSplit/>
          <w:trHeight w:hRule="exact" w:val="74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CCCCFF"/>
            <w:vAlign w:val="center"/>
          </w:tcPr>
          <w:p w14:paraId="3C946C4E" w14:textId="77777777" w:rsidR="00814874" w:rsidRPr="0056115D" w:rsidRDefault="0056115D" w:rsidP="00814874">
            <w:pPr>
              <w:spacing w:before="240" w:after="240"/>
              <w:jc w:val="center"/>
              <w:rPr>
                <w:b/>
                <w:bCs/>
              </w:rPr>
            </w:pPr>
            <w:r w:rsidRPr="0056115D">
              <w:rPr>
                <w:b/>
                <w:bCs/>
              </w:rPr>
              <w:t>Attribute</w:t>
            </w:r>
          </w:p>
        </w:tc>
        <w:tc>
          <w:tcPr>
            <w:tcW w:w="6570" w:type="dxa"/>
            <w:gridSpan w:val="3"/>
            <w:tcBorders>
              <w:top w:val="single" w:sz="8" w:space="0" w:color="000000"/>
              <w:left w:val="single" w:sz="8" w:space="0" w:color="000000"/>
              <w:bottom w:val="single" w:sz="8" w:space="0" w:color="000000"/>
              <w:right w:val="single" w:sz="8" w:space="0" w:color="000000"/>
            </w:tcBorders>
            <w:shd w:val="clear" w:color="auto" w:fill="CCCCFF"/>
            <w:vAlign w:val="center"/>
          </w:tcPr>
          <w:p w14:paraId="3C946C4F" w14:textId="77777777" w:rsidR="00814874" w:rsidRPr="0056115D" w:rsidRDefault="00814874" w:rsidP="00814874">
            <w:pPr>
              <w:spacing w:before="240" w:after="240"/>
              <w:jc w:val="center"/>
              <w:rPr>
                <w:b/>
              </w:rPr>
            </w:pPr>
            <w:r w:rsidRPr="0056115D">
              <w:rPr>
                <w:b/>
              </w:rPr>
              <w:t>Description</w:t>
            </w:r>
          </w:p>
        </w:tc>
      </w:tr>
      <w:tr w:rsidR="00FA548F" w:rsidRPr="00DE2596" w14:paraId="3C946C53" w14:textId="77777777" w:rsidTr="00A842AD">
        <w:trPr>
          <w:cantSplit/>
          <w:trHeight w:hRule="exact" w:val="740"/>
        </w:trPr>
        <w:tc>
          <w:tcPr>
            <w:tcW w:w="245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3C946C51" w14:textId="77777777" w:rsidR="00FA548F" w:rsidRPr="00DE2596" w:rsidRDefault="00FA548F" w:rsidP="00251E0D">
            <w:pPr>
              <w:spacing w:before="240" w:after="240"/>
              <w:rPr>
                <w:bCs/>
                <w:sz w:val="20"/>
                <w:szCs w:val="20"/>
              </w:rPr>
            </w:pPr>
            <w:r>
              <w:rPr>
                <w:bCs/>
                <w:sz w:val="20"/>
                <w:szCs w:val="20"/>
              </w:rPr>
              <w:t>STATMSG</w:t>
            </w:r>
          </w:p>
        </w:tc>
        <w:tc>
          <w:tcPr>
            <w:tcW w:w="657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946C52" w14:textId="77777777" w:rsidR="00FA548F" w:rsidRPr="00DE2596" w:rsidRDefault="00814874" w:rsidP="00251E0D">
            <w:pPr>
              <w:spacing w:before="240" w:after="240"/>
              <w:jc w:val="center"/>
              <w:rPr>
                <w:sz w:val="20"/>
                <w:szCs w:val="20"/>
              </w:rPr>
            </w:pPr>
            <w:r>
              <w:rPr>
                <w:sz w:val="20"/>
                <w:szCs w:val="20"/>
              </w:rPr>
              <w:t>Magnet device status message,  worst case</w:t>
            </w:r>
          </w:p>
        </w:tc>
      </w:tr>
    </w:tbl>
    <w:p w14:paraId="3C946C54" w14:textId="77777777" w:rsidR="002B735C" w:rsidRDefault="002B735C" w:rsidP="002B735C"/>
    <w:p w14:paraId="3C946C55" w14:textId="77777777" w:rsidR="0026045C" w:rsidRDefault="00AF5F4B" w:rsidP="00AF5F4B">
      <w:pPr>
        <w:pStyle w:val="Heading3"/>
      </w:pPr>
      <w:r>
        <w:t xml:space="preserve">SCORE </w:t>
      </w:r>
    </w:p>
    <w:p w14:paraId="3C946C56" w14:textId="77777777" w:rsidR="009836FF" w:rsidRDefault="009836FF" w:rsidP="009836FF"/>
    <w:p w14:paraId="3C946C57" w14:textId="77777777" w:rsidR="009836FF" w:rsidRPr="009836FF" w:rsidRDefault="00DC1588" w:rsidP="009836FF">
      <w:r>
        <w:lastRenderedPageBreak/>
        <w:t>Although SCORE is used by Magnet Power Supply Cont</w:t>
      </w:r>
      <w:r w:rsidR="00A531CC">
        <w:t>rols</w:t>
      </w:r>
      <w:r>
        <w:t xml:space="preserve">,  restore configuration settings,  no </w:t>
      </w:r>
      <w:r w:rsidR="009836FF">
        <w:t xml:space="preserve">MCOR </w:t>
      </w:r>
      <w:r>
        <w:t>channel, bulk power supply information is needed by SCORE.</w:t>
      </w:r>
    </w:p>
    <w:p w14:paraId="3C946C58" w14:textId="77777777" w:rsidR="001F57AE" w:rsidRPr="001F57AE" w:rsidRDefault="001F57AE" w:rsidP="001F57AE"/>
    <w:p w14:paraId="3C946C59" w14:textId="77777777" w:rsidR="0026045C" w:rsidRDefault="00AF5F4B" w:rsidP="00AF5F4B">
      <w:pPr>
        <w:pStyle w:val="Heading3"/>
      </w:pPr>
      <w:r>
        <w:t>ORACLE Database Infrastructure</w:t>
      </w:r>
      <w:r w:rsidR="00F70FC4">
        <w:t xml:space="preserve"> </w:t>
      </w:r>
    </w:p>
    <w:p w14:paraId="3C946C5A" w14:textId="77777777" w:rsidR="00EB7865" w:rsidRPr="001F57AE" w:rsidRDefault="00EB7865" w:rsidP="00EB7865">
      <w:pPr>
        <w:rPr>
          <w:i/>
        </w:rPr>
      </w:pPr>
      <w:r w:rsidRPr="001F57AE">
        <w:rPr>
          <w:i/>
        </w:rPr>
        <w:t>At design time list subsystem devices that must be included in RDB</w:t>
      </w:r>
    </w:p>
    <w:p w14:paraId="3C946C5B" w14:textId="77777777" w:rsidR="00C45DDA" w:rsidRPr="001F57AE" w:rsidRDefault="00C45DDA" w:rsidP="00EB7865">
      <w:pPr>
        <w:rPr>
          <w:i/>
        </w:rPr>
      </w:pPr>
    </w:p>
    <w:p w14:paraId="3C946C5C" w14:textId="77777777" w:rsidR="0026045C" w:rsidRPr="001F57AE" w:rsidRDefault="001F57AE" w:rsidP="00914D29">
      <w:pPr>
        <w:rPr>
          <w:i/>
        </w:rPr>
      </w:pPr>
      <w:r>
        <w:rPr>
          <w:i/>
        </w:rPr>
        <w:t xml:space="preserve">After installation </w:t>
      </w:r>
      <w:r w:rsidR="00EB7865" w:rsidRPr="001F57AE">
        <w:rPr>
          <w:i/>
        </w:rPr>
        <w:t>list search strings required to find devices in the Oracle APEX application.</w:t>
      </w:r>
    </w:p>
    <w:p w14:paraId="3C946C5D" w14:textId="77777777" w:rsidR="00914D29" w:rsidRDefault="00914D29" w:rsidP="00914D29"/>
    <w:p w14:paraId="3C946C5E" w14:textId="77777777" w:rsidR="00210700" w:rsidRDefault="00210700">
      <w:pPr>
        <w:pStyle w:val="Heading1"/>
      </w:pPr>
      <w:bookmarkStart w:id="7" w:name="_Toc243386607"/>
      <w:bookmarkStart w:id="8" w:name="_Toc243386647"/>
      <w:bookmarkStart w:id="9" w:name="_Toc243386996"/>
      <w:bookmarkStart w:id="10" w:name="_Toc243715310"/>
      <w:bookmarkStart w:id="11" w:name="_Toc243718299"/>
      <w:bookmarkStart w:id="12" w:name="_Toc244827300"/>
      <w:bookmarkStart w:id="13" w:name="_Toc244827761"/>
      <w:bookmarkStart w:id="14" w:name="_Toc244828228"/>
      <w:bookmarkStart w:id="15" w:name="_Toc244839523"/>
      <w:bookmarkStart w:id="16" w:name="_Toc244839984"/>
      <w:bookmarkStart w:id="17" w:name="_Toc244909652"/>
      <w:bookmarkStart w:id="18" w:name="_Toc245226087"/>
      <w:bookmarkStart w:id="19" w:name="_Toc247344296"/>
      <w:r>
        <w:t>How to add a Magnet Device</w:t>
      </w:r>
    </w:p>
    <w:p w14:paraId="3C946C5F" w14:textId="6FBEF716" w:rsidR="00914D29" w:rsidRDefault="00914D29" w:rsidP="00914D29">
      <w:pPr>
        <w:pStyle w:val="Heading1"/>
      </w:pPr>
      <w:r w:rsidRPr="00B61DFC">
        <w:t>Reference</w:t>
      </w:r>
      <w:bookmarkEnd w:id="7"/>
      <w:bookmarkEnd w:id="8"/>
      <w:bookmarkEnd w:id="9"/>
      <w:bookmarkEnd w:id="10"/>
      <w:bookmarkEnd w:id="11"/>
      <w:bookmarkEnd w:id="12"/>
      <w:bookmarkEnd w:id="13"/>
      <w:bookmarkEnd w:id="14"/>
      <w:bookmarkEnd w:id="15"/>
      <w:bookmarkEnd w:id="16"/>
      <w:bookmarkEnd w:id="17"/>
      <w:bookmarkEnd w:id="18"/>
      <w:bookmarkEnd w:id="19"/>
      <w:r w:rsidR="008D7043">
        <w:t>s</w:t>
      </w:r>
    </w:p>
    <w:p w14:paraId="3C946C60" w14:textId="77777777" w:rsidR="00914D29" w:rsidRPr="001C16B7" w:rsidRDefault="00914D29" w:rsidP="00914D29"/>
    <w:p w14:paraId="3C946C61" w14:textId="77777777" w:rsidR="00914D29" w:rsidRDefault="00914D29" w:rsidP="00914D29">
      <w:pPr>
        <w:pStyle w:val="BodyText"/>
        <w:ind w:left="0"/>
      </w:pPr>
      <w:r>
        <w:t>All  Hardware and Software documentation for the MCOR upgrade project can be found at the following SharePoint location:</w:t>
      </w:r>
    </w:p>
    <w:p w14:paraId="3C946C62" w14:textId="77777777" w:rsidR="00914D29" w:rsidRDefault="00000000" w:rsidP="00914D29">
      <w:hyperlink r:id="rId34" w:history="1">
        <w:r w:rsidR="00914D29">
          <w:rPr>
            <w:rStyle w:val="Hyperlink"/>
          </w:rPr>
          <w:t>MCOR F</w:t>
        </w:r>
        <w:r w:rsidR="00914D29" w:rsidRPr="00E44BE4">
          <w:rPr>
            <w:rStyle w:val="Hyperlink"/>
          </w:rPr>
          <w:t>unctional Requirments</w:t>
        </w:r>
      </w:hyperlink>
      <w:r w:rsidR="00914D29">
        <w:br/>
      </w:r>
      <w:hyperlink r:id="rId35" w:history="1">
        <w:r w:rsidR="00914D29" w:rsidRPr="004076A5">
          <w:rPr>
            <w:rStyle w:val="Hyperlink"/>
          </w:rPr>
          <w:t>MCOR Hardware User’s Manual</w:t>
        </w:r>
      </w:hyperlink>
    </w:p>
    <w:p w14:paraId="3C946C63" w14:textId="77777777" w:rsidR="00914D29" w:rsidRDefault="00000000" w:rsidP="00914D29">
      <w:hyperlink r:id="rId36" w:history="1">
        <w:r w:rsidR="00914D29" w:rsidRPr="0060263B">
          <w:rPr>
            <w:rStyle w:val="Hyperlink"/>
          </w:rPr>
          <w:t>Bira MCOR 30 Technical Manual</w:t>
        </w:r>
      </w:hyperlink>
    </w:p>
    <w:p w14:paraId="3C946C64" w14:textId="77777777" w:rsidR="00914D29" w:rsidRDefault="00000000" w:rsidP="00914D29">
      <w:hyperlink r:id="rId37" w:history="1">
        <w:r w:rsidR="00914D29" w:rsidRPr="001C16B7">
          <w:rPr>
            <w:rStyle w:val="Hyperlink"/>
          </w:rPr>
          <w:t>Bira MCOR 12 Technical Manual</w:t>
        </w:r>
      </w:hyperlink>
    </w:p>
    <w:p w14:paraId="3C946C65" w14:textId="77777777" w:rsidR="00914D29" w:rsidRDefault="00000000" w:rsidP="00914D29">
      <w:hyperlink r:id="rId38" w:history="1">
        <w:r w:rsidR="00914D29" w:rsidRPr="00EF7577">
          <w:rPr>
            <w:rStyle w:val="Hyperlink"/>
          </w:rPr>
          <w:t>Bira MCOR 12 Datasheet</w:t>
        </w:r>
      </w:hyperlink>
    </w:p>
    <w:p w14:paraId="3C946C66" w14:textId="77777777" w:rsidR="00914D29" w:rsidRDefault="00914D29" w:rsidP="00914D29">
      <w:pPr>
        <w:pStyle w:val="BodyText"/>
      </w:pPr>
    </w:p>
    <w:p w14:paraId="3C946C67" w14:textId="77777777" w:rsidR="00914D29" w:rsidRDefault="00914D29" w:rsidP="00914D29">
      <w:pPr>
        <w:pStyle w:val="BodyText"/>
        <w:ind w:left="0"/>
      </w:pPr>
      <w:r>
        <w:t xml:space="preserve">Baseline documentation for  the LCLS Controls can be found at: </w:t>
      </w:r>
    </w:p>
    <w:p w14:paraId="3C946C68" w14:textId="77777777" w:rsidR="00914D29" w:rsidRDefault="00914D29" w:rsidP="00914D29">
      <w:pPr>
        <w:rPr>
          <w:i/>
        </w:rPr>
      </w:pPr>
      <w:r>
        <w:rPr>
          <w:i/>
        </w:rPr>
        <w:t>IOC Runtime Infrastructure. (</w:t>
      </w:r>
      <w:r w:rsidRPr="00313706">
        <w:rPr>
          <w:i/>
        </w:rPr>
        <w:t xml:space="preserve">Ernest’s doc IOC </w:t>
      </w:r>
      <w:r>
        <w:rPr>
          <w:i/>
        </w:rPr>
        <w:t>Specification Document)</w:t>
      </w:r>
    </w:p>
    <w:p w14:paraId="3C946C69" w14:textId="77777777" w:rsidR="00914D29" w:rsidRDefault="00000000" w:rsidP="00914D29">
      <w:hyperlink r:id="rId39" w:history="1">
        <w:r w:rsidR="00914D29" w:rsidRPr="0054305D">
          <w:rPr>
            <w:rStyle w:val="Hyperlink"/>
          </w:rPr>
          <w:t>LCLS Development Environment</w:t>
        </w:r>
      </w:hyperlink>
    </w:p>
    <w:p w14:paraId="3C946C6A" w14:textId="77777777" w:rsidR="00914D29" w:rsidRDefault="00000000" w:rsidP="00914D29">
      <w:hyperlink r:id="rId40" w:history="1">
        <w:r w:rsidR="00914D29" w:rsidRPr="00346D4E">
          <w:rPr>
            <w:rStyle w:val="Hyperlink"/>
          </w:rPr>
          <w:t xml:space="preserve">LCLS Network </w:t>
        </w:r>
        <w:r w:rsidR="00914D29">
          <w:rPr>
            <w:rStyle w:val="Hyperlink"/>
          </w:rPr>
          <w:t xml:space="preserve">Block </w:t>
        </w:r>
        <w:r w:rsidR="00914D29" w:rsidRPr="00346D4E">
          <w:rPr>
            <w:rStyle w:val="Hyperlink"/>
          </w:rPr>
          <w:t>Diagram</w:t>
        </w:r>
      </w:hyperlink>
      <w:r w:rsidR="00914D29">
        <w:t xml:space="preserve"> </w:t>
      </w:r>
    </w:p>
    <w:p w14:paraId="3C946C6B" w14:textId="77777777" w:rsidR="00914D29" w:rsidRDefault="00000000" w:rsidP="00914D29">
      <w:hyperlink r:id="rId41" w:history="1">
        <w:r w:rsidR="00914D29">
          <w:rPr>
            <w:rStyle w:val="Hyperlink"/>
          </w:rPr>
          <w:t>LCLS Controls C</w:t>
        </w:r>
        <w:r w:rsidR="00914D29" w:rsidRPr="00E44BE4">
          <w:rPr>
            <w:rStyle w:val="Hyperlink"/>
          </w:rPr>
          <w:t xml:space="preserve"> coding standard</w:t>
        </w:r>
      </w:hyperlink>
    </w:p>
    <w:p w14:paraId="3C946C6C" w14:textId="77777777" w:rsidR="00914D29" w:rsidRDefault="00000000" w:rsidP="00914D29">
      <w:hyperlink r:id="rId42" w:history="1">
        <w:r w:rsidR="00914D29" w:rsidRPr="00AD29CB">
          <w:rPr>
            <w:rStyle w:val="Hyperlink"/>
          </w:rPr>
          <w:t>LCLS Naming Conventions</w:t>
        </w:r>
      </w:hyperlink>
    </w:p>
    <w:p w14:paraId="3C946C6D" w14:textId="77777777" w:rsidR="00914D29" w:rsidRDefault="00914D29" w:rsidP="00914D29"/>
    <w:p w14:paraId="3C946C6E" w14:textId="77777777" w:rsidR="00914D29" w:rsidRDefault="00914D29" w:rsidP="00914D29">
      <w:r>
        <w:t>EPICS documentation can be found at:</w:t>
      </w:r>
    </w:p>
    <w:p w14:paraId="3C946C6F" w14:textId="77777777" w:rsidR="00914D29" w:rsidRDefault="00914D29" w:rsidP="00914D29"/>
    <w:p w14:paraId="3C946C70" w14:textId="77777777" w:rsidR="00914D29" w:rsidRDefault="00000000" w:rsidP="00914D29">
      <w:hyperlink r:id="rId43" w:history="1">
        <w:r w:rsidR="00914D29">
          <w:rPr>
            <w:rStyle w:val="Hyperlink"/>
          </w:rPr>
          <w:t>EPICS R3.14 Channel Access Reference Manual</w:t>
        </w:r>
      </w:hyperlink>
      <w:r w:rsidR="00914D29">
        <w:t>.</w:t>
      </w:r>
    </w:p>
    <w:p w14:paraId="03294F77" w14:textId="62DA406D" w:rsidR="008D7043" w:rsidRDefault="00000000" w:rsidP="008D7043">
      <w:pPr>
        <w:rPr>
          <w:rStyle w:val="Hyperlink"/>
        </w:rPr>
      </w:pPr>
      <w:hyperlink r:id="rId44" w:history="1">
        <w:r w:rsidR="00914D29">
          <w:rPr>
            <w:rStyle w:val="Hyperlink"/>
          </w:rPr>
          <w:t>EPICS Application Developer's Guide</w:t>
        </w:r>
      </w:hyperlink>
    </w:p>
    <w:p w14:paraId="45A72257" w14:textId="42256C6F" w:rsidR="008D7043" w:rsidRDefault="008D7043" w:rsidP="008D7043">
      <w:pPr>
        <w:pStyle w:val="Heading1"/>
      </w:pPr>
      <w:r>
        <w:t>Revision History</w:t>
      </w:r>
    </w:p>
    <w:tbl>
      <w:tblPr>
        <w:tblStyle w:val="TableGrid"/>
        <w:tblW w:w="10458" w:type="dxa"/>
        <w:tblLook w:val="04A0" w:firstRow="1" w:lastRow="0" w:firstColumn="1" w:lastColumn="0" w:noHBand="0" w:noVBand="1"/>
      </w:tblPr>
      <w:tblGrid>
        <w:gridCol w:w="2789"/>
        <w:gridCol w:w="2797"/>
        <w:gridCol w:w="4872"/>
      </w:tblGrid>
      <w:tr w:rsidR="008D7043" w14:paraId="65A79C5F" w14:textId="77777777" w:rsidTr="004006D9">
        <w:tc>
          <w:tcPr>
            <w:tcW w:w="2789" w:type="dxa"/>
          </w:tcPr>
          <w:p w14:paraId="64A600EE" w14:textId="0900626A" w:rsidR="008D7043" w:rsidRPr="008D7043" w:rsidRDefault="008D7043" w:rsidP="004006D9">
            <w:pPr>
              <w:rPr>
                <w:b/>
              </w:rPr>
            </w:pPr>
            <w:r w:rsidRPr="008D7043">
              <w:rPr>
                <w:b/>
              </w:rPr>
              <w:t>Revision</w:t>
            </w:r>
          </w:p>
        </w:tc>
        <w:tc>
          <w:tcPr>
            <w:tcW w:w="2797" w:type="dxa"/>
          </w:tcPr>
          <w:p w14:paraId="4F7E98D4" w14:textId="6ECC396C" w:rsidR="008D7043" w:rsidRPr="008D7043" w:rsidRDefault="008D7043" w:rsidP="004006D9">
            <w:pPr>
              <w:rPr>
                <w:b/>
              </w:rPr>
            </w:pPr>
            <w:r w:rsidRPr="008D7043">
              <w:rPr>
                <w:b/>
              </w:rPr>
              <w:t>Date Released</w:t>
            </w:r>
          </w:p>
        </w:tc>
        <w:tc>
          <w:tcPr>
            <w:tcW w:w="4872" w:type="dxa"/>
          </w:tcPr>
          <w:p w14:paraId="46B9EC36" w14:textId="34757907" w:rsidR="008D7043" w:rsidRPr="008D7043" w:rsidRDefault="008D7043" w:rsidP="004006D9">
            <w:pPr>
              <w:rPr>
                <w:b/>
              </w:rPr>
            </w:pPr>
            <w:r w:rsidRPr="008D7043">
              <w:rPr>
                <w:b/>
              </w:rPr>
              <w:t>Description of Change</w:t>
            </w:r>
          </w:p>
        </w:tc>
      </w:tr>
      <w:tr w:rsidR="008D7043" w14:paraId="0EE32E17" w14:textId="77777777" w:rsidTr="004006D9">
        <w:tc>
          <w:tcPr>
            <w:tcW w:w="2789" w:type="dxa"/>
          </w:tcPr>
          <w:p w14:paraId="6A26D0A9" w14:textId="42A875B0" w:rsidR="008D7043" w:rsidRDefault="008D7043" w:rsidP="004006D9">
            <w:r>
              <w:t>R001</w:t>
            </w:r>
          </w:p>
        </w:tc>
        <w:tc>
          <w:tcPr>
            <w:tcW w:w="2797" w:type="dxa"/>
          </w:tcPr>
          <w:p w14:paraId="6E1FCFAA" w14:textId="77777777" w:rsidR="008D7043" w:rsidRDefault="008D7043" w:rsidP="004006D9"/>
        </w:tc>
        <w:tc>
          <w:tcPr>
            <w:tcW w:w="4872" w:type="dxa"/>
          </w:tcPr>
          <w:p w14:paraId="556E98A7" w14:textId="77777777" w:rsidR="008D7043" w:rsidRDefault="008D7043" w:rsidP="004006D9"/>
        </w:tc>
      </w:tr>
      <w:tr w:rsidR="008D7043" w14:paraId="1CC9E91B" w14:textId="77777777" w:rsidTr="004006D9">
        <w:tc>
          <w:tcPr>
            <w:tcW w:w="2789" w:type="dxa"/>
          </w:tcPr>
          <w:p w14:paraId="3C6BDFA7" w14:textId="53B7A8DE" w:rsidR="008D7043" w:rsidRDefault="008D7043" w:rsidP="004006D9">
            <w:r>
              <w:t>R000</w:t>
            </w:r>
          </w:p>
        </w:tc>
        <w:tc>
          <w:tcPr>
            <w:tcW w:w="2797" w:type="dxa"/>
          </w:tcPr>
          <w:p w14:paraId="116FE575" w14:textId="7FB7423F" w:rsidR="008D7043" w:rsidRDefault="008D7043" w:rsidP="004006D9">
            <w:r>
              <w:t>April 5, 2012</w:t>
            </w:r>
          </w:p>
        </w:tc>
        <w:tc>
          <w:tcPr>
            <w:tcW w:w="4872" w:type="dxa"/>
          </w:tcPr>
          <w:p w14:paraId="0CC2808A" w14:textId="47D634E0" w:rsidR="008D7043" w:rsidRDefault="008D7043" w:rsidP="004006D9">
            <w:r>
              <w:t>Original Release</w:t>
            </w:r>
          </w:p>
        </w:tc>
      </w:tr>
    </w:tbl>
    <w:p w14:paraId="30BDB41E" w14:textId="77777777" w:rsidR="008D7043" w:rsidRPr="008D7043" w:rsidRDefault="008D7043" w:rsidP="008D7043">
      <w:pPr>
        <w:pStyle w:val="Heading1"/>
        <w:numPr>
          <w:ilvl w:val="0"/>
          <w:numId w:val="0"/>
        </w:numPr>
        <w:ind w:left="432"/>
      </w:pPr>
    </w:p>
    <w:sectPr w:rsidR="008D7043" w:rsidRPr="008D7043" w:rsidSect="00814874">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3D99"/>
    <w:multiLevelType w:val="hybridMultilevel"/>
    <w:tmpl w:val="B962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66868"/>
    <w:multiLevelType w:val="hybridMultilevel"/>
    <w:tmpl w:val="4BF2F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C11733"/>
    <w:multiLevelType w:val="hybridMultilevel"/>
    <w:tmpl w:val="545A5A4E"/>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114947F9"/>
    <w:multiLevelType w:val="hybridMultilevel"/>
    <w:tmpl w:val="D62E5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01606"/>
    <w:multiLevelType w:val="hybridMultilevel"/>
    <w:tmpl w:val="2EC21C3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192A1B6E"/>
    <w:multiLevelType w:val="hybridMultilevel"/>
    <w:tmpl w:val="F424C39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2066A62"/>
    <w:multiLevelType w:val="hybridMultilevel"/>
    <w:tmpl w:val="C2885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6C31E5"/>
    <w:multiLevelType w:val="hybridMultilevel"/>
    <w:tmpl w:val="C6D20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A31427"/>
    <w:multiLevelType w:val="hybridMultilevel"/>
    <w:tmpl w:val="A8D8F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01C96"/>
    <w:multiLevelType w:val="multilevel"/>
    <w:tmpl w:val="33468DB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980"/>
        </w:tabs>
        <w:ind w:left="1980" w:hanging="720"/>
      </w:pPr>
    </w:lvl>
    <w:lvl w:ilvl="3">
      <w:start w:val="1"/>
      <w:numFmt w:val="decimal"/>
      <w:pStyle w:val="Heading4"/>
      <w:lvlText w:val="%1.%2.%3.%4"/>
      <w:lvlJc w:val="left"/>
      <w:pPr>
        <w:tabs>
          <w:tab w:val="num" w:pos="2664"/>
        </w:tabs>
        <w:ind w:left="2664" w:hanging="864"/>
      </w:pPr>
    </w:lvl>
    <w:lvl w:ilvl="4">
      <w:start w:val="1"/>
      <w:numFmt w:val="decimal"/>
      <w:pStyle w:val="Heading5"/>
      <w:lvlText w:val="%1.%2.%3.%4.%5"/>
      <w:lvlJc w:val="left"/>
      <w:pPr>
        <w:tabs>
          <w:tab w:val="num" w:pos="5778"/>
        </w:tabs>
        <w:ind w:left="577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29F26B47"/>
    <w:multiLevelType w:val="hybridMultilevel"/>
    <w:tmpl w:val="F402B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1F3468"/>
    <w:multiLevelType w:val="hybridMultilevel"/>
    <w:tmpl w:val="77600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B52245"/>
    <w:multiLevelType w:val="hybridMultilevel"/>
    <w:tmpl w:val="D5C46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7A0822"/>
    <w:multiLevelType w:val="hybridMultilevel"/>
    <w:tmpl w:val="6D12C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ED6EB4"/>
    <w:multiLevelType w:val="hybridMultilevel"/>
    <w:tmpl w:val="62EEB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0F50FC"/>
    <w:multiLevelType w:val="hybridMultilevel"/>
    <w:tmpl w:val="3D10D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0941C4"/>
    <w:multiLevelType w:val="hybridMultilevel"/>
    <w:tmpl w:val="7C74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226CE8"/>
    <w:multiLevelType w:val="hybridMultilevel"/>
    <w:tmpl w:val="B01EFE0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7CB6F19"/>
    <w:multiLevelType w:val="hybridMultilevel"/>
    <w:tmpl w:val="D4BA6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774CD7"/>
    <w:multiLevelType w:val="hybridMultilevel"/>
    <w:tmpl w:val="46B03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796B1B"/>
    <w:multiLevelType w:val="hybridMultilevel"/>
    <w:tmpl w:val="4D6239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F56905"/>
    <w:multiLevelType w:val="hybridMultilevel"/>
    <w:tmpl w:val="4D262BC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575E40"/>
    <w:multiLevelType w:val="hybridMultilevel"/>
    <w:tmpl w:val="E51AB32A"/>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D7303E7"/>
    <w:multiLevelType w:val="hybridMultilevel"/>
    <w:tmpl w:val="D59C5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8F6A2A"/>
    <w:multiLevelType w:val="hybridMultilevel"/>
    <w:tmpl w:val="14E0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15B3"/>
    <w:multiLevelType w:val="hybridMultilevel"/>
    <w:tmpl w:val="3752A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E1B88"/>
    <w:multiLevelType w:val="hybridMultilevel"/>
    <w:tmpl w:val="DE1C5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96372C"/>
    <w:multiLevelType w:val="hybridMultilevel"/>
    <w:tmpl w:val="AECC341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55BB272A"/>
    <w:multiLevelType w:val="hybridMultilevel"/>
    <w:tmpl w:val="76DC4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C82E22"/>
    <w:multiLevelType w:val="hybridMultilevel"/>
    <w:tmpl w:val="28DA8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2930BE"/>
    <w:multiLevelType w:val="hybridMultilevel"/>
    <w:tmpl w:val="3B964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87268B"/>
    <w:multiLevelType w:val="hybridMultilevel"/>
    <w:tmpl w:val="D4EE5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AA290B"/>
    <w:multiLevelType w:val="hybridMultilevel"/>
    <w:tmpl w:val="96942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041AAC"/>
    <w:multiLevelType w:val="hybridMultilevel"/>
    <w:tmpl w:val="B8E0E1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1457043"/>
    <w:multiLevelType w:val="hybridMultilevel"/>
    <w:tmpl w:val="2EAA7C1A"/>
    <w:lvl w:ilvl="0" w:tplc="FFFFFFFF">
      <w:start w:val="1"/>
      <w:numFmt w:val="decimalZero"/>
      <w:pStyle w:val="Requirement"/>
      <w:lvlText w:val="[R%1]"/>
      <w:lvlJc w:val="left"/>
      <w:pPr>
        <w:tabs>
          <w:tab w:val="num" w:pos="720"/>
        </w:tabs>
        <w:ind w:left="720" w:hanging="1440"/>
      </w:pPr>
      <w:rPr>
        <w:rFonts w:ascii="Book Antiqua" w:hAnsi="Book Antiqua" w:hint="default"/>
        <w:b w:val="0"/>
        <w:i w:val="0"/>
        <w:color w:val="0000FF"/>
        <w:sz w:val="1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67C406E5"/>
    <w:multiLevelType w:val="hybridMultilevel"/>
    <w:tmpl w:val="5DAC1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AE3273"/>
    <w:multiLevelType w:val="hybridMultilevel"/>
    <w:tmpl w:val="6206DA5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6FEC7ACD"/>
    <w:multiLevelType w:val="hybridMultilevel"/>
    <w:tmpl w:val="DD0C9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3C3D64"/>
    <w:multiLevelType w:val="hybridMultilevel"/>
    <w:tmpl w:val="EA1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B718EE"/>
    <w:multiLevelType w:val="hybridMultilevel"/>
    <w:tmpl w:val="50982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EA615A"/>
    <w:multiLevelType w:val="hybridMultilevel"/>
    <w:tmpl w:val="2D7C5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7655CA"/>
    <w:multiLevelType w:val="hybridMultilevel"/>
    <w:tmpl w:val="CEDC8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0B0DA2"/>
    <w:multiLevelType w:val="hybridMultilevel"/>
    <w:tmpl w:val="7870E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C174BB7"/>
    <w:multiLevelType w:val="hybridMultilevel"/>
    <w:tmpl w:val="EB246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9671480">
    <w:abstractNumId w:val="9"/>
  </w:num>
  <w:num w:numId="2" w16cid:durableId="973214180">
    <w:abstractNumId w:val="34"/>
  </w:num>
  <w:num w:numId="3" w16cid:durableId="957225004">
    <w:abstractNumId w:val="14"/>
  </w:num>
  <w:num w:numId="4" w16cid:durableId="918755666">
    <w:abstractNumId w:val="43"/>
  </w:num>
  <w:num w:numId="5" w16cid:durableId="1430662146">
    <w:abstractNumId w:val="28"/>
  </w:num>
  <w:num w:numId="6" w16cid:durableId="1838958223">
    <w:abstractNumId w:val="33"/>
  </w:num>
  <w:num w:numId="7" w16cid:durableId="372581195">
    <w:abstractNumId w:val="18"/>
  </w:num>
  <w:num w:numId="8" w16cid:durableId="1316450322">
    <w:abstractNumId w:val="12"/>
  </w:num>
  <w:num w:numId="9" w16cid:durableId="701324769">
    <w:abstractNumId w:val="42"/>
  </w:num>
  <w:num w:numId="10" w16cid:durableId="342318411">
    <w:abstractNumId w:val="7"/>
  </w:num>
  <w:num w:numId="11" w16cid:durableId="1035931632">
    <w:abstractNumId w:val="35"/>
  </w:num>
  <w:num w:numId="12" w16cid:durableId="1153571053">
    <w:abstractNumId w:val="29"/>
  </w:num>
  <w:num w:numId="13" w16cid:durableId="655762904">
    <w:abstractNumId w:val="32"/>
  </w:num>
  <w:num w:numId="14" w16cid:durableId="101997479">
    <w:abstractNumId w:val="23"/>
  </w:num>
  <w:num w:numId="15" w16cid:durableId="1462117574">
    <w:abstractNumId w:val="24"/>
  </w:num>
  <w:num w:numId="16" w16cid:durableId="1143500851">
    <w:abstractNumId w:val="8"/>
  </w:num>
  <w:num w:numId="17" w16cid:durableId="1236476766">
    <w:abstractNumId w:val="5"/>
  </w:num>
  <w:num w:numId="18" w16cid:durableId="384837298">
    <w:abstractNumId w:val="13"/>
  </w:num>
  <w:num w:numId="19" w16cid:durableId="2060392531">
    <w:abstractNumId w:val="21"/>
  </w:num>
  <w:num w:numId="20" w16cid:durableId="681860429">
    <w:abstractNumId w:val="30"/>
  </w:num>
  <w:num w:numId="21" w16cid:durableId="312494151">
    <w:abstractNumId w:val="17"/>
  </w:num>
  <w:num w:numId="22" w16cid:durableId="2120829229">
    <w:abstractNumId w:val="25"/>
  </w:num>
  <w:num w:numId="23" w16cid:durableId="57556790">
    <w:abstractNumId w:val="3"/>
  </w:num>
  <w:num w:numId="24" w16cid:durableId="955867688">
    <w:abstractNumId w:val="11"/>
  </w:num>
  <w:num w:numId="25" w16cid:durableId="1991209345">
    <w:abstractNumId w:val="39"/>
  </w:num>
  <w:num w:numId="26" w16cid:durableId="1470200274">
    <w:abstractNumId w:val="0"/>
  </w:num>
  <w:num w:numId="27" w16cid:durableId="676466978">
    <w:abstractNumId w:val="6"/>
  </w:num>
  <w:num w:numId="28" w16cid:durableId="815606070">
    <w:abstractNumId w:val="15"/>
  </w:num>
  <w:num w:numId="29" w16cid:durableId="2087219052">
    <w:abstractNumId w:val="1"/>
  </w:num>
  <w:num w:numId="30" w16cid:durableId="408431375">
    <w:abstractNumId w:val="40"/>
  </w:num>
  <w:num w:numId="31" w16cid:durableId="1688486284">
    <w:abstractNumId w:val="10"/>
  </w:num>
  <w:num w:numId="32" w16cid:durableId="724068943">
    <w:abstractNumId w:val="37"/>
  </w:num>
  <w:num w:numId="33" w16cid:durableId="1196188588">
    <w:abstractNumId w:val="36"/>
  </w:num>
  <w:num w:numId="34" w16cid:durableId="760641073">
    <w:abstractNumId w:val="41"/>
  </w:num>
  <w:num w:numId="35" w16cid:durableId="1076898361">
    <w:abstractNumId w:val="2"/>
  </w:num>
  <w:num w:numId="36" w16cid:durableId="1256551340">
    <w:abstractNumId w:val="20"/>
  </w:num>
  <w:num w:numId="37" w16cid:durableId="435559149">
    <w:abstractNumId w:val="26"/>
  </w:num>
  <w:num w:numId="38" w16cid:durableId="415982039">
    <w:abstractNumId w:val="31"/>
  </w:num>
  <w:num w:numId="39" w16cid:durableId="1213926032">
    <w:abstractNumId w:val="4"/>
  </w:num>
  <w:num w:numId="40" w16cid:durableId="383721683">
    <w:abstractNumId w:val="38"/>
  </w:num>
  <w:num w:numId="41" w16cid:durableId="1066802508">
    <w:abstractNumId w:val="16"/>
  </w:num>
  <w:num w:numId="42" w16cid:durableId="819493145">
    <w:abstractNumId w:val="19"/>
  </w:num>
  <w:num w:numId="43" w16cid:durableId="683552688">
    <w:abstractNumId w:val="27"/>
  </w:num>
  <w:num w:numId="44" w16cid:durableId="1574510749">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5B1"/>
    <w:rsid w:val="000035FF"/>
    <w:rsid w:val="00005EF0"/>
    <w:rsid w:val="000069EF"/>
    <w:rsid w:val="0000750A"/>
    <w:rsid w:val="00010624"/>
    <w:rsid w:val="00020582"/>
    <w:rsid w:val="000205F8"/>
    <w:rsid w:val="00020E62"/>
    <w:rsid w:val="00021B79"/>
    <w:rsid w:val="00024686"/>
    <w:rsid w:val="00024C53"/>
    <w:rsid w:val="00024DB3"/>
    <w:rsid w:val="00025100"/>
    <w:rsid w:val="00026C31"/>
    <w:rsid w:val="000278DC"/>
    <w:rsid w:val="00031E21"/>
    <w:rsid w:val="00032311"/>
    <w:rsid w:val="000330AA"/>
    <w:rsid w:val="00033D90"/>
    <w:rsid w:val="00033F17"/>
    <w:rsid w:val="00034F73"/>
    <w:rsid w:val="00035FB9"/>
    <w:rsid w:val="0003606C"/>
    <w:rsid w:val="0004040A"/>
    <w:rsid w:val="0004154B"/>
    <w:rsid w:val="000454E7"/>
    <w:rsid w:val="00046152"/>
    <w:rsid w:val="000478CC"/>
    <w:rsid w:val="000576DE"/>
    <w:rsid w:val="00057834"/>
    <w:rsid w:val="000610CD"/>
    <w:rsid w:val="0006176D"/>
    <w:rsid w:val="0007088E"/>
    <w:rsid w:val="000717C8"/>
    <w:rsid w:val="00072807"/>
    <w:rsid w:val="00072989"/>
    <w:rsid w:val="0008062D"/>
    <w:rsid w:val="00081B86"/>
    <w:rsid w:val="00083B75"/>
    <w:rsid w:val="00084ACD"/>
    <w:rsid w:val="0008563E"/>
    <w:rsid w:val="00086472"/>
    <w:rsid w:val="00086BF6"/>
    <w:rsid w:val="0009016B"/>
    <w:rsid w:val="00091875"/>
    <w:rsid w:val="00096D81"/>
    <w:rsid w:val="00097A30"/>
    <w:rsid w:val="000A0A78"/>
    <w:rsid w:val="000A158A"/>
    <w:rsid w:val="000B2934"/>
    <w:rsid w:val="000B3475"/>
    <w:rsid w:val="000B3ECA"/>
    <w:rsid w:val="000B5615"/>
    <w:rsid w:val="000C30C7"/>
    <w:rsid w:val="000C34C7"/>
    <w:rsid w:val="000C3D54"/>
    <w:rsid w:val="000C438F"/>
    <w:rsid w:val="000C56E7"/>
    <w:rsid w:val="000D0FAB"/>
    <w:rsid w:val="000D1102"/>
    <w:rsid w:val="000D3201"/>
    <w:rsid w:val="000D490E"/>
    <w:rsid w:val="000D67A7"/>
    <w:rsid w:val="000D722B"/>
    <w:rsid w:val="000E73E7"/>
    <w:rsid w:val="000F364E"/>
    <w:rsid w:val="000F4811"/>
    <w:rsid w:val="000F5091"/>
    <w:rsid w:val="000F5699"/>
    <w:rsid w:val="001011BC"/>
    <w:rsid w:val="00102C96"/>
    <w:rsid w:val="00104C6D"/>
    <w:rsid w:val="0011026B"/>
    <w:rsid w:val="00112255"/>
    <w:rsid w:val="00113AB2"/>
    <w:rsid w:val="0011738D"/>
    <w:rsid w:val="001254A6"/>
    <w:rsid w:val="00126C58"/>
    <w:rsid w:val="00126DAB"/>
    <w:rsid w:val="001343BB"/>
    <w:rsid w:val="0013558A"/>
    <w:rsid w:val="00140230"/>
    <w:rsid w:val="00142937"/>
    <w:rsid w:val="00143248"/>
    <w:rsid w:val="0014450D"/>
    <w:rsid w:val="0014609A"/>
    <w:rsid w:val="001472AB"/>
    <w:rsid w:val="001554F2"/>
    <w:rsid w:val="001629DE"/>
    <w:rsid w:val="00163C62"/>
    <w:rsid w:val="0016544E"/>
    <w:rsid w:val="001767B6"/>
    <w:rsid w:val="00182394"/>
    <w:rsid w:val="001831A8"/>
    <w:rsid w:val="001915AD"/>
    <w:rsid w:val="00196140"/>
    <w:rsid w:val="001A032B"/>
    <w:rsid w:val="001A3865"/>
    <w:rsid w:val="001A3EE9"/>
    <w:rsid w:val="001A5D7F"/>
    <w:rsid w:val="001B163D"/>
    <w:rsid w:val="001B3D63"/>
    <w:rsid w:val="001C27CB"/>
    <w:rsid w:val="001C60B5"/>
    <w:rsid w:val="001C64FD"/>
    <w:rsid w:val="001D2B23"/>
    <w:rsid w:val="001E00E8"/>
    <w:rsid w:val="001E3D58"/>
    <w:rsid w:val="001E4320"/>
    <w:rsid w:val="001E4854"/>
    <w:rsid w:val="001E4917"/>
    <w:rsid w:val="001E589D"/>
    <w:rsid w:val="001F0D25"/>
    <w:rsid w:val="001F34F3"/>
    <w:rsid w:val="001F57AE"/>
    <w:rsid w:val="001F62A3"/>
    <w:rsid w:val="001F6F09"/>
    <w:rsid w:val="001F73CA"/>
    <w:rsid w:val="00203397"/>
    <w:rsid w:val="00203E5C"/>
    <w:rsid w:val="00205629"/>
    <w:rsid w:val="00205B7F"/>
    <w:rsid w:val="00207DB9"/>
    <w:rsid w:val="00210700"/>
    <w:rsid w:val="00211A07"/>
    <w:rsid w:val="00213553"/>
    <w:rsid w:val="00214B1A"/>
    <w:rsid w:val="0021543E"/>
    <w:rsid w:val="002160E6"/>
    <w:rsid w:val="0021780F"/>
    <w:rsid w:val="00223EF1"/>
    <w:rsid w:val="00224872"/>
    <w:rsid w:val="002271C0"/>
    <w:rsid w:val="00227D4A"/>
    <w:rsid w:val="00227EBD"/>
    <w:rsid w:val="0023031C"/>
    <w:rsid w:val="002340EF"/>
    <w:rsid w:val="00234673"/>
    <w:rsid w:val="002367D6"/>
    <w:rsid w:val="00240F8F"/>
    <w:rsid w:val="00245741"/>
    <w:rsid w:val="00246FEE"/>
    <w:rsid w:val="00251511"/>
    <w:rsid w:val="00251E0D"/>
    <w:rsid w:val="00253BF9"/>
    <w:rsid w:val="0025678E"/>
    <w:rsid w:val="0026045C"/>
    <w:rsid w:val="00261603"/>
    <w:rsid w:val="00265367"/>
    <w:rsid w:val="00266ADE"/>
    <w:rsid w:val="00267297"/>
    <w:rsid w:val="00272A90"/>
    <w:rsid w:val="002735EC"/>
    <w:rsid w:val="00274063"/>
    <w:rsid w:val="002775E6"/>
    <w:rsid w:val="00283EA8"/>
    <w:rsid w:val="002841F2"/>
    <w:rsid w:val="002859A6"/>
    <w:rsid w:val="00287832"/>
    <w:rsid w:val="0029054B"/>
    <w:rsid w:val="00291CD5"/>
    <w:rsid w:val="00291DC2"/>
    <w:rsid w:val="00294656"/>
    <w:rsid w:val="00295156"/>
    <w:rsid w:val="00296A74"/>
    <w:rsid w:val="002A03BE"/>
    <w:rsid w:val="002A0632"/>
    <w:rsid w:val="002A5A3B"/>
    <w:rsid w:val="002A7E9E"/>
    <w:rsid w:val="002B0A1B"/>
    <w:rsid w:val="002B49BE"/>
    <w:rsid w:val="002B735C"/>
    <w:rsid w:val="002B7C7D"/>
    <w:rsid w:val="002C5545"/>
    <w:rsid w:val="002C6BDE"/>
    <w:rsid w:val="002D044F"/>
    <w:rsid w:val="002D1E7A"/>
    <w:rsid w:val="002D1F40"/>
    <w:rsid w:val="002D474F"/>
    <w:rsid w:val="002D5A35"/>
    <w:rsid w:val="002E166C"/>
    <w:rsid w:val="002E4423"/>
    <w:rsid w:val="002E4CF4"/>
    <w:rsid w:val="002E596C"/>
    <w:rsid w:val="002E7518"/>
    <w:rsid w:val="0030137E"/>
    <w:rsid w:val="00304E18"/>
    <w:rsid w:val="0030563F"/>
    <w:rsid w:val="00306DF3"/>
    <w:rsid w:val="0031204D"/>
    <w:rsid w:val="00312228"/>
    <w:rsid w:val="00315873"/>
    <w:rsid w:val="00315F3F"/>
    <w:rsid w:val="00323DC7"/>
    <w:rsid w:val="00324673"/>
    <w:rsid w:val="00325E08"/>
    <w:rsid w:val="00327A61"/>
    <w:rsid w:val="00332FAE"/>
    <w:rsid w:val="0033377D"/>
    <w:rsid w:val="00337E37"/>
    <w:rsid w:val="0034306F"/>
    <w:rsid w:val="00343DE9"/>
    <w:rsid w:val="00344558"/>
    <w:rsid w:val="00345FE9"/>
    <w:rsid w:val="00347CC2"/>
    <w:rsid w:val="003504F9"/>
    <w:rsid w:val="003537B2"/>
    <w:rsid w:val="003545F2"/>
    <w:rsid w:val="0036034C"/>
    <w:rsid w:val="00362792"/>
    <w:rsid w:val="00363C45"/>
    <w:rsid w:val="00363F86"/>
    <w:rsid w:val="003649AF"/>
    <w:rsid w:val="003653E3"/>
    <w:rsid w:val="00366721"/>
    <w:rsid w:val="003708EC"/>
    <w:rsid w:val="003716C2"/>
    <w:rsid w:val="00372904"/>
    <w:rsid w:val="00373BE0"/>
    <w:rsid w:val="00373CE3"/>
    <w:rsid w:val="00374B42"/>
    <w:rsid w:val="00380867"/>
    <w:rsid w:val="00380B3B"/>
    <w:rsid w:val="0038612C"/>
    <w:rsid w:val="003922B4"/>
    <w:rsid w:val="00393B87"/>
    <w:rsid w:val="00393CA3"/>
    <w:rsid w:val="00393F94"/>
    <w:rsid w:val="00394860"/>
    <w:rsid w:val="003952B4"/>
    <w:rsid w:val="00396042"/>
    <w:rsid w:val="00397E5E"/>
    <w:rsid w:val="003A0D85"/>
    <w:rsid w:val="003A30F5"/>
    <w:rsid w:val="003A399A"/>
    <w:rsid w:val="003A7040"/>
    <w:rsid w:val="003B3092"/>
    <w:rsid w:val="003B4773"/>
    <w:rsid w:val="003B5B11"/>
    <w:rsid w:val="003C2445"/>
    <w:rsid w:val="003C2626"/>
    <w:rsid w:val="003C418E"/>
    <w:rsid w:val="003D309B"/>
    <w:rsid w:val="003D52ED"/>
    <w:rsid w:val="003E01D6"/>
    <w:rsid w:val="003E1890"/>
    <w:rsid w:val="003E2FE4"/>
    <w:rsid w:val="003E6A3E"/>
    <w:rsid w:val="003E781B"/>
    <w:rsid w:val="003F23B3"/>
    <w:rsid w:val="003F2FCF"/>
    <w:rsid w:val="003F39CF"/>
    <w:rsid w:val="003F458A"/>
    <w:rsid w:val="004006D9"/>
    <w:rsid w:val="00400A4E"/>
    <w:rsid w:val="00401898"/>
    <w:rsid w:val="004019CC"/>
    <w:rsid w:val="0040403D"/>
    <w:rsid w:val="004043CE"/>
    <w:rsid w:val="00412450"/>
    <w:rsid w:val="004128A1"/>
    <w:rsid w:val="00414DE1"/>
    <w:rsid w:val="00415337"/>
    <w:rsid w:val="004209FF"/>
    <w:rsid w:val="00433DB6"/>
    <w:rsid w:val="0044554C"/>
    <w:rsid w:val="0044581E"/>
    <w:rsid w:val="004461B5"/>
    <w:rsid w:val="004472B9"/>
    <w:rsid w:val="00447C96"/>
    <w:rsid w:val="00450BBB"/>
    <w:rsid w:val="004527C8"/>
    <w:rsid w:val="00455AA2"/>
    <w:rsid w:val="00460368"/>
    <w:rsid w:val="00461290"/>
    <w:rsid w:val="00462F93"/>
    <w:rsid w:val="00463C64"/>
    <w:rsid w:val="00464D15"/>
    <w:rsid w:val="00465D76"/>
    <w:rsid w:val="00467444"/>
    <w:rsid w:val="00467BFC"/>
    <w:rsid w:val="004724C8"/>
    <w:rsid w:val="00473D6E"/>
    <w:rsid w:val="00480A8F"/>
    <w:rsid w:val="00485DE4"/>
    <w:rsid w:val="004917C3"/>
    <w:rsid w:val="00497255"/>
    <w:rsid w:val="004A15EC"/>
    <w:rsid w:val="004A1AB1"/>
    <w:rsid w:val="004A28D9"/>
    <w:rsid w:val="004B120A"/>
    <w:rsid w:val="004B1A73"/>
    <w:rsid w:val="004B20FE"/>
    <w:rsid w:val="004B5090"/>
    <w:rsid w:val="004B7EEB"/>
    <w:rsid w:val="004C17E4"/>
    <w:rsid w:val="004C4AA7"/>
    <w:rsid w:val="004C6C60"/>
    <w:rsid w:val="004D28DE"/>
    <w:rsid w:val="004D5082"/>
    <w:rsid w:val="004D5C4B"/>
    <w:rsid w:val="004D663D"/>
    <w:rsid w:val="004E0054"/>
    <w:rsid w:val="004E34B3"/>
    <w:rsid w:val="004E72B1"/>
    <w:rsid w:val="00500101"/>
    <w:rsid w:val="00504231"/>
    <w:rsid w:val="00504A67"/>
    <w:rsid w:val="00506DB5"/>
    <w:rsid w:val="00510101"/>
    <w:rsid w:val="0051317F"/>
    <w:rsid w:val="00515AD1"/>
    <w:rsid w:val="00516220"/>
    <w:rsid w:val="00520671"/>
    <w:rsid w:val="00520AD6"/>
    <w:rsid w:val="00521250"/>
    <w:rsid w:val="0052214E"/>
    <w:rsid w:val="00522F61"/>
    <w:rsid w:val="00525665"/>
    <w:rsid w:val="00526122"/>
    <w:rsid w:val="005277BD"/>
    <w:rsid w:val="00531B7D"/>
    <w:rsid w:val="00533CA4"/>
    <w:rsid w:val="005357C4"/>
    <w:rsid w:val="005358BE"/>
    <w:rsid w:val="005440E6"/>
    <w:rsid w:val="00546502"/>
    <w:rsid w:val="005465A1"/>
    <w:rsid w:val="00547AF3"/>
    <w:rsid w:val="005502CF"/>
    <w:rsid w:val="0055642D"/>
    <w:rsid w:val="00560A1D"/>
    <w:rsid w:val="0056115D"/>
    <w:rsid w:val="00562F88"/>
    <w:rsid w:val="00565900"/>
    <w:rsid w:val="005666E4"/>
    <w:rsid w:val="00571D8E"/>
    <w:rsid w:val="005740CF"/>
    <w:rsid w:val="00576789"/>
    <w:rsid w:val="00582FBF"/>
    <w:rsid w:val="00583025"/>
    <w:rsid w:val="00584E23"/>
    <w:rsid w:val="005850A0"/>
    <w:rsid w:val="00585325"/>
    <w:rsid w:val="00585FB2"/>
    <w:rsid w:val="005870FE"/>
    <w:rsid w:val="00590BCF"/>
    <w:rsid w:val="00591A61"/>
    <w:rsid w:val="00594276"/>
    <w:rsid w:val="005A1377"/>
    <w:rsid w:val="005A4A02"/>
    <w:rsid w:val="005A4FF1"/>
    <w:rsid w:val="005A7A93"/>
    <w:rsid w:val="005A7C45"/>
    <w:rsid w:val="005B0EC3"/>
    <w:rsid w:val="005B28AE"/>
    <w:rsid w:val="005B3010"/>
    <w:rsid w:val="005B4DF0"/>
    <w:rsid w:val="005B4E15"/>
    <w:rsid w:val="005B6A74"/>
    <w:rsid w:val="005C10F0"/>
    <w:rsid w:val="005C292D"/>
    <w:rsid w:val="005C7411"/>
    <w:rsid w:val="005D53CE"/>
    <w:rsid w:val="005D6A20"/>
    <w:rsid w:val="005D7008"/>
    <w:rsid w:val="005E240D"/>
    <w:rsid w:val="005E3E17"/>
    <w:rsid w:val="005E3F7D"/>
    <w:rsid w:val="005E4ACB"/>
    <w:rsid w:val="005E69F2"/>
    <w:rsid w:val="005F0568"/>
    <w:rsid w:val="005F099D"/>
    <w:rsid w:val="005F0DFE"/>
    <w:rsid w:val="005F1FDB"/>
    <w:rsid w:val="005F31B0"/>
    <w:rsid w:val="005F4635"/>
    <w:rsid w:val="005F762C"/>
    <w:rsid w:val="005F7EC9"/>
    <w:rsid w:val="005F7F79"/>
    <w:rsid w:val="006012CD"/>
    <w:rsid w:val="006013E9"/>
    <w:rsid w:val="00605F70"/>
    <w:rsid w:val="00606953"/>
    <w:rsid w:val="00606EC2"/>
    <w:rsid w:val="006101C3"/>
    <w:rsid w:val="00610423"/>
    <w:rsid w:val="00614599"/>
    <w:rsid w:val="006155C1"/>
    <w:rsid w:val="00615D1C"/>
    <w:rsid w:val="0061740B"/>
    <w:rsid w:val="00617873"/>
    <w:rsid w:val="0062290F"/>
    <w:rsid w:val="0062414F"/>
    <w:rsid w:val="00624153"/>
    <w:rsid w:val="0062559D"/>
    <w:rsid w:val="00631BEF"/>
    <w:rsid w:val="006338FC"/>
    <w:rsid w:val="00636429"/>
    <w:rsid w:val="00641B27"/>
    <w:rsid w:val="006430FD"/>
    <w:rsid w:val="006440B2"/>
    <w:rsid w:val="0064613A"/>
    <w:rsid w:val="0064645B"/>
    <w:rsid w:val="00657CAF"/>
    <w:rsid w:val="00670098"/>
    <w:rsid w:val="006703E0"/>
    <w:rsid w:val="00671EF9"/>
    <w:rsid w:val="006725F6"/>
    <w:rsid w:val="00673AC7"/>
    <w:rsid w:val="006831BE"/>
    <w:rsid w:val="006857AB"/>
    <w:rsid w:val="006874FE"/>
    <w:rsid w:val="006917B0"/>
    <w:rsid w:val="00691FB7"/>
    <w:rsid w:val="00695C38"/>
    <w:rsid w:val="00696040"/>
    <w:rsid w:val="006969FE"/>
    <w:rsid w:val="0069745E"/>
    <w:rsid w:val="006A4C8C"/>
    <w:rsid w:val="006A58BA"/>
    <w:rsid w:val="006A6CFC"/>
    <w:rsid w:val="006B4D9B"/>
    <w:rsid w:val="006B65FA"/>
    <w:rsid w:val="006B70C0"/>
    <w:rsid w:val="006B7490"/>
    <w:rsid w:val="006C1352"/>
    <w:rsid w:val="006C211F"/>
    <w:rsid w:val="006D02D7"/>
    <w:rsid w:val="006D7734"/>
    <w:rsid w:val="006E7B60"/>
    <w:rsid w:val="006F0154"/>
    <w:rsid w:val="006F2703"/>
    <w:rsid w:val="006F34F0"/>
    <w:rsid w:val="006F3C71"/>
    <w:rsid w:val="006F6371"/>
    <w:rsid w:val="006F7565"/>
    <w:rsid w:val="00705471"/>
    <w:rsid w:val="00712FC8"/>
    <w:rsid w:val="00714096"/>
    <w:rsid w:val="007146A2"/>
    <w:rsid w:val="007169AD"/>
    <w:rsid w:val="0072428D"/>
    <w:rsid w:val="0072589D"/>
    <w:rsid w:val="00733231"/>
    <w:rsid w:val="0073328E"/>
    <w:rsid w:val="007366F5"/>
    <w:rsid w:val="00737BFE"/>
    <w:rsid w:val="00740C00"/>
    <w:rsid w:val="00743653"/>
    <w:rsid w:val="00746DC8"/>
    <w:rsid w:val="00751D52"/>
    <w:rsid w:val="00752119"/>
    <w:rsid w:val="00755648"/>
    <w:rsid w:val="00761F63"/>
    <w:rsid w:val="007636C9"/>
    <w:rsid w:val="007658D5"/>
    <w:rsid w:val="007674AD"/>
    <w:rsid w:val="007722BF"/>
    <w:rsid w:val="00773300"/>
    <w:rsid w:val="0077685E"/>
    <w:rsid w:val="007805D9"/>
    <w:rsid w:val="00780BC8"/>
    <w:rsid w:val="0078137A"/>
    <w:rsid w:val="00783146"/>
    <w:rsid w:val="00793E95"/>
    <w:rsid w:val="00794618"/>
    <w:rsid w:val="00794E90"/>
    <w:rsid w:val="00795B85"/>
    <w:rsid w:val="00795EBB"/>
    <w:rsid w:val="00796F97"/>
    <w:rsid w:val="00797629"/>
    <w:rsid w:val="007A15F3"/>
    <w:rsid w:val="007A5807"/>
    <w:rsid w:val="007A5D5B"/>
    <w:rsid w:val="007B7286"/>
    <w:rsid w:val="007C0725"/>
    <w:rsid w:val="007C0DBB"/>
    <w:rsid w:val="007C1229"/>
    <w:rsid w:val="007C46CB"/>
    <w:rsid w:val="007C504E"/>
    <w:rsid w:val="007C56A5"/>
    <w:rsid w:val="007D0327"/>
    <w:rsid w:val="007D1A75"/>
    <w:rsid w:val="007D219E"/>
    <w:rsid w:val="007D283B"/>
    <w:rsid w:val="007D2CBE"/>
    <w:rsid w:val="007D55BE"/>
    <w:rsid w:val="007D6080"/>
    <w:rsid w:val="007D7245"/>
    <w:rsid w:val="007E1EB6"/>
    <w:rsid w:val="007E7D53"/>
    <w:rsid w:val="007F3785"/>
    <w:rsid w:val="007F5144"/>
    <w:rsid w:val="007F581E"/>
    <w:rsid w:val="0080211A"/>
    <w:rsid w:val="00802D66"/>
    <w:rsid w:val="00804EE2"/>
    <w:rsid w:val="00805F3D"/>
    <w:rsid w:val="00810F14"/>
    <w:rsid w:val="00812F04"/>
    <w:rsid w:val="0081382A"/>
    <w:rsid w:val="00814874"/>
    <w:rsid w:val="00814FAA"/>
    <w:rsid w:val="008173F3"/>
    <w:rsid w:val="00820EDD"/>
    <w:rsid w:val="0082112C"/>
    <w:rsid w:val="0082149E"/>
    <w:rsid w:val="008214D6"/>
    <w:rsid w:val="008242E8"/>
    <w:rsid w:val="00825329"/>
    <w:rsid w:val="0082721F"/>
    <w:rsid w:val="00827DE7"/>
    <w:rsid w:val="0083355F"/>
    <w:rsid w:val="00834649"/>
    <w:rsid w:val="00834802"/>
    <w:rsid w:val="00840866"/>
    <w:rsid w:val="008424E9"/>
    <w:rsid w:val="00842993"/>
    <w:rsid w:val="0084346D"/>
    <w:rsid w:val="00844E11"/>
    <w:rsid w:val="00844E17"/>
    <w:rsid w:val="00845CAD"/>
    <w:rsid w:val="00846331"/>
    <w:rsid w:val="008467A9"/>
    <w:rsid w:val="008467DB"/>
    <w:rsid w:val="00847A65"/>
    <w:rsid w:val="008509BA"/>
    <w:rsid w:val="00852F33"/>
    <w:rsid w:val="00854290"/>
    <w:rsid w:val="00855867"/>
    <w:rsid w:val="008560F8"/>
    <w:rsid w:val="008600B8"/>
    <w:rsid w:val="00860FE9"/>
    <w:rsid w:val="008630E8"/>
    <w:rsid w:val="008722A0"/>
    <w:rsid w:val="0087395E"/>
    <w:rsid w:val="008743B6"/>
    <w:rsid w:val="00875EE1"/>
    <w:rsid w:val="008813C6"/>
    <w:rsid w:val="00882AAF"/>
    <w:rsid w:val="00886BB6"/>
    <w:rsid w:val="00887DE0"/>
    <w:rsid w:val="00893846"/>
    <w:rsid w:val="00893EC5"/>
    <w:rsid w:val="00894AC0"/>
    <w:rsid w:val="00894E97"/>
    <w:rsid w:val="00895828"/>
    <w:rsid w:val="00895F2E"/>
    <w:rsid w:val="00896484"/>
    <w:rsid w:val="00897531"/>
    <w:rsid w:val="0089799F"/>
    <w:rsid w:val="008A1B78"/>
    <w:rsid w:val="008A2BCA"/>
    <w:rsid w:val="008A38E1"/>
    <w:rsid w:val="008A705A"/>
    <w:rsid w:val="008A79F2"/>
    <w:rsid w:val="008B05B1"/>
    <w:rsid w:val="008C2C05"/>
    <w:rsid w:val="008C4CFA"/>
    <w:rsid w:val="008C5136"/>
    <w:rsid w:val="008C6681"/>
    <w:rsid w:val="008C6B62"/>
    <w:rsid w:val="008D5226"/>
    <w:rsid w:val="008D7043"/>
    <w:rsid w:val="008D7BD7"/>
    <w:rsid w:val="008E03FE"/>
    <w:rsid w:val="008E06EE"/>
    <w:rsid w:val="008E13B5"/>
    <w:rsid w:val="008E2807"/>
    <w:rsid w:val="008E4F57"/>
    <w:rsid w:val="008F1B89"/>
    <w:rsid w:val="008F327A"/>
    <w:rsid w:val="008F373C"/>
    <w:rsid w:val="008F721C"/>
    <w:rsid w:val="008F7D2C"/>
    <w:rsid w:val="009029FF"/>
    <w:rsid w:val="009040F4"/>
    <w:rsid w:val="00912D08"/>
    <w:rsid w:val="00913BD4"/>
    <w:rsid w:val="009143B6"/>
    <w:rsid w:val="0091455E"/>
    <w:rsid w:val="00914D29"/>
    <w:rsid w:val="00921EEA"/>
    <w:rsid w:val="00924740"/>
    <w:rsid w:val="00927F96"/>
    <w:rsid w:val="00930173"/>
    <w:rsid w:val="009308C0"/>
    <w:rsid w:val="009333C4"/>
    <w:rsid w:val="00940274"/>
    <w:rsid w:val="0094197C"/>
    <w:rsid w:val="009464F1"/>
    <w:rsid w:val="00950495"/>
    <w:rsid w:val="009504C4"/>
    <w:rsid w:val="00950DE6"/>
    <w:rsid w:val="009525F5"/>
    <w:rsid w:val="0095390E"/>
    <w:rsid w:val="00953A45"/>
    <w:rsid w:val="0095430E"/>
    <w:rsid w:val="00954DF5"/>
    <w:rsid w:val="00960533"/>
    <w:rsid w:val="009707E1"/>
    <w:rsid w:val="0097578F"/>
    <w:rsid w:val="009836FF"/>
    <w:rsid w:val="00983AF4"/>
    <w:rsid w:val="009958ED"/>
    <w:rsid w:val="00997008"/>
    <w:rsid w:val="009A1196"/>
    <w:rsid w:val="009A57AD"/>
    <w:rsid w:val="009A6D34"/>
    <w:rsid w:val="009B10A2"/>
    <w:rsid w:val="009B1EBD"/>
    <w:rsid w:val="009B4863"/>
    <w:rsid w:val="009B6F99"/>
    <w:rsid w:val="009C1167"/>
    <w:rsid w:val="009C21EE"/>
    <w:rsid w:val="009D4C8C"/>
    <w:rsid w:val="009D5DA5"/>
    <w:rsid w:val="009D6C9C"/>
    <w:rsid w:val="009E0AFE"/>
    <w:rsid w:val="009E1D9B"/>
    <w:rsid w:val="009E2CFF"/>
    <w:rsid w:val="009E3D9F"/>
    <w:rsid w:val="009E4342"/>
    <w:rsid w:val="009E6674"/>
    <w:rsid w:val="009F0C2E"/>
    <w:rsid w:val="009F7DA0"/>
    <w:rsid w:val="00A031BF"/>
    <w:rsid w:val="00A04D0E"/>
    <w:rsid w:val="00A10EBA"/>
    <w:rsid w:val="00A12715"/>
    <w:rsid w:val="00A13DB7"/>
    <w:rsid w:val="00A15F56"/>
    <w:rsid w:val="00A16073"/>
    <w:rsid w:val="00A25BA9"/>
    <w:rsid w:val="00A25DB1"/>
    <w:rsid w:val="00A27099"/>
    <w:rsid w:val="00A27762"/>
    <w:rsid w:val="00A32191"/>
    <w:rsid w:val="00A3286E"/>
    <w:rsid w:val="00A462E4"/>
    <w:rsid w:val="00A464FD"/>
    <w:rsid w:val="00A50382"/>
    <w:rsid w:val="00A51079"/>
    <w:rsid w:val="00A531CC"/>
    <w:rsid w:val="00A54130"/>
    <w:rsid w:val="00A5465D"/>
    <w:rsid w:val="00A61754"/>
    <w:rsid w:val="00A65068"/>
    <w:rsid w:val="00A65159"/>
    <w:rsid w:val="00A65467"/>
    <w:rsid w:val="00A6769C"/>
    <w:rsid w:val="00A80DFA"/>
    <w:rsid w:val="00A842AD"/>
    <w:rsid w:val="00A853FA"/>
    <w:rsid w:val="00A863F1"/>
    <w:rsid w:val="00A87FC5"/>
    <w:rsid w:val="00A97A9A"/>
    <w:rsid w:val="00AA1634"/>
    <w:rsid w:val="00AB0BE4"/>
    <w:rsid w:val="00AB1B6D"/>
    <w:rsid w:val="00AB2ED8"/>
    <w:rsid w:val="00AB68F1"/>
    <w:rsid w:val="00AB7B91"/>
    <w:rsid w:val="00AC1088"/>
    <w:rsid w:val="00AC1093"/>
    <w:rsid w:val="00AC1FCD"/>
    <w:rsid w:val="00AD087A"/>
    <w:rsid w:val="00AD191C"/>
    <w:rsid w:val="00AE100B"/>
    <w:rsid w:val="00AE1695"/>
    <w:rsid w:val="00AE35E3"/>
    <w:rsid w:val="00AE385F"/>
    <w:rsid w:val="00AE3BFF"/>
    <w:rsid w:val="00AE3C01"/>
    <w:rsid w:val="00AE5BC0"/>
    <w:rsid w:val="00AE5D77"/>
    <w:rsid w:val="00AE5FCF"/>
    <w:rsid w:val="00AE6F01"/>
    <w:rsid w:val="00AF2983"/>
    <w:rsid w:val="00AF5181"/>
    <w:rsid w:val="00AF5539"/>
    <w:rsid w:val="00AF5F4B"/>
    <w:rsid w:val="00B00855"/>
    <w:rsid w:val="00B00AA4"/>
    <w:rsid w:val="00B01BC4"/>
    <w:rsid w:val="00B07125"/>
    <w:rsid w:val="00B10F6A"/>
    <w:rsid w:val="00B1265E"/>
    <w:rsid w:val="00B14330"/>
    <w:rsid w:val="00B144B7"/>
    <w:rsid w:val="00B17674"/>
    <w:rsid w:val="00B20716"/>
    <w:rsid w:val="00B219F3"/>
    <w:rsid w:val="00B321E6"/>
    <w:rsid w:val="00B3284F"/>
    <w:rsid w:val="00B3401D"/>
    <w:rsid w:val="00B3622B"/>
    <w:rsid w:val="00B37115"/>
    <w:rsid w:val="00B420CC"/>
    <w:rsid w:val="00B42285"/>
    <w:rsid w:val="00B44A28"/>
    <w:rsid w:val="00B51131"/>
    <w:rsid w:val="00B528CE"/>
    <w:rsid w:val="00B55BE4"/>
    <w:rsid w:val="00B560A9"/>
    <w:rsid w:val="00B568AC"/>
    <w:rsid w:val="00B57B52"/>
    <w:rsid w:val="00B61096"/>
    <w:rsid w:val="00B61208"/>
    <w:rsid w:val="00B618E7"/>
    <w:rsid w:val="00B61D3E"/>
    <w:rsid w:val="00B61F61"/>
    <w:rsid w:val="00B6404E"/>
    <w:rsid w:val="00B65611"/>
    <w:rsid w:val="00B6627F"/>
    <w:rsid w:val="00B676D5"/>
    <w:rsid w:val="00B70011"/>
    <w:rsid w:val="00B71B85"/>
    <w:rsid w:val="00B74DF7"/>
    <w:rsid w:val="00B7737A"/>
    <w:rsid w:val="00B804F3"/>
    <w:rsid w:val="00B80BE4"/>
    <w:rsid w:val="00B82799"/>
    <w:rsid w:val="00B8383C"/>
    <w:rsid w:val="00B83E2E"/>
    <w:rsid w:val="00B84A74"/>
    <w:rsid w:val="00B94A6E"/>
    <w:rsid w:val="00B95070"/>
    <w:rsid w:val="00B95342"/>
    <w:rsid w:val="00B958F7"/>
    <w:rsid w:val="00BA0F2F"/>
    <w:rsid w:val="00BA1057"/>
    <w:rsid w:val="00BA136E"/>
    <w:rsid w:val="00BA37F4"/>
    <w:rsid w:val="00BA4BC2"/>
    <w:rsid w:val="00BA4CCE"/>
    <w:rsid w:val="00BA75AF"/>
    <w:rsid w:val="00BB335F"/>
    <w:rsid w:val="00BB33E6"/>
    <w:rsid w:val="00BB548C"/>
    <w:rsid w:val="00BD0932"/>
    <w:rsid w:val="00BD285B"/>
    <w:rsid w:val="00BD2869"/>
    <w:rsid w:val="00BD33B9"/>
    <w:rsid w:val="00BE3839"/>
    <w:rsid w:val="00BE4364"/>
    <w:rsid w:val="00BE4C40"/>
    <w:rsid w:val="00BE4D0C"/>
    <w:rsid w:val="00BE5E4B"/>
    <w:rsid w:val="00BF299B"/>
    <w:rsid w:val="00BF3D76"/>
    <w:rsid w:val="00BF4589"/>
    <w:rsid w:val="00BF7668"/>
    <w:rsid w:val="00C020AE"/>
    <w:rsid w:val="00C0429B"/>
    <w:rsid w:val="00C0441B"/>
    <w:rsid w:val="00C072D2"/>
    <w:rsid w:val="00C0752F"/>
    <w:rsid w:val="00C12B31"/>
    <w:rsid w:val="00C13F66"/>
    <w:rsid w:val="00C1448A"/>
    <w:rsid w:val="00C1671B"/>
    <w:rsid w:val="00C22707"/>
    <w:rsid w:val="00C23101"/>
    <w:rsid w:val="00C24183"/>
    <w:rsid w:val="00C2581E"/>
    <w:rsid w:val="00C2779A"/>
    <w:rsid w:val="00C3024B"/>
    <w:rsid w:val="00C30339"/>
    <w:rsid w:val="00C3323B"/>
    <w:rsid w:val="00C33ED6"/>
    <w:rsid w:val="00C35052"/>
    <w:rsid w:val="00C36148"/>
    <w:rsid w:val="00C40D4D"/>
    <w:rsid w:val="00C44A83"/>
    <w:rsid w:val="00C44F53"/>
    <w:rsid w:val="00C45DDA"/>
    <w:rsid w:val="00C46FF0"/>
    <w:rsid w:val="00C501D5"/>
    <w:rsid w:val="00C51D81"/>
    <w:rsid w:val="00C529AF"/>
    <w:rsid w:val="00C53814"/>
    <w:rsid w:val="00C53E38"/>
    <w:rsid w:val="00C61D1B"/>
    <w:rsid w:val="00C6226B"/>
    <w:rsid w:val="00C62937"/>
    <w:rsid w:val="00C66422"/>
    <w:rsid w:val="00C719AA"/>
    <w:rsid w:val="00C7260D"/>
    <w:rsid w:val="00C737CA"/>
    <w:rsid w:val="00C74753"/>
    <w:rsid w:val="00C74CFE"/>
    <w:rsid w:val="00C75FDC"/>
    <w:rsid w:val="00C769C0"/>
    <w:rsid w:val="00C81336"/>
    <w:rsid w:val="00C813C4"/>
    <w:rsid w:val="00C82425"/>
    <w:rsid w:val="00C83762"/>
    <w:rsid w:val="00C871FC"/>
    <w:rsid w:val="00C920E6"/>
    <w:rsid w:val="00C92F43"/>
    <w:rsid w:val="00C940DB"/>
    <w:rsid w:val="00C97307"/>
    <w:rsid w:val="00C9796C"/>
    <w:rsid w:val="00CA0445"/>
    <w:rsid w:val="00CA374A"/>
    <w:rsid w:val="00CA594E"/>
    <w:rsid w:val="00CA7343"/>
    <w:rsid w:val="00CB116F"/>
    <w:rsid w:val="00CB1C47"/>
    <w:rsid w:val="00CB1DF2"/>
    <w:rsid w:val="00CB24FE"/>
    <w:rsid w:val="00CB2CEC"/>
    <w:rsid w:val="00CB4767"/>
    <w:rsid w:val="00CB6E52"/>
    <w:rsid w:val="00CC0FC5"/>
    <w:rsid w:val="00CC3FE9"/>
    <w:rsid w:val="00CC49E5"/>
    <w:rsid w:val="00CC584B"/>
    <w:rsid w:val="00CC6266"/>
    <w:rsid w:val="00CC7A35"/>
    <w:rsid w:val="00CD42D2"/>
    <w:rsid w:val="00CD4984"/>
    <w:rsid w:val="00CD5664"/>
    <w:rsid w:val="00CE0336"/>
    <w:rsid w:val="00CE0A61"/>
    <w:rsid w:val="00CE2F41"/>
    <w:rsid w:val="00CE3AB4"/>
    <w:rsid w:val="00CE3CA3"/>
    <w:rsid w:val="00CE74F8"/>
    <w:rsid w:val="00CF0045"/>
    <w:rsid w:val="00CF36A3"/>
    <w:rsid w:val="00CF428D"/>
    <w:rsid w:val="00CF50BB"/>
    <w:rsid w:val="00CF54BB"/>
    <w:rsid w:val="00CF63C8"/>
    <w:rsid w:val="00CF7B30"/>
    <w:rsid w:val="00CF7F1D"/>
    <w:rsid w:val="00D01AE7"/>
    <w:rsid w:val="00D01B3A"/>
    <w:rsid w:val="00D03D1C"/>
    <w:rsid w:val="00D04453"/>
    <w:rsid w:val="00D0540B"/>
    <w:rsid w:val="00D07204"/>
    <w:rsid w:val="00D0731D"/>
    <w:rsid w:val="00D10B3C"/>
    <w:rsid w:val="00D11AA1"/>
    <w:rsid w:val="00D11E56"/>
    <w:rsid w:val="00D147EE"/>
    <w:rsid w:val="00D1480A"/>
    <w:rsid w:val="00D162EA"/>
    <w:rsid w:val="00D20781"/>
    <w:rsid w:val="00D23318"/>
    <w:rsid w:val="00D26C3A"/>
    <w:rsid w:val="00D31C76"/>
    <w:rsid w:val="00D32A40"/>
    <w:rsid w:val="00D374B3"/>
    <w:rsid w:val="00D37B45"/>
    <w:rsid w:val="00D40473"/>
    <w:rsid w:val="00D40AD5"/>
    <w:rsid w:val="00D44F9A"/>
    <w:rsid w:val="00D451C0"/>
    <w:rsid w:val="00D50CEE"/>
    <w:rsid w:val="00D51576"/>
    <w:rsid w:val="00D52650"/>
    <w:rsid w:val="00D54186"/>
    <w:rsid w:val="00D55543"/>
    <w:rsid w:val="00D5665D"/>
    <w:rsid w:val="00D5692A"/>
    <w:rsid w:val="00D616ED"/>
    <w:rsid w:val="00D61EB6"/>
    <w:rsid w:val="00D63464"/>
    <w:rsid w:val="00D637E1"/>
    <w:rsid w:val="00D645BA"/>
    <w:rsid w:val="00D67201"/>
    <w:rsid w:val="00D673E8"/>
    <w:rsid w:val="00D70ABB"/>
    <w:rsid w:val="00D710D3"/>
    <w:rsid w:val="00D721FD"/>
    <w:rsid w:val="00D81BB1"/>
    <w:rsid w:val="00D82360"/>
    <w:rsid w:val="00D82FD1"/>
    <w:rsid w:val="00D83106"/>
    <w:rsid w:val="00D8518D"/>
    <w:rsid w:val="00D85ADD"/>
    <w:rsid w:val="00D86F9E"/>
    <w:rsid w:val="00D91608"/>
    <w:rsid w:val="00D91EC0"/>
    <w:rsid w:val="00D93055"/>
    <w:rsid w:val="00D94393"/>
    <w:rsid w:val="00D94B21"/>
    <w:rsid w:val="00D950BB"/>
    <w:rsid w:val="00D97FEB"/>
    <w:rsid w:val="00DA035F"/>
    <w:rsid w:val="00DA1C05"/>
    <w:rsid w:val="00DA34C5"/>
    <w:rsid w:val="00DA4076"/>
    <w:rsid w:val="00DA6BDC"/>
    <w:rsid w:val="00DB395E"/>
    <w:rsid w:val="00DB5E5C"/>
    <w:rsid w:val="00DB68E6"/>
    <w:rsid w:val="00DC1118"/>
    <w:rsid w:val="00DC1588"/>
    <w:rsid w:val="00DC2001"/>
    <w:rsid w:val="00DC2833"/>
    <w:rsid w:val="00DC32FE"/>
    <w:rsid w:val="00DC4DD4"/>
    <w:rsid w:val="00DC51B8"/>
    <w:rsid w:val="00DC594E"/>
    <w:rsid w:val="00DC6166"/>
    <w:rsid w:val="00DC63B0"/>
    <w:rsid w:val="00DC6792"/>
    <w:rsid w:val="00DC6F8F"/>
    <w:rsid w:val="00DC78A8"/>
    <w:rsid w:val="00DC7C9D"/>
    <w:rsid w:val="00DD3DDA"/>
    <w:rsid w:val="00DD7F82"/>
    <w:rsid w:val="00DE2596"/>
    <w:rsid w:val="00DE4E52"/>
    <w:rsid w:val="00DE5986"/>
    <w:rsid w:val="00DF1765"/>
    <w:rsid w:val="00DF2AB9"/>
    <w:rsid w:val="00DF7761"/>
    <w:rsid w:val="00E032A8"/>
    <w:rsid w:val="00E054B3"/>
    <w:rsid w:val="00E055A2"/>
    <w:rsid w:val="00E105A0"/>
    <w:rsid w:val="00E1267F"/>
    <w:rsid w:val="00E13F4E"/>
    <w:rsid w:val="00E14F33"/>
    <w:rsid w:val="00E15AED"/>
    <w:rsid w:val="00E22150"/>
    <w:rsid w:val="00E22BE1"/>
    <w:rsid w:val="00E23D21"/>
    <w:rsid w:val="00E30719"/>
    <w:rsid w:val="00E338E2"/>
    <w:rsid w:val="00E35544"/>
    <w:rsid w:val="00E37A3B"/>
    <w:rsid w:val="00E40BA4"/>
    <w:rsid w:val="00E40D25"/>
    <w:rsid w:val="00E4611B"/>
    <w:rsid w:val="00E465CE"/>
    <w:rsid w:val="00E466EC"/>
    <w:rsid w:val="00E4713A"/>
    <w:rsid w:val="00E51AD4"/>
    <w:rsid w:val="00E53AED"/>
    <w:rsid w:val="00E55EBE"/>
    <w:rsid w:val="00E627BA"/>
    <w:rsid w:val="00E62A92"/>
    <w:rsid w:val="00E63AAD"/>
    <w:rsid w:val="00E64481"/>
    <w:rsid w:val="00E658F4"/>
    <w:rsid w:val="00E65F87"/>
    <w:rsid w:val="00E67945"/>
    <w:rsid w:val="00E67EA8"/>
    <w:rsid w:val="00E712F3"/>
    <w:rsid w:val="00E724D0"/>
    <w:rsid w:val="00E74FB3"/>
    <w:rsid w:val="00E756CF"/>
    <w:rsid w:val="00E84C84"/>
    <w:rsid w:val="00E8533C"/>
    <w:rsid w:val="00E87622"/>
    <w:rsid w:val="00E90729"/>
    <w:rsid w:val="00E90742"/>
    <w:rsid w:val="00E913D1"/>
    <w:rsid w:val="00E937EB"/>
    <w:rsid w:val="00E93B70"/>
    <w:rsid w:val="00E977E8"/>
    <w:rsid w:val="00E97ECB"/>
    <w:rsid w:val="00EA1017"/>
    <w:rsid w:val="00EA1430"/>
    <w:rsid w:val="00EA151A"/>
    <w:rsid w:val="00EA24DF"/>
    <w:rsid w:val="00EA49E4"/>
    <w:rsid w:val="00EB1155"/>
    <w:rsid w:val="00EB17BF"/>
    <w:rsid w:val="00EB4736"/>
    <w:rsid w:val="00EB600F"/>
    <w:rsid w:val="00EB7865"/>
    <w:rsid w:val="00EC4589"/>
    <w:rsid w:val="00EC46E2"/>
    <w:rsid w:val="00ED0019"/>
    <w:rsid w:val="00ED2CFD"/>
    <w:rsid w:val="00ED34B8"/>
    <w:rsid w:val="00ED43D5"/>
    <w:rsid w:val="00ED4732"/>
    <w:rsid w:val="00EF05E9"/>
    <w:rsid w:val="00EF1E72"/>
    <w:rsid w:val="00F00B5E"/>
    <w:rsid w:val="00F00DCA"/>
    <w:rsid w:val="00F028E3"/>
    <w:rsid w:val="00F065C1"/>
    <w:rsid w:val="00F07042"/>
    <w:rsid w:val="00F10B29"/>
    <w:rsid w:val="00F12453"/>
    <w:rsid w:val="00F13242"/>
    <w:rsid w:val="00F14170"/>
    <w:rsid w:val="00F15254"/>
    <w:rsid w:val="00F23928"/>
    <w:rsid w:val="00F3135C"/>
    <w:rsid w:val="00F31AB1"/>
    <w:rsid w:val="00F3344D"/>
    <w:rsid w:val="00F343F8"/>
    <w:rsid w:val="00F345B1"/>
    <w:rsid w:val="00F346B2"/>
    <w:rsid w:val="00F35A48"/>
    <w:rsid w:val="00F36C76"/>
    <w:rsid w:val="00F3732C"/>
    <w:rsid w:val="00F3738E"/>
    <w:rsid w:val="00F40B03"/>
    <w:rsid w:val="00F436EE"/>
    <w:rsid w:val="00F437B7"/>
    <w:rsid w:val="00F50D03"/>
    <w:rsid w:val="00F52B77"/>
    <w:rsid w:val="00F54443"/>
    <w:rsid w:val="00F569C3"/>
    <w:rsid w:val="00F56B8E"/>
    <w:rsid w:val="00F57A3E"/>
    <w:rsid w:val="00F57D0B"/>
    <w:rsid w:val="00F60C49"/>
    <w:rsid w:val="00F60FE0"/>
    <w:rsid w:val="00F61060"/>
    <w:rsid w:val="00F6347C"/>
    <w:rsid w:val="00F64178"/>
    <w:rsid w:val="00F649AD"/>
    <w:rsid w:val="00F64BC5"/>
    <w:rsid w:val="00F65E32"/>
    <w:rsid w:val="00F673AA"/>
    <w:rsid w:val="00F67AA7"/>
    <w:rsid w:val="00F70FC4"/>
    <w:rsid w:val="00F71A4F"/>
    <w:rsid w:val="00F7269E"/>
    <w:rsid w:val="00F73AA4"/>
    <w:rsid w:val="00F761B7"/>
    <w:rsid w:val="00F76246"/>
    <w:rsid w:val="00F77C5D"/>
    <w:rsid w:val="00F842E8"/>
    <w:rsid w:val="00F8798C"/>
    <w:rsid w:val="00F90BF4"/>
    <w:rsid w:val="00F916D7"/>
    <w:rsid w:val="00F924A5"/>
    <w:rsid w:val="00FA1809"/>
    <w:rsid w:val="00FA2FC1"/>
    <w:rsid w:val="00FA548F"/>
    <w:rsid w:val="00FA6494"/>
    <w:rsid w:val="00FA6EFF"/>
    <w:rsid w:val="00FA7DFC"/>
    <w:rsid w:val="00FB0A49"/>
    <w:rsid w:val="00FB60CB"/>
    <w:rsid w:val="00FC0BA7"/>
    <w:rsid w:val="00FC55B8"/>
    <w:rsid w:val="00FC6744"/>
    <w:rsid w:val="00FC6BDA"/>
    <w:rsid w:val="00FD13B8"/>
    <w:rsid w:val="00FD515F"/>
    <w:rsid w:val="00FD7679"/>
    <w:rsid w:val="00FE746D"/>
    <w:rsid w:val="00FF1EB3"/>
    <w:rsid w:val="00FF207C"/>
    <w:rsid w:val="00FF2419"/>
    <w:rsid w:val="00FF3313"/>
    <w:rsid w:val="00FF5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94667C"/>
  <w15:docId w15:val="{970F4CB7-58A8-4BD8-AB75-3A56FF266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uiPriority="22" w:qFormat="1"/>
    <w:lsdException w:name="Emphasis" w:qFormat="1"/>
    <w:lsdException w:name="Plain Text"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B49BE"/>
    <w:rPr>
      <w:sz w:val="24"/>
      <w:szCs w:val="24"/>
    </w:rPr>
  </w:style>
  <w:style w:type="paragraph" w:styleId="Heading1">
    <w:name w:val="heading 1"/>
    <w:basedOn w:val="Normal"/>
    <w:next w:val="Normal"/>
    <w:qFormat/>
    <w:rsid w:val="00C072D2"/>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C072D2"/>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C072D2"/>
    <w:pPr>
      <w:keepNext/>
      <w:numPr>
        <w:ilvl w:val="2"/>
        <w:numId w:val="1"/>
      </w:numPr>
      <w:tabs>
        <w:tab w:val="clear" w:pos="1980"/>
        <w:tab w:val="num" w:pos="720"/>
      </w:tabs>
      <w:spacing w:before="240" w:after="60"/>
      <w:ind w:left="720"/>
      <w:outlineLvl w:val="2"/>
    </w:pPr>
    <w:rPr>
      <w:rFonts w:ascii="Arial" w:hAnsi="Arial" w:cs="Arial"/>
      <w:b/>
      <w:bCs/>
      <w:sz w:val="26"/>
      <w:szCs w:val="26"/>
    </w:rPr>
  </w:style>
  <w:style w:type="paragraph" w:styleId="Heading4">
    <w:name w:val="heading 4"/>
    <w:basedOn w:val="Normal"/>
    <w:next w:val="Normal"/>
    <w:qFormat/>
    <w:rsid w:val="00C072D2"/>
    <w:pPr>
      <w:keepNext/>
      <w:numPr>
        <w:ilvl w:val="3"/>
        <w:numId w:val="1"/>
      </w:numPr>
      <w:spacing w:before="240" w:after="60"/>
      <w:outlineLvl w:val="3"/>
    </w:pPr>
    <w:rPr>
      <w:b/>
      <w:bCs/>
      <w:sz w:val="28"/>
      <w:szCs w:val="28"/>
    </w:rPr>
  </w:style>
  <w:style w:type="paragraph" w:styleId="Heading5">
    <w:name w:val="heading 5"/>
    <w:basedOn w:val="Normal"/>
    <w:next w:val="Normal"/>
    <w:qFormat/>
    <w:rsid w:val="00C072D2"/>
    <w:pPr>
      <w:numPr>
        <w:ilvl w:val="4"/>
        <w:numId w:val="1"/>
      </w:numPr>
      <w:tabs>
        <w:tab w:val="clear" w:pos="5778"/>
        <w:tab w:val="num" w:pos="1008"/>
      </w:tabs>
      <w:spacing w:before="240" w:after="60"/>
      <w:ind w:left="1008"/>
      <w:outlineLvl w:val="4"/>
    </w:pPr>
    <w:rPr>
      <w:b/>
      <w:bCs/>
      <w:i/>
      <w:iCs/>
      <w:sz w:val="26"/>
      <w:szCs w:val="26"/>
    </w:rPr>
  </w:style>
  <w:style w:type="paragraph" w:styleId="Heading6">
    <w:name w:val="heading 6"/>
    <w:basedOn w:val="Normal"/>
    <w:next w:val="Normal"/>
    <w:qFormat/>
    <w:rsid w:val="00C072D2"/>
    <w:pPr>
      <w:numPr>
        <w:ilvl w:val="5"/>
        <w:numId w:val="1"/>
      </w:numPr>
      <w:spacing w:before="240" w:after="60"/>
      <w:outlineLvl w:val="5"/>
    </w:pPr>
    <w:rPr>
      <w:b/>
      <w:bCs/>
      <w:sz w:val="22"/>
      <w:szCs w:val="22"/>
    </w:rPr>
  </w:style>
  <w:style w:type="paragraph" w:styleId="Heading7">
    <w:name w:val="heading 7"/>
    <w:basedOn w:val="Normal"/>
    <w:next w:val="Normal"/>
    <w:qFormat/>
    <w:rsid w:val="00C072D2"/>
    <w:pPr>
      <w:numPr>
        <w:ilvl w:val="6"/>
        <w:numId w:val="1"/>
      </w:numPr>
      <w:spacing w:before="240" w:after="60"/>
      <w:outlineLvl w:val="6"/>
    </w:pPr>
  </w:style>
  <w:style w:type="paragraph" w:styleId="Heading8">
    <w:name w:val="heading 8"/>
    <w:basedOn w:val="Normal"/>
    <w:next w:val="Normal"/>
    <w:qFormat/>
    <w:rsid w:val="00C072D2"/>
    <w:pPr>
      <w:numPr>
        <w:ilvl w:val="7"/>
        <w:numId w:val="1"/>
      </w:numPr>
      <w:spacing w:before="240" w:after="60"/>
      <w:outlineLvl w:val="7"/>
    </w:pPr>
    <w:rPr>
      <w:i/>
      <w:iCs/>
    </w:rPr>
  </w:style>
  <w:style w:type="paragraph" w:styleId="Heading9">
    <w:name w:val="heading 9"/>
    <w:basedOn w:val="Normal"/>
    <w:next w:val="Normal"/>
    <w:qFormat/>
    <w:rsid w:val="00C072D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086BF6"/>
    <w:rPr>
      <w:rFonts w:ascii="Consolas" w:eastAsia="Calibri" w:hAnsi="Consolas"/>
      <w:sz w:val="21"/>
      <w:szCs w:val="21"/>
    </w:rPr>
  </w:style>
  <w:style w:type="character" w:customStyle="1" w:styleId="PlainTextChar">
    <w:name w:val="Plain Text Char"/>
    <w:basedOn w:val="DefaultParagraphFont"/>
    <w:link w:val="PlainText"/>
    <w:uiPriority w:val="99"/>
    <w:rsid w:val="00086BF6"/>
    <w:rPr>
      <w:rFonts w:ascii="Consolas" w:eastAsia="Calibri" w:hAnsi="Consolas" w:cs="Times New Roman"/>
      <w:sz w:val="21"/>
      <w:szCs w:val="21"/>
    </w:rPr>
  </w:style>
  <w:style w:type="character" w:styleId="Strong">
    <w:name w:val="Strong"/>
    <w:basedOn w:val="DefaultParagraphFont"/>
    <w:uiPriority w:val="22"/>
    <w:qFormat/>
    <w:rsid w:val="00B71B85"/>
    <w:rPr>
      <w:b/>
      <w:bCs/>
    </w:rPr>
  </w:style>
  <w:style w:type="character" w:styleId="Emphasis">
    <w:name w:val="Emphasis"/>
    <w:basedOn w:val="DefaultParagraphFont"/>
    <w:qFormat/>
    <w:rsid w:val="00B71B85"/>
    <w:rPr>
      <w:i/>
      <w:iCs/>
    </w:rPr>
  </w:style>
  <w:style w:type="paragraph" w:styleId="ListParagraph">
    <w:name w:val="List Paragraph"/>
    <w:basedOn w:val="Normal"/>
    <w:uiPriority w:val="34"/>
    <w:qFormat/>
    <w:rsid w:val="0064613A"/>
    <w:pPr>
      <w:ind w:left="720"/>
      <w:contextualSpacing/>
    </w:pPr>
  </w:style>
  <w:style w:type="paragraph" w:styleId="BodyText">
    <w:name w:val="Body Text"/>
    <w:basedOn w:val="Normal"/>
    <w:link w:val="BodyTextChar"/>
    <w:rsid w:val="0064613A"/>
    <w:pPr>
      <w:spacing w:after="120"/>
      <w:ind w:left="720"/>
    </w:pPr>
  </w:style>
  <w:style w:type="character" w:customStyle="1" w:styleId="BodyTextChar">
    <w:name w:val="Body Text Char"/>
    <w:basedOn w:val="DefaultParagraphFont"/>
    <w:link w:val="BodyText"/>
    <w:rsid w:val="0064613A"/>
    <w:rPr>
      <w:sz w:val="24"/>
      <w:szCs w:val="24"/>
    </w:rPr>
  </w:style>
  <w:style w:type="paragraph" w:customStyle="1" w:styleId="Requirement">
    <w:name w:val="Requirement"/>
    <w:basedOn w:val="BodyText"/>
    <w:rsid w:val="0064613A"/>
    <w:pPr>
      <w:numPr>
        <w:numId w:val="2"/>
      </w:numPr>
      <w:spacing w:after="0"/>
    </w:pPr>
    <w:rPr>
      <w:color w:val="004000"/>
    </w:rPr>
  </w:style>
  <w:style w:type="character" w:styleId="Hyperlink">
    <w:name w:val="Hyperlink"/>
    <w:basedOn w:val="DefaultParagraphFont"/>
    <w:rsid w:val="0064613A"/>
    <w:rPr>
      <w:color w:val="0000FF"/>
      <w:u w:val="single"/>
    </w:rPr>
  </w:style>
  <w:style w:type="character" w:styleId="FollowedHyperlink">
    <w:name w:val="FollowedHyperlink"/>
    <w:basedOn w:val="DefaultParagraphFont"/>
    <w:rsid w:val="00227EBD"/>
    <w:rPr>
      <w:color w:val="800080" w:themeColor="followedHyperlink"/>
      <w:u w:val="single"/>
    </w:rPr>
  </w:style>
  <w:style w:type="paragraph" w:styleId="BalloonText">
    <w:name w:val="Balloon Text"/>
    <w:basedOn w:val="Normal"/>
    <w:link w:val="BalloonTextChar"/>
    <w:rsid w:val="003A399A"/>
    <w:rPr>
      <w:rFonts w:ascii="Tahoma" w:hAnsi="Tahoma" w:cs="Tahoma"/>
      <w:sz w:val="16"/>
      <w:szCs w:val="16"/>
    </w:rPr>
  </w:style>
  <w:style w:type="character" w:customStyle="1" w:styleId="BalloonTextChar">
    <w:name w:val="Balloon Text Char"/>
    <w:basedOn w:val="DefaultParagraphFont"/>
    <w:link w:val="BalloonText"/>
    <w:rsid w:val="003A399A"/>
    <w:rPr>
      <w:rFonts w:ascii="Tahoma" w:hAnsi="Tahoma" w:cs="Tahoma"/>
      <w:sz w:val="16"/>
      <w:szCs w:val="16"/>
    </w:rPr>
  </w:style>
  <w:style w:type="paragraph" w:styleId="Caption">
    <w:name w:val="caption"/>
    <w:basedOn w:val="Normal"/>
    <w:next w:val="Normal"/>
    <w:unhideWhenUsed/>
    <w:qFormat/>
    <w:rsid w:val="003A399A"/>
    <w:pPr>
      <w:spacing w:after="200"/>
    </w:pPr>
    <w:rPr>
      <w:b/>
      <w:bCs/>
      <w:color w:val="4F81BD" w:themeColor="accent1"/>
      <w:sz w:val="18"/>
      <w:szCs w:val="18"/>
    </w:rPr>
  </w:style>
  <w:style w:type="paragraph" w:customStyle="1" w:styleId="StyleBodyTextFirstIndent12pt">
    <w:name w:val="Style Body Text First Indent + 12 pt"/>
    <w:basedOn w:val="BodyTextFirstIndent"/>
    <w:link w:val="StyleBodyTextFirstIndent12ptChar"/>
    <w:autoRedefine/>
    <w:rsid w:val="00914D29"/>
    <w:pPr>
      <w:tabs>
        <w:tab w:val="left" w:pos="1800"/>
        <w:tab w:val="left" w:pos="6480"/>
      </w:tabs>
      <w:ind w:firstLine="0"/>
      <w:outlineLvl w:val="1"/>
    </w:pPr>
    <w:rPr>
      <w:kern w:val="28"/>
    </w:rPr>
  </w:style>
  <w:style w:type="character" w:customStyle="1" w:styleId="StyleBodyTextFirstIndent12ptChar">
    <w:name w:val="Style Body Text First Indent + 12 pt Char"/>
    <w:basedOn w:val="DefaultParagraphFont"/>
    <w:link w:val="StyleBodyTextFirstIndent12pt"/>
    <w:rsid w:val="00914D29"/>
    <w:rPr>
      <w:kern w:val="28"/>
      <w:sz w:val="24"/>
      <w:szCs w:val="24"/>
    </w:rPr>
  </w:style>
  <w:style w:type="paragraph" w:styleId="BodyTextFirstIndent">
    <w:name w:val="Body Text First Indent"/>
    <w:basedOn w:val="BodyText"/>
    <w:link w:val="BodyTextFirstIndentChar"/>
    <w:rsid w:val="00914D29"/>
    <w:pPr>
      <w:spacing w:after="0"/>
      <w:ind w:left="0" w:firstLine="360"/>
    </w:pPr>
  </w:style>
  <w:style w:type="character" w:customStyle="1" w:styleId="BodyTextFirstIndentChar">
    <w:name w:val="Body Text First Indent Char"/>
    <w:basedOn w:val="BodyTextChar"/>
    <w:link w:val="BodyTextFirstIndent"/>
    <w:rsid w:val="00914D29"/>
    <w:rPr>
      <w:sz w:val="24"/>
      <w:szCs w:val="24"/>
    </w:rPr>
  </w:style>
  <w:style w:type="table" w:styleId="TableGrid">
    <w:name w:val="Table Grid"/>
    <w:basedOn w:val="TableNormal"/>
    <w:rsid w:val="00C361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qFormat/>
    <w:rsid w:val="003F2FCF"/>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3F2FCF"/>
    <w:rPr>
      <w:rFonts w:asciiTheme="majorHAnsi" w:eastAsiaTheme="majorEastAsia" w:hAnsiTheme="majorHAnsi" w:cstheme="majorBidi"/>
      <w:i/>
      <w:iCs/>
      <w:color w:val="4F81BD" w:themeColor="accent1"/>
      <w:spacing w:val="15"/>
      <w:sz w:val="24"/>
      <w:szCs w:val="24"/>
    </w:rPr>
  </w:style>
  <w:style w:type="paragraph" w:styleId="HTMLPreformatted">
    <w:name w:val="HTML Preformatted"/>
    <w:basedOn w:val="Normal"/>
    <w:link w:val="HTMLPreformattedChar"/>
    <w:uiPriority w:val="99"/>
    <w:unhideWhenUsed/>
    <w:rsid w:val="00E913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E913D1"/>
    <w:rPr>
      <w:rFonts w:ascii="Courier New" w:hAnsi="Courier New" w:cs="Courier New"/>
    </w:rPr>
  </w:style>
  <w:style w:type="character" w:styleId="SubtleEmphasis">
    <w:name w:val="Subtle Emphasis"/>
    <w:basedOn w:val="DefaultParagraphFont"/>
    <w:uiPriority w:val="19"/>
    <w:qFormat/>
    <w:rsid w:val="0082721F"/>
    <w:rPr>
      <w:i/>
      <w:iCs/>
      <w:color w:val="808080" w:themeColor="text1" w:themeTint="7F"/>
    </w:rPr>
  </w:style>
  <w:style w:type="paragraph" w:styleId="NoSpacing">
    <w:name w:val="No Spacing"/>
    <w:uiPriority w:val="1"/>
    <w:qFormat/>
    <w:rsid w:val="00C44F5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203217">
      <w:bodyDiv w:val="1"/>
      <w:marLeft w:val="0"/>
      <w:marRight w:val="0"/>
      <w:marTop w:val="0"/>
      <w:marBottom w:val="0"/>
      <w:divBdr>
        <w:top w:val="none" w:sz="0" w:space="0" w:color="auto"/>
        <w:left w:val="none" w:sz="0" w:space="0" w:color="auto"/>
        <w:bottom w:val="none" w:sz="0" w:space="0" w:color="auto"/>
        <w:right w:val="none" w:sz="0" w:space="0" w:color="auto"/>
      </w:divBdr>
    </w:div>
    <w:div w:id="119810638">
      <w:bodyDiv w:val="1"/>
      <w:marLeft w:val="0"/>
      <w:marRight w:val="0"/>
      <w:marTop w:val="0"/>
      <w:marBottom w:val="0"/>
      <w:divBdr>
        <w:top w:val="none" w:sz="0" w:space="0" w:color="auto"/>
        <w:left w:val="none" w:sz="0" w:space="0" w:color="auto"/>
        <w:bottom w:val="none" w:sz="0" w:space="0" w:color="auto"/>
        <w:right w:val="none" w:sz="0" w:space="0" w:color="auto"/>
      </w:divBdr>
    </w:div>
    <w:div w:id="177426888">
      <w:bodyDiv w:val="1"/>
      <w:marLeft w:val="0"/>
      <w:marRight w:val="0"/>
      <w:marTop w:val="0"/>
      <w:marBottom w:val="0"/>
      <w:divBdr>
        <w:top w:val="none" w:sz="0" w:space="0" w:color="auto"/>
        <w:left w:val="none" w:sz="0" w:space="0" w:color="auto"/>
        <w:bottom w:val="none" w:sz="0" w:space="0" w:color="auto"/>
        <w:right w:val="none" w:sz="0" w:space="0" w:color="auto"/>
      </w:divBdr>
    </w:div>
    <w:div w:id="282657035">
      <w:bodyDiv w:val="1"/>
      <w:marLeft w:val="0"/>
      <w:marRight w:val="0"/>
      <w:marTop w:val="0"/>
      <w:marBottom w:val="0"/>
      <w:divBdr>
        <w:top w:val="none" w:sz="0" w:space="0" w:color="auto"/>
        <w:left w:val="none" w:sz="0" w:space="0" w:color="auto"/>
        <w:bottom w:val="none" w:sz="0" w:space="0" w:color="auto"/>
        <w:right w:val="none" w:sz="0" w:space="0" w:color="auto"/>
      </w:divBdr>
    </w:div>
    <w:div w:id="354426028">
      <w:bodyDiv w:val="1"/>
      <w:marLeft w:val="0"/>
      <w:marRight w:val="0"/>
      <w:marTop w:val="0"/>
      <w:marBottom w:val="0"/>
      <w:divBdr>
        <w:top w:val="none" w:sz="0" w:space="0" w:color="auto"/>
        <w:left w:val="none" w:sz="0" w:space="0" w:color="auto"/>
        <w:bottom w:val="none" w:sz="0" w:space="0" w:color="auto"/>
        <w:right w:val="none" w:sz="0" w:space="0" w:color="auto"/>
      </w:divBdr>
    </w:div>
    <w:div w:id="427775863">
      <w:bodyDiv w:val="1"/>
      <w:marLeft w:val="0"/>
      <w:marRight w:val="0"/>
      <w:marTop w:val="0"/>
      <w:marBottom w:val="0"/>
      <w:divBdr>
        <w:top w:val="none" w:sz="0" w:space="0" w:color="auto"/>
        <w:left w:val="none" w:sz="0" w:space="0" w:color="auto"/>
        <w:bottom w:val="none" w:sz="0" w:space="0" w:color="auto"/>
        <w:right w:val="none" w:sz="0" w:space="0" w:color="auto"/>
      </w:divBdr>
      <w:divsChild>
        <w:div w:id="22632650">
          <w:marLeft w:val="533"/>
          <w:marRight w:val="0"/>
          <w:marTop w:val="158"/>
          <w:marBottom w:val="0"/>
          <w:divBdr>
            <w:top w:val="none" w:sz="0" w:space="0" w:color="auto"/>
            <w:left w:val="none" w:sz="0" w:space="0" w:color="auto"/>
            <w:bottom w:val="none" w:sz="0" w:space="0" w:color="auto"/>
            <w:right w:val="none" w:sz="0" w:space="0" w:color="auto"/>
          </w:divBdr>
        </w:div>
        <w:div w:id="1378121600">
          <w:marLeft w:val="533"/>
          <w:marRight w:val="0"/>
          <w:marTop w:val="158"/>
          <w:marBottom w:val="0"/>
          <w:divBdr>
            <w:top w:val="none" w:sz="0" w:space="0" w:color="auto"/>
            <w:left w:val="none" w:sz="0" w:space="0" w:color="auto"/>
            <w:bottom w:val="none" w:sz="0" w:space="0" w:color="auto"/>
            <w:right w:val="none" w:sz="0" w:space="0" w:color="auto"/>
          </w:divBdr>
        </w:div>
        <w:div w:id="1796409263">
          <w:marLeft w:val="533"/>
          <w:marRight w:val="0"/>
          <w:marTop w:val="158"/>
          <w:marBottom w:val="0"/>
          <w:divBdr>
            <w:top w:val="none" w:sz="0" w:space="0" w:color="auto"/>
            <w:left w:val="none" w:sz="0" w:space="0" w:color="auto"/>
            <w:bottom w:val="none" w:sz="0" w:space="0" w:color="auto"/>
            <w:right w:val="none" w:sz="0" w:space="0" w:color="auto"/>
          </w:divBdr>
        </w:div>
        <w:div w:id="2037072500">
          <w:marLeft w:val="533"/>
          <w:marRight w:val="0"/>
          <w:marTop w:val="158"/>
          <w:marBottom w:val="0"/>
          <w:divBdr>
            <w:top w:val="none" w:sz="0" w:space="0" w:color="auto"/>
            <w:left w:val="none" w:sz="0" w:space="0" w:color="auto"/>
            <w:bottom w:val="none" w:sz="0" w:space="0" w:color="auto"/>
            <w:right w:val="none" w:sz="0" w:space="0" w:color="auto"/>
          </w:divBdr>
        </w:div>
        <w:div w:id="249896961">
          <w:marLeft w:val="533"/>
          <w:marRight w:val="0"/>
          <w:marTop w:val="158"/>
          <w:marBottom w:val="0"/>
          <w:divBdr>
            <w:top w:val="none" w:sz="0" w:space="0" w:color="auto"/>
            <w:left w:val="none" w:sz="0" w:space="0" w:color="auto"/>
            <w:bottom w:val="none" w:sz="0" w:space="0" w:color="auto"/>
            <w:right w:val="none" w:sz="0" w:space="0" w:color="auto"/>
          </w:divBdr>
        </w:div>
        <w:div w:id="1042557821">
          <w:marLeft w:val="533"/>
          <w:marRight w:val="0"/>
          <w:marTop w:val="158"/>
          <w:marBottom w:val="0"/>
          <w:divBdr>
            <w:top w:val="none" w:sz="0" w:space="0" w:color="auto"/>
            <w:left w:val="none" w:sz="0" w:space="0" w:color="auto"/>
            <w:bottom w:val="none" w:sz="0" w:space="0" w:color="auto"/>
            <w:right w:val="none" w:sz="0" w:space="0" w:color="auto"/>
          </w:divBdr>
        </w:div>
        <w:div w:id="1930500453">
          <w:marLeft w:val="533"/>
          <w:marRight w:val="0"/>
          <w:marTop w:val="158"/>
          <w:marBottom w:val="0"/>
          <w:divBdr>
            <w:top w:val="none" w:sz="0" w:space="0" w:color="auto"/>
            <w:left w:val="none" w:sz="0" w:space="0" w:color="auto"/>
            <w:bottom w:val="none" w:sz="0" w:space="0" w:color="auto"/>
            <w:right w:val="none" w:sz="0" w:space="0" w:color="auto"/>
          </w:divBdr>
        </w:div>
        <w:div w:id="1128932435">
          <w:marLeft w:val="533"/>
          <w:marRight w:val="0"/>
          <w:marTop w:val="158"/>
          <w:marBottom w:val="0"/>
          <w:divBdr>
            <w:top w:val="none" w:sz="0" w:space="0" w:color="auto"/>
            <w:left w:val="none" w:sz="0" w:space="0" w:color="auto"/>
            <w:bottom w:val="none" w:sz="0" w:space="0" w:color="auto"/>
            <w:right w:val="none" w:sz="0" w:space="0" w:color="auto"/>
          </w:divBdr>
        </w:div>
      </w:divsChild>
    </w:div>
    <w:div w:id="435760292">
      <w:bodyDiv w:val="1"/>
      <w:marLeft w:val="0"/>
      <w:marRight w:val="0"/>
      <w:marTop w:val="0"/>
      <w:marBottom w:val="0"/>
      <w:divBdr>
        <w:top w:val="none" w:sz="0" w:space="0" w:color="auto"/>
        <w:left w:val="none" w:sz="0" w:space="0" w:color="auto"/>
        <w:bottom w:val="none" w:sz="0" w:space="0" w:color="auto"/>
        <w:right w:val="none" w:sz="0" w:space="0" w:color="auto"/>
      </w:divBdr>
      <w:divsChild>
        <w:div w:id="2071229499">
          <w:marLeft w:val="547"/>
          <w:marRight w:val="0"/>
          <w:marTop w:val="86"/>
          <w:marBottom w:val="0"/>
          <w:divBdr>
            <w:top w:val="none" w:sz="0" w:space="0" w:color="auto"/>
            <w:left w:val="none" w:sz="0" w:space="0" w:color="auto"/>
            <w:bottom w:val="none" w:sz="0" w:space="0" w:color="auto"/>
            <w:right w:val="none" w:sz="0" w:space="0" w:color="auto"/>
          </w:divBdr>
        </w:div>
      </w:divsChild>
    </w:div>
    <w:div w:id="1279027007">
      <w:bodyDiv w:val="1"/>
      <w:marLeft w:val="0"/>
      <w:marRight w:val="0"/>
      <w:marTop w:val="0"/>
      <w:marBottom w:val="0"/>
      <w:divBdr>
        <w:top w:val="none" w:sz="0" w:space="0" w:color="auto"/>
        <w:left w:val="none" w:sz="0" w:space="0" w:color="auto"/>
        <w:bottom w:val="none" w:sz="0" w:space="0" w:color="auto"/>
        <w:right w:val="none" w:sz="0" w:space="0" w:color="auto"/>
      </w:divBdr>
    </w:div>
    <w:div w:id="1308971406">
      <w:bodyDiv w:val="1"/>
      <w:marLeft w:val="0"/>
      <w:marRight w:val="0"/>
      <w:marTop w:val="0"/>
      <w:marBottom w:val="0"/>
      <w:divBdr>
        <w:top w:val="none" w:sz="0" w:space="0" w:color="auto"/>
        <w:left w:val="none" w:sz="0" w:space="0" w:color="auto"/>
        <w:bottom w:val="none" w:sz="0" w:space="0" w:color="auto"/>
        <w:right w:val="none" w:sz="0" w:space="0" w:color="auto"/>
      </w:divBdr>
    </w:div>
    <w:div w:id="1523937989">
      <w:bodyDiv w:val="1"/>
      <w:marLeft w:val="0"/>
      <w:marRight w:val="0"/>
      <w:marTop w:val="0"/>
      <w:marBottom w:val="0"/>
      <w:divBdr>
        <w:top w:val="none" w:sz="0" w:space="0" w:color="auto"/>
        <w:left w:val="none" w:sz="0" w:space="0" w:color="auto"/>
        <w:bottom w:val="none" w:sz="0" w:space="0" w:color="auto"/>
        <w:right w:val="none" w:sz="0" w:space="0" w:color="auto"/>
      </w:divBdr>
    </w:div>
    <w:div w:id="1641838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http://www.slac.stanford.edu/grp/lcls/controls/global/hw/users_guides/plc/1756-rn011_-en-e.pdf" TargetMode="External"/><Relationship Id="rId26" Type="http://schemas.openxmlformats.org/officeDocument/2006/relationships/hyperlink" Target="https://seal.slac.stanford.edu/IRMISQueries/iocReportOutput.jsp" TargetMode="External"/><Relationship Id="rId39" Type="http://schemas.openxmlformats.org/officeDocument/2006/relationships/hyperlink" Target="https://confluence.slac.stanford.edu/display/LCLSControls/LCLS+Development+Environment" TargetMode="External"/><Relationship Id="rId21" Type="http://schemas.openxmlformats.org/officeDocument/2006/relationships/image" Target="media/image6.png"/><Relationship Id="rId34" Type="http://schemas.openxmlformats.org/officeDocument/2006/relationships/hyperlink" Target="https://slacspace.slac.stanford.edu/sites/controls/specialprojects/mcor_controller/Documents/Requirements/Project%20Requirements.aspx" TargetMode="External"/><Relationship Id="rId42" Type="http://schemas.openxmlformats.org/officeDocument/2006/relationships/hyperlink" Target="https://confluence.slac.stanford.edu/display/LCLSControls/LCLS+Naming+Conventions"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confluence.slac.stanford.edu/display/LCLSControls/LCLS+Magnet+EPSC" TargetMode="External"/><Relationship Id="rId29" Type="http://schemas.openxmlformats.org/officeDocument/2006/relationships/hyperlink" Target="http://www.slac.stanford.edu/cgi-wrap/cvsweb/epics/ioc/Magnet/Magnet_new/mgntApp/src/mgntPauUsr.c?rev=1.3.2.1&amp;content-type=text/x-cvsweb-markup&amp;cvsroot=LCLS&amp;only_with_tag=Magnet-R5-0-16-BRANCH-P17"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24" Type="http://schemas.openxmlformats.org/officeDocument/2006/relationships/image" Target="media/image9.png"/><Relationship Id="rId32" Type="http://schemas.openxmlformats.org/officeDocument/2006/relationships/image" Target="media/image13.jpeg"/><Relationship Id="rId37" Type="http://schemas.openxmlformats.org/officeDocument/2006/relationships/hyperlink" Target="https://slacspace.slac.stanford.edu/sites/controls/specialprojects/mcor_controller/Documents/Project%20Documents/MCOR%2012%20Technical%20Manual.aspx" TargetMode="External"/><Relationship Id="rId40" Type="http://schemas.openxmlformats.org/officeDocument/2006/relationships/hyperlink" Target="https://confluence.slac.stanford.edu/display/LCLSControls/LCLS+Magnet+Controls+Software"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hyperlink" Target="https://slacspace.slac.stanford.edu/sites/controls/specialprojects/lcls_project/Shared%20Documents/Fast%20Feedback/RF%20Actuator/Final%20Design%20Review/PAU%20Design%20Review.ppt" TargetMode="External"/><Relationship Id="rId36" Type="http://schemas.openxmlformats.org/officeDocument/2006/relationships/hyperlink" Target="https://slacspace.slac.stanford.edu/sites/controls/specialprojects/mcor_controller/Documents/Project%20Documents/MCOR%2030%20Techical%20Manual.aspx" TargetMode="External"/><Relationship Id="rId10" Type="http://schemas.openxmlformats.org/officeDocument/2006/relationships/image" Target="media/image1.emf"/><Relationship Id="rId19" Type="http://schemas.openxmlformats.org/officeDocument/2006/relationships/hyperlink" Target="http://www.beckhoff.com/english/default.htm?busterm/bk9000.htm" TargetMode="External"/><Relationship Id="rId31" Type="http://schemas.openxmlformats.org/officeDocument/2006/relationships/image" Target="media/image12.png"/><Relationship Id="rId44" Type="http://schemas.openxmlformats.org/officeDocument/2006/relationships/hyperlink" Target="http://www.aps.anl.gov/epics/base/R3-14/10-docs/AppDevGuide.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image" Target="media/image7.png"/><Relationship Id="rId27" Type="http://schemas.openxmlformats.org/officeDocument/2006/relationships/hyperlink" Target="https://slacspace.slac.stanford.edu/sites/controls/specialprojects/lcls_project/Shared%20Documents/Fast%20Feedback/Magnet/FFMagnetIOCDesignReview.pptx" TargetMode="External"/><Relationship Id="rId30" Type="http://schemas.openxmlformats.org/officeDocument/2006/relationships/image" Target="media/image11.jpeg"/><Relationship Id="rId35" Type="http://schemas.openxmlformats.org/officeDocument/2006/relationships/hyperlink" Target="https://slacspace.slac.stanford.edu/sites/controls/specialprojects/mcor_controller/Documents/Project%20Documents/MCOR%20Hardware%20Users%20Manual.pdf" TargetMode="External"/><Relationship Id="rId43" Type="http://schemas.openxmlformats.org/officeDocument/2006/relationships/hyperlink" Target="http://www.aps.anl.gov/epics/base/R3-14/10-docs/CAref.html"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confluence.slac.stanford.edu/display/LCLSControls/LCLS+Magnet+ESDs" TargetMode="External"/><Relationship Id="rId25" Type="http://schemas.openxmlformats.org/officeDocument/2006/relationships/image" Target="media/image10.png"/><Relationship Id="rId33" Type="http://schemas.openxmlformats.org/officeDocument/2006/relationships/hyperlink" Target="https://seal.slac.stanford.edu/apex/mccqa/f?p=259:8:1911988895528421" TargetMode="External"/><Relationship Id="rId38" Type="http://schemas.openxmlformats.org/officeDocument/2006/relationships/hyperlink" Target="http://www.bira.com/products/bipolar_power_supply/mcor12_datasheet.pdf" TargetMode="External"/><Relationship Id="rId46" Type="http://schemas.openxmlformats.org/officeDocument/2006/relationships/theme" Target="theme/theme1.xml"/><Relationship Id="rId20" Type="http://schemas.openxmlformats.org/officeDocument/2006/relationships/hyperlink" Target="http://www.us.tdk-lambda.com/hp/product_html/genesys1u.htm" TargetMode="External"/><Relationship Id="rId41" Type="http://schemas.openxmlformats.org/officeDocument/2006/relationships/hyperlink" Target="http://www.slac.stanford.edu/grp/lcls/controls/global/standards/software/codeStdsC.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rogram xmlns="7247fb3b-f1e5-4f52-88cc-a18b3cf208c9">Global</Program>
    <IconOverlay xmlns="http://schemas.microsoft.com/sharepoint/v4" xsi:nil="true"/>
    <lcf76f155ced4ddcb4097134ff3c332f xmlns="7247fb3b-f1e5-4f52-88cc-a18b3cf208c9">
      <Terms xmlns="http://schemas.microsoft.com/office/infopath/2007/PartnerControls"/>
    </lcf76f155ced4ddcb4097134ff3c332f>
    <TaxCatchAll xmlns="68715d64-d387-4d72-a209-9a9dc439a52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027769E3DCED2478BFC36E4C656FD26" ma:contentTypeVersion="41" ma:contentTypeDescription="Create a new document." ma:contentTypeScope="" ma:versionID="c541638642ed644574a62f9fa831a804">
  <xsd:schema xmlns:xsd="http://www.w3.org/2001/XMLSchema" xmlns:xs="http://www.w3.org/2001/XMLSchema" xmlns:p="http://schemas.microsoft.com/office/2006/metadata/properties" xmlns:ns2="7247fb3b-f1e5-4f52-88cc-a18b3cf208c9" xmlns:ns3="http://schemas.microsoft.com/sharepoint/v4" xmlns:ns4="68715d64-d387-4d72-a209-9a9dc439a523" targetNamespace="http://schemas.microsoft.com/office/2006/metadata/properties" ma:root="true" ma:fieldsID="fc678a7a17eda19b23d0879a09b4007e" ns2:_="" ns3:_="" ns4:_="">
    <xsd:import namespace="7247fb3b-f1e5-4f52-88cc-a18b3cf208c9"/>
    <xsd:import namespace="http://schemas.microsoft.com/sharepoint/v4"/>
    <xsd:import namespace="68715d64-d387-4d72-a209-9a9dc439a523"/>
    <xsd:element name="properties">
      <xsd:complexType>
        <xsd:sequence>
          <xsd:element name="documentManagement">
            <xsd:complexType>
              <xsd:all>
                <xsd:element ref="ns2:Program"/>
                <xsd:element ref="ns2:MediaServiceMetadata" minOccurs="0"/>
                <xsd:element ref="ns2:MediaServiceFastMetadata" minOccurs="0"/>
                <xsd:element ref="ns2:MediaServiceAutoKeyPoints" minOccurs="0"/>
                <xsd:element ref="ns2:MediaServiceKeyPoints" minOccurs="0"/>
                <xsd:element ref="ns3:IconOverlay" minOccurs="0"/>
                <xsd:element ref="ns4:SharedWithUsers" minOccurs="0"/>
                <xsd:element ref="ns4:SharedWithDetails"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7fb3b-f1e5-4f52-88cc-a18b3cf208c9" elementFormDefault="qualified">
    <xsd:import namespace="http://schemas.microsoft.com/office/2006/documentManagement/types"/>
    <xsd:import namespace="http://schemas.microsoft.com/office/infopath/2007/PartnerControls"/>
    <xsd:element name="Program" ma:index="8" ma:displayName="Program" ma:default="Global" ma:format="Dropdown" ma:internalName="Program" ma:readOnly="false">
      <xsd:simpleType>
        <xsd:restriction base="dms:Choice">
          <xsd:enumeration value="Global"/>
          <xsd:enumeration value="FACET"/>
          <xsd:enumeration value="LCLS"/>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d420da9-6cce-460f-935b-b5e0b28d9e79"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3"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715d64-d387-4d72-a209-9a9dc439a523"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1832162-996b-4e19-88f9-6e652ecc81c0}" ma:internalName="TaxCatchAll" ma:showField="CatchAllData" ma:web="68715d64-d387-4d72-a209-9a9dc439a52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A76667-4C36-428B-A6AF-C0467BE3F927}">
  <ds:schemaRefs>
    <ds:schemaRef ds:uri="http://schemas.microsoft.com/sharepoint/v3/contenttype/forms"/>
  </ds:schemaRefs>
</ds:datastoreItem>
</file>

<file path=customXml/itemProps2.xml><?xml version="1.0" encoding="utf-8"?>
<ds:datastoreItem xmlns:ds="http://schemas.openxmlformats.org/officeDocument/2006/customXml" ds:itemID="{E624CD10-3C07-4C81-BC3D-5E8B6F43C50F}">
  <ds:schemaRefs>
    <ds:schemaRef ds:uri="http://schemas.microsoft.com/office/2006/metadata/properties"/>
    <ds:schemaRef ds:uri="7247fb3b-f1e5-4f52-88cc-a18b3cf208c9"/>
    <ds:schemaRef ds:uri="http://schemas.microsoft.com/sharepoint/v4"/>
    <ds:schemaRef ds:uri="http://schemas.microsoft.com/office/infopath/2007/PartnerControls"/>
    <ds:schemaRef ds:uri="68715d64-d387-4d72-a209-9a9dc439a523"/>
  </ds:schemaRefs>
</ds:datastoreItem>
</file>

<file path=customXml/itemProps3.xml><?xml version="1.0" encoding="utf-8"?>
<ds:datastoreItem xmlns:ds="http://schemas.openxmlformats.org/officeDocument/2006/customXml" ds:itemID="{E2222C1D-325C-4928-A1DB-4D5FC2887C33}">
  <ds:schemaRefs>
    <ds:schemaRef ds:uri="http://schemas.openxmlformats.org/officeDocument/2006/bibliography"/>
  </ds:schemaRefs>
</ds:datastoreItem>
</file>

<file path=customXml/itemProps4.xml><?xml version="1.0" encoding="utf-8"?>
<ds:datastoreItem xmlns:ds="http://schemas.openxmlformats.org/officeDocument/2006/customXml" ds:itemID="{A4229C22-867D-4415-9BFD-844A4666BAA5}">
  <ds:schemaRefs>
    <ds:schemaRef ds:uri="http://schemas.microsoft.com/office/2006/metadata/longProperties"/>
  </ds:schemaRefs>
</ds:datastoreItem>
</file>

<file path=customXml/itemProps5.xml><?xml version="1.0" encoding="utf-8"?>
<ds:datastoreItem xmlns:ds="http://schemas.openxmlformats.org/officeDocument/2006/customXml" ds:itemID="{65071C6C-E81D-4FB3-8978-CFA0C99BE5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7fb3b-f1e5-4f52-88cc-a18b3cf208c9"/>
    <ds:schemaRef ds:uri="http://schemas.microsoft.com/sharepoint/v4"/>
    <ds:schemaRef ds:uri="68715d64-d387-4d72-a209-9a9dc439a5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9952</Words>
  <Characters>56731</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Subsystem Software Specification Document template</vt:lpstr>
    </vt:vector>
  </TitlesOfParts>
  <Company>Stanford Linear Accelerator Center</Company>
  <LinksUpToDate>false</LinksUpToDate>
  <CharactersWithSpaces>66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ystem Software Specification Document template</dc:title>
  <dc:creator>Dianne</dc:creator>
  <cp:lastModifiedBy>Luchini, Kristi L.</cp:lastModifiedBy>
  <cp:revision>2</cp:revision>
  <dcterms:created xsi:type="dcterms:W3CDTF">2023-11-27T22:15:00Z</dcterms:created>
  <dcterms:modified xsi:type="dcterms:W3CDTF">2023-11-27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B027769E3DCED2478BFC36E4C656FD26</vt:lpwstr>
  </property>
  <property fmtid="{D5CDD505-2E9C-101B-9397-08002B2CF9AE}" pid="4" name="Comment">
    <vt:lpwstr>first draft</vt:lpwstr>
  </property>
  <property fmtid="{D5CDD505-2E9C-101B-9397-08002B2CF9AE}" pid="5" name="Project">
    <vt:lpwstr>Management</vt:lpwstr>
  </property>
  <property fmtid="{D5CDD505-2E9C-101B-9397-08002B2CF9AE}" pid="6" name="Document Type">
    <vt:lpwstr>Design Document</vt:lpwstr>
  </property>
  <property fmtid="{D5CDD505-2E9C-101B-9397-08002B2CF9AE}" pid="7" name="Subsystem">
    <vt:lpwstr>Common</vt:lpwstr>
  </property>
  <property fmtid="{D5CDD505-2E9C-101B-9397-08002B2CF9AE}" pid="8" name="Application">
    <vt:lpwstr>Common</vt:lpwstr>
  </property>
  <property fmtid="{D5CDD505-2E9C-101B-9397-08002B2CF9AE}" pid="9" name="URL">
    <vt:lpwstr/>
  </property>
</Properties>
</file>